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755E" w:rsidRDefault="0066429A">
      <w:pPr>
        <w:spacing w:beforeLines="50" w:before="156" w:afterLines="50" w:after="156"/>
        <w:jc w:val="center"/>
        <w:outlineLvl w:val="0"/>
        <w:rPr>
          <w:rFonts w:ascii="Times New Roman" w:eastAsia="黑体" w:hAnsi="Times New Roman" w:cs="Times New Roman"/>
          <w:b/>
          <w:sz w:val="32"/>
          <w:szCs w:val="32"/>
        </w:rPr>
      </w:pPr>
      <w:bookmarkStart w:id="0" w:name="_Toc37011634"/>
      <w:r>
        <w:rPr>
          <w:rFonts w:ascii="Times New Roman" w:eastAsia="黑体" w:hAnsi="Times New Roman" w:cs="Times New Roman"/>
          <w:b/>
          <w:sz w:val="32"/>
          <w:szCs w:val="32"/>
        </w:rPr>
        <w:t>摘要</w:t>
      </w:r>
      <w:bookmarkEnd w:id="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近年来，</w:t>
      </w:r>
      <w:r>
        <w:rPr>
          <w:rFonts w:ascii="Times New Roman" w:hAnsi="Times New Roman" w:cs="Times New Roman" w:hint="eastAsia"/>
          <w:sz w:val="24"/>
          <w:szCs w:val="24"/>
        </w:rPr>
        <w:t>电力电子</w:t>
      </w:r>
      <w:r>
        <w:rPr>
          <w:rFonts w:ascii="Times New Roman" w:hAnsi="Times New Roman" w:cs="Times New Roman"/>
          <w:sz w:val="24"/>
          <w:szCs w:val="24"/>
        </w:rPr>
        <w:t>技术蓬勃发展、微控制器芯片以及数字信号处理芯片逐渐趋于大众化、</w:t>
      </w:r>
      <w:r>
        <w:rPr>
          <w:rFonts w:ascii="Times New Roman" w:eastAsia="宋体" w:hAnsi="Times New Roman" w:cs="Times New Roman"/>
          <w:sz w:val="24"/>
          <w:szCs w:val="24"/>
        </w:rPr>
        <w:t>钕铁硼</w:t>
      </w:r>
      <w:r>
        <w:rPr>
          <w:rFonts w:ascii="Times New Roman" w:eastAsia="宋体" w:hAnsi="Times New Roman" w:cs="Times New Roman"/>
          <w:sz w:val="24"/>
          <w:szCs w:val="24"/>
        </w:rPr>
        <w:t>(NdFeB)</w:t>
      </w:r>
      <w:r>
        <w:rPr>
          <w:rFonts w:ascii="Times New Roman" w:hAnsi="Times New Roman" w:cs="Times New Roman"/>
          <w:sz w:val="24"/>
          <w:szCs w:val="24"/>
        </w:rPr>
        <w:t>等新型永磁材料在电机制造技术以及现代控制工程中发挥的作用逐渐增大。永磁同步电机以及其组成的电机伺服传动系统在</w:t>
      </w:r>
      <w:r>
        <w:rPr>
          <w:rFonts w:ascii="Times New Roman" w:hAnsi="Times New Roman" w:cs="Times New Roman" w:hint="eastAsia"/>
          <w:sz w:val="24"/>
          <w:szCs w:val="24"/>
        </w:rPr>
        <w:t>工农业</w:t>
      </w:r>
      <w:r>
        <w:rPr>
          <w:rFonts w:ascii="Times New Roman" w:hAnsi="Times New Roman" w:cs="Times New Roman"/>
          <w:sz w:val="24"/>
          <w:szCs w:val="24"/>
        </w:rPr>
        <w:t>、航空航天以及</w:t>
      </w:r>
      <w:proofErr w:type="gramStart"/>
      <w:r>
        <w:rPr>
          <w:rFonts w:ascii="Times New Roman" w:hAnsi="Times New Roman" w:cs="Times New Roman"/>
          <w:sz w:val="24"/>
          <w:szCs w:val="24"/>
        </w:rPr>
        <w:t>民用行业</w:t>
      </w:r>
      <w:proofErr w:type="gramEnd"/>
      <w:r>
        <w:rPr>
          <w:rFonts w:ascii="Times New Roman" w:hAnsi="Times New Roman" w:cs="Times New Roman" w:hint="eastAsia"/>
          <w:sz w:val="24"/>
          <w:szCs w:val="24"/>
        </w:rPr>
        <w:t>等</w:t>
      </w:r>
      <w:r>
        <w:rPr>
          <w:rFonts w:ascii="Times New Roman" w:hAnsi="Times New Roman" w:cs="Times New Roman"/>
          <w:sz w:val="24"/>
          <w:szCs w:val="24"/>
        </w:rPr>
        <w:t>领域发挥着巨大的</w:t>
      </w:r>
      <w:r>
        <w:rPr>
          <w:rFonts w:ascii="Times New Roman" w:hAnsi="Times New Roman" w:cs="Times New Roman" w:hint="eastAsia"/>
          <w:sz w:val="24"/>
          <w:szCs w:val="24"/>
        </w:rPr>
        <w:t>作用</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但是，由于永磁同步电机自身结构的原因，其参数容易受到加工、安装以及电机运行过程中温度变化的影响，尤其是在负载较大时，某些工作条件下电机的散热条件比较差，导致电机温度升高过快，直接影响电机永磁体磁链的大小以及定子绕组阻值，从而导致电机的实际输出转矩发生波动。本文针对这一问题，提出一种新的前馈温度补偿策略，能够有效抑制温度变化对电机输出转矩产生的影响。</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首先，根据永磁体以及定子绕组材料的特性，</w:t>
      </w:r>
      <w:r w:rsidR="00642781">
        <w:rPr>
          <w:rFonts w:ascii="Times New Roman" w:hAnsi="Times New Roman" w:cs="Times New Roman"/>
          <w:sz w:val="24"/>
          <w:szCs w:val="24"/>
        </w:rPr>
        <w:t>通过</w:t>
      </w:r>
      <w:r>
        <w:rPr>
          <w:rFonts w:ascii="Times New Roman" w:hAnsi="Times New Roman" w:cs="Times New Roman"/>
          <w:sz w:val="24"/>
          <w:szCs w:val="24"/>
        </w:rPr>
        <w:t>仿真得到磁链和绕组阻值</w:t>
      </w:r>
      <w:r w:rsidR="00642781">
        <w:rPr>
          <w:rFonts w:ascii="Times New Roman" w:hAnsi="Times New Roman" w:cs="Times New Roman"/>
          <w:sz w:val="24"/>
          <w:szCs w:val="24"/>
        </w:rPr>
        <w:t>在不同温度下的参数，对其进行数据拟合得到磁链和绕组</w:t>
      </w:r>
      <w:r>
        <w:rPr>
          <w:rFonts w:ascii="Times New Roman" w:hAnsi="Times New Roman" w:cs="Times New Roman"/>
          <w:sz w:val="24"/>
          <w:szCs w:val="24"/>
        </w:rPr>
        <w:t>阻值</w:t>
      </w:r>
      <w:r w:rsidR="00642781">
        <w:rPr>
          <w:rFonts w:ascii="Times New Roman" w:hAnsi="Times New Roman" w:cs="Times New Roman" w:hint="eastAsia"/>
          <w:sz w:val="24"/>
          <w:szCs w:val="24"/>
        </w:rPr>
        <w:t>两者</w:t>
      </w:r>
      <w:r w:rsidR="00642781">
        <w:rPr>
          <w:rFonts w:ascii="Times New Roman" w:hAnsi="Times New Roman" w:cs="Times New Roman"/>
          <w:sz w:val="24"/>
          <w:szCs w:val="24"/>
        </w:rPr>
        <w:t>与温度之间的数学表达式</w:t>
      </w:r>
      <w:r>
        <w:rPr>
          <w:rFonts w:ascii="Times New Roman" w:hAnsi="Times New Roman" w:cs="Times New Roman"/>
          <w:sz w:val="24"/>
          <w:szCs w:val="24"/>
        </w:rPr>
        <w:t>。然后，根据永磁同步电机</w:t>
      </w:r>
      <w:r w:rsidR="00642781">
        <w:rPr>
          <w:rFonts w:ascii="Times New Roman" w:hAnsi="Times New Roman" w:cs="Times New Roman"/>
          <w:sz w:val="24"/>
          <w:szCs w:val="24"/>
        </w:rPr>
        <w:t>内部结构关系以及</w:t>
      </w:r>
      <w:r>
        <w:rPr>
          <w:rFonts w:ascii="Times New Roman" w:hAnsi="Times New Roman" w:cs="Times New Roman"/>
          <w:sz w:val="24"/>
          <w:szCs w:val="24"/>
        </w:rPr>
        <w:t>工作原理</w:t>
      </w:r>
      <w:r w:rsidR="00642781">
        <w:rPr>
          <w:rFonts w:ascii="Times New Roman" w:hAnsi="Times New Roman" w:cs="Times New Roman" w:hint="eastAsia"/>
          <w:sz w:val="24"/>
          <w:szCs w:val="24"/>
        </w:rPr>
        <w:t>搭建</w:t>
      </w:r>
      <w:r w:rsidR="00642781">
        <w:rPr>
          <w:rFonts w:ascii="Times New Roman" w:hAnsi="Times New Roman" w:cs="Times New Roman"/>
          <w:sz w:val="24"/>
          <w:szCs w:val="24"/>
        </w:rPr>
        <w:t>电机动态</w:t>
      </w:r>
      <w:r>
        <w:rPr>
          <w:rFonts w:ascii="Times New Roman" w:hAnsi="Times New Roman" w:cs="Times New Roman"/>
          <w:sz w:val="24"/>
          <w:szCs w:val="24"/>
        </w:rPr>
        <w:t>数学模型，由于在</w:t>
      </w:r>
      <w:r w:rsidR="005B1F31">
        <w:rPr>
          <w:rFonts w:ascii="Times New Roman" w:hAnsi="Times New Roman" w:cs="Times New Roman" w:hint="eastAsia"/>
          <w:sz w:val="24"/>
          <w:szCs w:val="24"/>
        </w:rPr>
        <w:t>A</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B</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C</w:t>
      </w:r>
      <w:r w:rsidR="005B1F31">
        <w:rPr>
          <w:rFonts w:ascii="Times New Roman" w:hAnsi="Times New Roman" w:cs="Times New Roman" w:hint="eastAsia"/>
          <w:sz w:val="24"/>
          <w:szCs w:val="24"/>
        </w:rPr>
        <w:t>坐</w:t>
      </w:r>
      <w:r>
        <w:rPr>
          <w:rFonts w:ascii="Times New Roman" w:hAnsi="Times New Roman" w:cs="Times New Roman"/>
          <w:sz w:val="24"/>
          <w:szCs w:val="24"/>
        </w:rPr>
        <w:t>标系</w:t>
      </w:r>
      <w:r w:rsidR="005B1F31">
        <w:rPr>
          <w:rFonts w:ascii="Times New Roman" w:hAnsi="Times New Roman" w:cs="Times New Roman" w:hint="eastAsia"/>
          <w:sz w:val="24"/>
          <w:szCs w:val="24"/>
        </w:rPr>
        <w:t>中</w:t>
      </w:r>
      <w:r w:rsidR="005B1F31">
        <w:rPr>
          <w:rFonts w:ascii="Times New Roman" w:hAnsi="Times New Roman" w:cs="Times New Roman"/>
          <w:sz w:val="24"/>
          <w:szCs w:val="24"/>
        </w:rPr>
        <w:t>电机参数耦合性强，无法对其进行有效的控制，所以</w:t>
      </w:r>
      <w:r>
        <w:rPr>
          <w:rFonts w:ascii="Times New Roman" w:hAnsi="Times New Roman" w:cs="Times New Roman"/>
          <w:sz w:val="24"/>
          <w:szCs w:val="24"/>
        </w:rPr>
        <w:t>通过坐标变换</w:t>
      </w:r>
      <w:r w:rsidR="005B1F31">
        <w:rPr>
          <w:rFonts w:ascii="Times New Roman" w:hAnsi="Times New Roman" w:cs="Times New Roman" w:hint="eastAsia"/>
          <w:sz w:val="24"/>
          <w:szCs w:val="24"/>
        </w:rPr>
        <w:t>将</w:t>
      </w:r>
      <w:r w:rsidR="005B1F31">
        <w:rPr>
          <w:rFonts w:ascii="Times New Roman" w:hAnsi="Times New Roman" w:cs="Times New Roman"/>
          <w:sz w:val="24"/>
          <w:szCs w:val="24"/>
        </w:rPr>
        <w:t>其等效为</w:t>
      </w:r>
      <w:r w:rsidR="005B1F31">
        <w:rPr>
          <w:rFonts w:ascii="Times New Roman" w:hAnsi="Times New Roman" w:cs="Times New Roman" w:hint="eastAsia"/>
          <w:sz w:val="24"/>
          <w:szCs w:val="24"/>
        </w:rPr>
        <w:t>d</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q</w:t>
      </w:r>
      <w:r>
        <w:rPr>
          <w:rFonts w:ascii="Times New Roman" w:hAnsi="Times New Roman" w:cs="Times New Roman"/>
          <w:sz w:val="24"/>
          <w:szCs w:val="24"/>
        </w:rPr>
        <w:t>坐标系下的数学模型，</w:t>
      </w:r>
      <w:r w:rsidR="005B1F31">
        <w:rPr>
          <w:rFonts w:ascii="Times New Roman" w:hAnsi="Times New Roman" w:cs="Times New Roman" w:hint="eastAsia"/>
          <w:sz w:val="24"/>
          <w:szCs w:val="24"/>
        </w:rPr>
        <w:t>使得其参数耦合性降低</w:t>
      </w:r>
      <w:r w:rsidR="005B1F31">
        <w:rPr>
          <w:rFonts w:ascii="Times New Roman" w:hAnsi="Times New Roman" w:cs="Times New Roman"/>
          <w:sz w:val="24"/>
          <w:szCs w:val="24"/>
        </w:rPr>
        <w:t>，从而</w:t>
      </w:r>
      <w:r>
        <w:rPr>
          <w:rFonts w:ascii="Times New Roman" w:hAnsi="Times New Roman" w:cs="Times New Roman"/>
          <w:sz w:val="24"/>
          <w:szCs w:val="24"/>
        </w:rPr>
        <w:t>得到励磁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和转矩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因为</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0</m:t>
        </m:r>
      </m:oMath>
      <w:r>
        <w:rPr>
          <w:rFonts w:ascii="Times New Roman" w:hAnsi="Times New Roman" w:cs="Times New Roman"/>
          <w:sz w:val="24"/>
          <w:szCs w:val="24"/>
        </w:rPr>
        <w:t>的控制方式性能好，所以</w:t>
      </w:r>
      <w:r w:rsidR="005B1F31">
        <w:rPr>
          <w:rFonts w:ascii="Times New Roman" w:hAnsi="Times New Roman" w:cs="Times New Roman"/>
          <w:sz w:val="24"/>
          <w:szCs w:val="24"/>
        </w:rPr>
        <w:t>本文</w:t>
      </w:r>
      <w:r>
        <w:rPr>
          <w:rFonts w:ascii="Times New Roman" w:hAnsi="Times New Roman" w:cs="Times New Roman"/>
          <w:sz w:val="24"/>
          <w:szCs w:val="24"/>
        </w:rPr>
        <w:t>选择此方式作为矢量控制策略。然后，</w:t>
      </w:r>
      <w:r w:rsidR="005B1F31">
        <w:rPr>
          <w:rFonts w:ascii="Times New Roman" w:hAnsi="Times New Roman" w:cs="Times New Roman"/>
          <w:sz w:val="24"/>
          <w:szCs w:val="24"/>
        </w:rPr>
        <w:t>根据各个模块的实现方法</w:t>
      </w:r>
      <w:r w:rsidR="005B1F31">
        <w:rPr>
          <w:rFonts w:ascii="Times New Roman" w:hAnsi="Times New Roman" w:cs="Times New Roman" w:hint="eastAsia"/>
          <w:sz w:val="24"/>
          <w:szCs w:val="24"/>
        </w:rPr>
        <w:t>，</w:t>
      </w:r>
      <w:r w:rsidR="005B1F31">
        <w:rPr>
          <w:rFonts w:ascii="Times New Roman" w:hAnsi="Times New Roman" w:cs="Times New Roman"/>
          <w:sz w:val="24"/>
          <w:szCs w:val="24"/>
        </w:rPr>
        <w:t>建立了坐标变换</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SVPWM</w:t>
      </w:r>
      <w:r w:rsidR="005B1F31">
        <w:rPr>
          <w:rFonts w:ascii="Times New Roman" w:hAnsi="Times New Roman" w:cs="Times New Roman" w:hint="eastAsia"/>
          <w:sz w:val="24"/>
          <w:szCs w:val="24"/>
        </w:rPr>
        <w:t>算法以及</w:t>
      </w:r>
      <w:r w:rsidR="005B1F31">
        <w:rPr>
          <w:rFonts w:ascii="Times New Roman" w:hAnsi="Times New Roman" w:cs="Times New Roman" w:hint="eastAsia"/>
          <w:sz w:val="24"/>
          <w:szCs w:val="24"/>
        </w:rPr>
        <w:t>PI</w:t>
      </w:r>
      <w:r w:rsidR="005B1F31">
        <w:rPr>
          <w:rFonts w:ascii="Times New Roman" w:hAnsi="Times New Roman" w:cs="Times New Roman" w:hint="eastAsia"/>
          <w:sz w:val="24"/>
          <w:szCs w:val="24"/>
        </w:rPr>
        <w:t>控制器等</w:t>
      </w:r>
      <w:r w:rsidR="005B1F31">
        <w:rPr>
          <w:rFonts w:ascii="Times New Roman" w:hAnsi="Times New Roman" w:cs="Times New Roman" w:hint="eastAsia"/>
          <w:sz w:val="24"/>
          <w:szCs w:val="24"/>
        </w:rPr>
        <w:t>simulink</w:t>
      </w:r>
      <w:r w:rsidR="005B1F31">
        <w:rPr>
          <w:rFonts w:ascii="Times New Roman" w:hAnsi="Times New Roman" w:cs="Times New Roman" w:hint="eastAsia"/>
          <w:sz w:val="24"/>
          <w:szCs w:val="24"/>
        </w:rPr>
        <w:t>仿真模型，</w:t>
      </w:r>
      <w:r w:rsidR="005B1F31">
        <w:rPr>
          <w:rFonts w:ascii="Times New Roman" w:hAnsi="Times New Roman" w:cs="Times New Roman"/>
          <w:sz w:val="24"/>
          <w:szCs w:val="24"/>
        </w:rPr>
        <w:t>并</w:t>
      </w:r>
      <w:r>
        <w:rPr>
          <w:rFonts w:ascii="Times New Roman" w:hAnsi="Times New Roman" w:cs="Times New Roman"/>
          <w:sz w:val="24"/>
          <w:szCs w:val="24"/>
        </w:rPr>
        <w:t>利用神经网络工具箱</w:t>
      </w:r>
      <w:r w:rsidR="005B1F31">
        <w:rPr>
          <w:rFonts w:ascii="Times New Roman" w:hAnsi="Times New Roman" w:cs="Times New Roman"/>
          <w:sz w:val="24"/>
          <w:szCs w:val="24"/>
        </w:rPr>
        <w:t>函数</w:t>
      </w:r>
      <w:r>
        <w:rPr>
          <w:rFonts w:ascii="Times New Roman" w:hAnsi="Times New Roman" w:cs="Times New Roman"/>
          <w:sz w:val="24"/>
          <w:szCs w:val="24"/>
        </w:rPr>
        <w:t>建立</w:t>
      </w:r>
      <w:r w:rsidR="005B1F31">
        <w:rPr>
          <w:rFonts w:ascii="Times New Roman" w:hAnsi="Times New Roman" w:cs="Times New Roman"/>
          <w:sz w:val="24"/>
          <w:szCs w:val="24"/>
        </w:rPr>
        <w:t>神经网络</w:t>
      </w:r>
      <w:r>
        <w:rPr>
          <w:rFonts w:ascii="Times New Roman" w:hAnsi="Times New Roman" w:cs="Times New Roman"/>
          <w:sz w:val="24"/>
          <w:szCs w:val="24"/>
        </w:rPr>
        <w:t>simulink</w:t>
      </w:r>
      <w:r>
        <w:rPr>
          <w:rFonts w:ascii="Times New Roman" w:hAnsi="Times New Roman" w:cs="Times New Roman"/>
          <w:sz w:val="24"/>
          <w:szCs w:val="24"/>
        </w:rPr>
        <w:t>仿真模型，</w:t>
      </w:r>
      <w:r w:rsidR="005B1F31">
        <w:rPr>
          <w:rFonts w:ascii="Times New Roman" w:hAnsi="Times New Roman" w:cs="Times New Roman" w:hint="eastAsia"/>
          <w:sz w:val="24"/>
          <w:szCs w:val="24"/>
        </w:rPr>
        <w:t>将</w:t>
      </w:r>
      <w:r w:rsidR="005B1F31">
        <w:rPr>
          <w:rFonts w:ascii="Times New Roman" w:hAnsi="Times New Roman" w:cs="Times New Roman"/>
          <w:sz w:val="24"/>
          <w:szCs w:val="24"/>
        </w:rPr>
        <w:t>其与传统的</w:t>
      </w:r>
      <w:r w:rsidR="0091270E">
        <w:rPr>
          <w:rFonts w:ascii="Times New Roman" w:hAnsi="Times New Roman" w:cs="Times New Roman"/>
          <w:sz w:val="24"/>
          <w:szCs w:val="24"/>
        </w:rPr>
        <w:t>矢量控制系统相结合</w:t>
      </w:r>
      <w:r w:rsidR="0091270E">
        <w:rPr>
          <w:rFonts w:ascii="Times New Roman" w:hAnsi="Times New Roman" w:cs="Times New Roman" w:hint="eastAsia"/>
          <w:sz w:val="24"/>
          <w:szCs w:val="24"/>
        </w:rPr>
        <w:t>，</w:t>
      </w:r>
      <w:r w:rsidR="0091270E">
        <w:rPr>
          <w:rFonts w:ascii="Times New Roman" w:hAnsi="Times New Roman" w:cs="Times New Roman"/>
          <w:sz w:val="24"/>
          <w:szCs w:val="24"/>
        </w:rPr>
        <w:t>设计了有效的温度补偿方案，对整个系统进行</w:t>
      </w:r>
      <w:r>
        <w:rPr>
          <w:rFonts w:ascii="Times New Roman" w:hAnsi="Times New Roman" w:cs="Times New Roman"/>
          <w:sz w:val="24"/>
          <w:szCs w:val="24"/>
        </w:rPr>
        <w:t>matlab/simulink</w:t>
      </w:r>
      <w:r>
        <w:rPr>
          <w:rFonts w:ascii="Times New Roman" w:hAnsi="Times New Roman" w:cs="Times New Roman"/>
          <w:sz w:val="24"/>
          <w:szCs w:val="24"/>
        </w:rPr>
        <w:t>仿真，得到较为理想的仿真结果，证明了此方案的有效性。</w:t>
      </w:r>
      <w:r w:rsidR="0091270E">
        <w:rPr>
          <w:rFonts w:ascii="Times New Roman" w:hAnsi="Times New Roman" w:cs="Times New Roman"/>
          <w:sz w:val="24"/>
          <w:szCs w:val="24"/>
        </w:rPr>
        <w:t>最后</w:t>
      </w:r>
      <w:r w:rsidR="0091270E">
        <w:rPr>
          <w:rFonts w:ascii="Times New Roman" w:hAnsi="Times New Roman" w:cs="Times New Roman" w:hint="eastAsia"/>
          <w:sz w:val="24"/>
          <w:szCs w:val="24"/>
        </w:rPr>
        <w:t>，以</w:t>
      </w:r>
      <w:r w:rsidR="0091270E">
        <w:rPr>
          <w:rFonts w:ascii="Times New Roman" w:hAnsi="Times New Roman" w:cs="Times New Roman"/>
          <w:sz w:val="24"/>
          <w:szCs w:val="24"/>
        </w:rPr>
        <w:t>额定功率</w:t>
      </w:r>
      <w:r w:rsidR="0091270E">
        <w:rPr>
          <w:rFonts w:ascii="Times New Roman" w:hAnsi="Times New Roman" w:cs="Times New Roman" w:hint="eastAsia"/>
          <w:sz w:val="24"/>
          <w:szCs w:val="24"/>
        </w:rPr>
        <w:t>8.5kW</w:t>
      </w:r>
      <w:r w:rsidR="0091270E">
        <w:rPr>
          <w:rFonts w:ascii="Times New Roman" w:hAnsi="Times New Roman" w:cs="Times New Roman" w:hint="eastAsia"/>
          <w:sz w:val="24"/>
          <w:szCs w:val="24"/>
        </w:rPr>
        <w:t>，驱动电压</w:t>
      </w:r>
      <w:r w:rsidR="0091270E">
        <w:rPr>
          <w:rFonts w:ascii="Times New Roman" w:hAnsi="Times New Roman" w:cs="Times New Roman" w:hint="eastAsia"/>
          <w:sz w:val="24"/>
          <w:szCs w:val="24"/>
        </w:rPr>
        <w:t>72V</w:t>
      </w:r>
      <w:r w:rsidR="0091270E">
        <w:rPr>
          <w:rFonts w:ascii="Times New Roman" w:hAnsi="Times New Roman" w:cs="Times New Roman" w:hint="eastAsia"/>
          <w:sz w:val="24"/>
          <w:szCs w:val="24"/>
        </w:rPr>
        <w:t>的</w:t>
      </w:r>
      <w:r w:rsidR="0091270E">
        <w:rPr>
          <w:rFonts w:ascii="Times New Roman" w:hAnsi="Times New Roman" w:cs="Times New Roman" w:hint="eastAsia"/>
          <w:sz w:val="24"/>
          <w:szCs w:val="24"/>
        </w:rPr>
        <w:t>PMSM</w:t>
      </w:r>
      <w:r w:rsidR="0091270E">
        <w:rPr>
          <w:rFonts w:ascii="Times New Roman" w:hAnsi="Times New Roman" w:cs="Times New Roman" w:hint="eastAsia"/>
          <w:sz w:val="24"/>
          <w:szCs w:val="24"/>
        </w:rPr>
        <w:t>为对象，结合测功</w:t>
      </w:r>
      <w:proofErr w:type="gramStart"/>
      <w:r w:rsidR="0091270E">
        <w:rPr>
          <w:rFonts w:ascii="Times New Roman" w:hAnsi="Times New Roman" w:cs="Times New Roman" w:hint="eastAsia"/>
          <w:sz w:val="24"/>
          <w:szCs w:val="24"/>
        </w:rPr>
        <w:t>机台架对整个</w:t>
      </w:r>
      <w:proofErr w:type="gramEnd"/>
      <w:r w:rsidR="0091270E">
        <w:rPr>
          <w:rFonts w:ascii="Times New Roman" w:hAnsi="Times New Roman" w:cs="Times New Roman" w:hint="eastAsia"/>
          <w:sz w:val="24"/>
          <w:szCs w:val="24"/>
        </w:rPr>
        <w:t>系统进行实验验证，实验结果证明此温度补偿方法能够有效抑制温度变化对电机输出转矩的影响。</w:t>
      </w:r>
    </w:p>
    <w:p w:rsidR="00EF755E" w:rsidRDefault="0066429A">
      <w:pPr>
        <w:spacing w:line="360" w:lineRule="auto"/>
        <w:rPr>
          <w:rFonts w:ascii="Times New Roman" w:hAnsi="Times New Roman" w:cs="Times New Roman"/>
          <w:sz w:val="24"/>
          <w:szCs w:val="24"/>
        </w:rPr>
      </w:pPr>
      <w:r>
        <w:rPr>
          <w:rFonts w:ascii="Times New Roman" w:hAnsi="Times New Roman" w:cs="Times New Roman"/>
          <w:b/>
          <w:sz w:val="24"/>
          <w:szCs w:val="24"/>
        </w:rPr>
        <w:t>关键字：</w:t>
      </w:r>
      <w:r>
        <w:rPr>
          <w:rFonts w:ascii="Times New Roman" w:hAnsi="Times New Roman" w:cs="Times New Roman"/>
          <w:sz w:val="24"/>
          <w:szCs w:val="24"/>
        </w:rPr>
        <w:t>PMSM</w:t>
      </w:r>
      <w:r>
        <w:rPr>
          <w:rFonts w:ascii="Times New Roman" w:hAnsi="Times New Roman" w:cs="Times New Roman"/>
          <w:sz w:val="24"/>
          <w:szCs w:val="24"/>
        </w:rPr>
        <w:t>；</w:t>
      </w:r>
      <w:r w:rsidR="0091270E">
        <w:rPr>
          <w:rFonts w:ascii="Times New Roman" w:hAnsi="Times New Roman" w:cs="Times New Roman"/>
          <w:sz w:val="24"/>
          <w:szCs w:val="24"/>
        </w:rPr>
        <w:t>测功机</w:t>
      </w:r>
      <w:r w:rsidR="0091270E">
        <w:rPr>
          <w:rFonts w:ascii="Times New Roman" w:hAnsi="Times New Roman" w:cs="Times New Roman" w:hint="eastAsia"/>
          <w:sz w:val="24"/>
          <w:szCs w:val="24"/>
        </w:rPr>
        <w:t>；</w:t>
      </w:r>
      <w:r>
        <w:rPr>
          <w:rFonts w:ascii="Times New Roman" w:hAnsi="Times New Roman" w:cs="Times New Roman"/>
          <w:sz w:val="24"/>
          <w:szCs w:val="24"/>
        </w:rPr>
        <w:t>矢量控制；</w:t>
      </w:r>
      <w:r>
        <w:rPr>
          <w:rFonts w:ascii="Times New Roman" w:hAnsi="Times New Roman" w:cs="Times New Roman"/>
          <w:sz w:val="24"/>
          <w:szCs w:val="24"/>
        </w:rPr>
        <w:t>SVPWM</w:t>
      </w:r>
      <w:r>
        <w:rPr>
          <w:rFonts w:ascii="Times New Roman" w:hAnsi="Times New Roman" w:cs="Times New Roman"/>
          <w:sz w:val="24"/>
          <w:szCs w:val="24"/>
        </w:rPr>
        <w:t>；</w:t>
      </w:r>
      <w:r>
        <w:rPr>
          <w:rFonts w:ascii="Times New Roman" w:hAnsi="Times New Roman" w:cs="Times New Roman"/>
          <w:sz w:val="24"/>
          <w:szCs w:val="24"/>
        </w:rPr>
        <w:t>BP</w:t>
      </w:r>
      <w:r>
        <w:rPr>
          <w:rFonts w:ascii="Times New Roman" w:hAnsi="Times New Roman" w:cs="Times New Roman"/>
          <w:sz w:val="24"/>
          <w:szCs w:val="24"/>
        </w:rPr>
        <w:t>神经网络；</w:t>
      </w:r>
      <w:r>
        <w:rPr>
          <w:rFonts w:ascii="Times New Roman" w:hAnsi="Times New Roman" w:cs="Times New Roman"/>
          <w:sz w:val="24"/>
          <w:szCs w:val="24"/>
        </w:rPr>
        <w:t>PMSM</w:t>
      </w:r>
      <w:r>
        <w:rPr>
          <w:rFonts w:ascii="Times New Roman" w:hAnsi="Times New Roman" w:cs="Times New Roman"/>
          <w:sz w:val="24"/>
          <w:szCs w:val="24"/>
        </w:rPr>
        <w:t>温度补偿；旋转变压器</w:t>
      </w:r>
    </w:p>
    <w:p w:rsidR="00EF755E" w:rsidRDefault="00EF755E">
      <w:pPr>
        <w:rPr>
          <w:rFonts w:ascii="Times New Roman" w:hAnsi="Times New Roman" w:cs="Times New Roman"/>
        </w:rPr>
        <w:sectPr w:rsidR="00EF755E">
          <w:pgSz w:w="11906" w:h="16838"/>
          <w:pgMar w:top="1440" w:right="1800" w:bottom="1440" w:left="1800" w:header="851" w:footer="992" w:gutter="0"/>
          <w:cols w:space="425"/>
          <w:docGrid w:type="lines" w:linePitch="312"/>
        </w:sectPr>
      </w:pPr>
    </w:p>
    <w:p w:rsidR="00EF755E" w:rsidRDefault="0066429A">
      <w:pPr>
        <w:pStyle w:val="aa"/>
        <w:spacing w:beforeLines="50" w:before="156" w:afterLines="50" w:after="156"/>
        <w:rPr>
          <w:rFonts w:ascii="Times New Roman" w:eastAsia="黑体" w:hAnsi="Times New Roman" w:cs="Times New Roman"/>
        </w:rPr>
      </w:pPr>
      <w:bookmarkStart w:id="1" w:name="_Toc37011635"/>
      <w:r>
        <w:rPr>
          <w:rFonts w:ascii="Times New Roman" w:eastAsia="黑体" w:hAnsi="Times New Roman" w:cs="Times New Roman"/>
        </w:rPr>
        <w:lastRenderedPageBreak/>
        <w:t>目录</w:t>
      </w:r>
      <w:bookmarkEnd w:id="1"/>
    </w:p>
    <w:p w:rsidR="00EF755E" w:rsidRDefault="00EF755E">
      <w:pPr>
        <w:jc w:val="center"/>
        <w:rPr>
          <w:rFonts w:ascii="Times New Roman" w:hAnsi="Times New Roman" w:cs="Times New Roman"/>
        </w:rPr>
      </w:pPr>
    </w:p>
    <w:p w:rsidR="0091270E" w:rsidRPr="00E67E14" w:rsidRDefault="0066429A" w:rsidP="00E67E14">
      <w:pPr>
        <w:pStyle w:val="10"/>
        <w:tabs>
          <w:tab w:val="right" w:leader="dot" w:pos="8296"/>
        </w:tabs>
        <w:spacing w:line="360" w:lineRule="auto"/>
        <w:rPr>
          <w:rFonts w:ascii="Times New Roman" w:eastAsia="黑体" w:hAnsi="Times New Roman" w:cs="Times New Roman"/>
          <w:noProof/>
          <w:sz w:val="24"/>
          <w:szCs w:val="24"/>
        </w:rPr>
      </w:pPr>
      <w:r w:rsidRPr="00E67E14">
        <w:rPr>
          <w:rFonts w:ascii="Times New Roman" w:eastAsia="黑体" w:hAnsi="Times New Roman" w:cs="Times New Roman"/>
          <w:sz w:val="24"/>
          <w:szCs w:val="24"/>
        </w:rPr>
        <w:fldChar w:fldCharType="begin"/>
      </w:r>
      <w:r w:rsidRPr="00E67E14">
        <w:rPr>
          <w:rFonts w:ascii="Times New Roman" w:eastAsia="黑体" w:hAnsi="Times New Roman" w:cs="Times New Roman"/>
          <w:sz w:val="24"/>
          <w:szCs w:val="24"/>
        </w:rPr>
        <w:instrText xml:space="preserve"> TOC \o "1-3" \h \z \u </w:instrText>
      </w:r>
      <w:r w:rsidRPr="00E67E14">
        <w:rPr>
          <w:rFonts w:ascii="Times New Roman" w:eastAsia="黑体" w:hAnsi="Times New Roman" w:cs="Times New Roman"/>
          <w:sz w:val="24"/>
          <w:szCs w:val="24"/>
        </w:rPr>
        <w:fldChar w:fldCharType="separate"/>
      </w:r>
      <w:hyperlink w:anchor="_Toc37011634" w:history="1">
        <w:r w:rsidR="0091270E" w:rsidRPr="00E67E14">
          <w:rPr>
            <w:rStyle w:val="ae"/>
            <w:rFonts w:ascii="Times New Roman" w:eastAsia="黑体" w:hAnsi="Times New Roman" w:cs="Times New Roman"/>
            <w:b/>
            <w:noProof/>
            <w:sz w:val="24"/>
            <w:szCs w:val="24"/>
          </w:rPr>
          <w:t>摘要</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635" w:history="1">
        <w:r w:rsidR="0091270E" w:rsidRPr="00E67E14">
          <w:rPr>
            <w:rStyle w:val="ae"/>
            <w:rFonts w:ascii="Times New Roman" w:eastAsia="黑体" w:hAnsi="Times New Roman" w:cs="Times New Roman"/>
            <w:noProof/>
            <w:sz w:val="24"/>
            <w:szCs w:val="24"/>
          </w:rPr>
          <w:t>目录</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I</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636" w:history="1">
        <w:r w:rsidR="0091270E" w:rsidRPr="00E67E14">
          <w:rPr>
            <w:rStyle w:val="ae"/>
            <w:rFonts w:ascii="Times New Roman" w:eastAsia="黑体" w:hAnsi="Times New Roman" w:cs="Times New Roman"/>
            <w:noProof/>
            <w:sz w:val="24"/>
            <w:szCs w:val="24"/>
          </w:rPr>
          <w:t>第一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绪论</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37" w:history="1">
        <w:r w:rsidR="0091270E" w:rsidRPr="00E67E14">
          <w:rPr>
            <w:rStyle w:val="ae"/>
            <w:rFonts w:ascii="Times New Roman" w:eastAsia="黑体" w:hAnsi="Times New Roman" w:cs="Times New Roman"/>
            <w:noProof/>
            <w:sz w:val="24"/>
            <w:szCs w:val="24"/>
          </w:rPr>
          <w:t>1.1</w:t>
        </w:r>
        <w:r w:rsidR="0091270E" w:rsidRPr="00E67E14">
          <w:rPr>
            <w:rStyle w:val="ae"/>
            <w:rFonts w:ascii="Times New Roman" w:eastAsia="黑体" w:hAnsi="Times New Roman" w:cs="Times New Roman"/>
            <w:noProof/>
            <w:sz w:val="24"/>
            <w:szCs w:val="24"/>
          </w:rPr>
          <w:t>课题研究背景与意义</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38" w:history="1">
        <w:r w:rsidR="0091270E" w:rsidRPr="00E67E14">
          <w:rPr>
            <w:rStyle w:val="ae"/>
            <w:rFonts w:ascii="Times New Roman" w:eastAsia="黑体" w:hAnsi="Times New Roman" w:cs="Times New Roman"/>
            <w:noProof/>
            <w:sz w:val="24"/>
            <w:szCs w:val="24"/>
          </w:rPr>
          <w:t>1.2</w:t>
        </w:r>
        <w:r w:rsidR="0091270E" w:rsidRPr="00E67E14">
          <w:rPr>
            <w:rStyle w:val="ae"/>
            <w:rFonts w:ascii="Times New Roman" w:eastAsia="黑体" w:hAnsi="Times New Roman" w:cs="Times New Roman"/>
            <w:noProof/>
            <w:sz w:val="24"/>
            <w:szCs w:val="24"/>
          </w:rPr>
          <w:t>国内外研究现状与发展趋势</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39" w:history="1">
        <w:r w:rsidR="0091270E" w:rsidRPr="00E67E14">
          <w:rPr>
            <w:rStyle w:val="ae"/>
            <w:rFonts w:ascii="Times New Roman" w:eastAsia="黑体" w:hAnsi="Times New Roman" w:cs="Times New Roman"/>
            <w:noProof/>
            <w:sz w:val="24"/>
            <w:szCs w:val="24"/>
          </w:rPr>
          <w:t xml:space="preserve">1.2.1 </w:t>
        </w:r>
        <w:r w:rsidR="0091270E" w:rsidRPr="00E67E14">
          <w:rPr>
            <w:rStyle w:val="ae"/>
            <w:rFonts w:ascii="Times New Roman" w:eastAsia="黑体" w:hAnsi="Times New Roman" w:cs="Times New Roman"/>
            <w:noProof/>
            <w:sz w:val="24"/>
            <w:szCs w:val="24"/>
          </w:rPr>
          <w:t>测功机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40" w:history="1">
        <w:r w:rsidR="0091270E" w:rsidRPr="00E67E14">
          <w:rPr>
            <w:rStyle w:val="ae"/>
            <w:rFonts w:ascii="Times New Roman" w:eastAsia="黑体" w:hAnsi="Times New Roman" w:cs="Times New Roman"/>
            <w:noProof/>
            <w:sz w:val="24"/>
            <w:szCs w:val="24"/>
          </w:rPr>
          <w:t xml:space="preserve">1.2.2 </w:t>
        </w:r>
        <w:r w:rsidR="0091270E" w:rsidRPr="00E67E14">
          <w:rPr>
            <w:rStyle w:val="ae"/>
            <w:rFonts w:ascii="Times New Roman" w:eastAsia="黑体" w:hAnsi="Times New Roman" w:cs="Times New Roman"/>
            <w:noProof/>
            <w:sz w:val="24"/>
            <w:szCs w:val="24"/>
          </w:rPr>
          <w:t>永磁同步电机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41" w:history="1">
        <w:r w:rsidR="0091270E" w:rsidRPr="00E67E14">
          <w:rPr>
            <w:rStyle w:val="ae"/>
            <w:rFonts w:ascii="Times New Roman" w:eastAsia="黑体" w:hAnsi="Times New Roman" w:cs="Times New Roman"/>
            <w:noProof/>
            <w:sz w:val="24"/>
            <w:szCs w:val="24"/>
          </w:rPr>
          <w:t xml:space="preserve">1.2.3 </w:t>
        </w:r>
        <w:r w:rsidR="0091270E" w:rsidRPr="00E67E14">
          <w:rPr>
            <w:rStyle w:val="ae"/>
            <w:rFonts w:ascii="Times New Roman" w:eastAsia="黑体" w:hAnsi="Times New Roman" w:cs="Times New Roman"/>
            <w:noProof/>
            <w:sz w:val="24"/>
            <w:szCs w:val="24"/>
          </w:rPr>
          <w:t>电力电子技术的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42" w:history="1">
        <w:r w:rsidR="0091270E" w:rsidRPr="00E67E14">
          <w:rPr>
            <w:rStyle w:val="ae"/>
            <w:rFonts w:ascii="Times New Roman" w:eastAsia="黑体" w:hAnsi="Times New Roman" w:cs="Times New Roman"/>
            <w:noProof/>
            <w:sz w:val="24"/>
            <w:szCs w:val="24"/>
          </w:rPr>
          <w:t xml:space="preserve">1.2.4 </w:t>
        </w:r>
        <w:r w:rsidR="0091270E" w:rsidRPr="00E67E14">
          <w:rPr>
            <w:rStyle w:val="ae"/>
            <w:rFonts w:ascii="Times New Roman" w:eastAsia="黑体" w:hAnsi="Times New Roman" w:cs="Times New Roman"/>
            <w:noProof/>
            <w:sz w:val="24"/>
            <w:szCs w:val="24"/>
          </w:rPr>
          <w:t>电机控制理论的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43" w:history="1">
        <w:r w:rsidR="0091270E" w:rsidRPr="00E67E14">
          <w:rPr>
            <w:rStyle w:val="ae"/>
            <w:rFonts w:ascii="Times New Roman" w:eastAsia="黑体" w:hAnsi="Times New Roman" w:cs="Times New Roman"/>
            <w:noProof/>
            <w:sz w:val="24"/>
            <w:szCs w:val="24"/>
          </w:rPr>
          <w:t>1.2.5 PMSM</w:t>
        </w:r>
        <w:r w:rsidR="0091270E" w:rsidRPr="00E67E14">
          <w:rPr>
            <w:rStyle w:val="ae"/>
            <w:rFonts w:ascii="Times New Roman" w:eastAsia="黑体" w:hAnsi="Times New Roman" w:cs="Times New Roman"/>
            <w:noProof/>
            <w:sz w:val="24"/>
            <w:szCs w:val="24"/>
          </w:rPr>
          <w:t>控制系统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44" w:history="1">
        <w:r w:rsidR="0091270E" w:rsidRPr="00E67E14">
          <w:rPr>
            <w:rStyle w:val="ae"/>
            <w:rFonts w:ascii="Times New Roman" w:eastAsia="黑体" w:hAnsi="Times New Roman" w:cs="Times New Roman"/>
            <w:noProof/>
            <w:sz w:val="24"/>
            <w:szCs w:val="24"/>
          </w:rPr>
          <w:t>1.2.6 PMSM</w:t>
        </w:r>
        <w:r w:rsidR="0091270E" w:rsidRPr="00E67E14">
          <w:rPr>
            <w:rStyle w:val="ae"/>
            <w:rFonts w:ascii="Times New Roman" w:eastAsia="黑体" w:hAnsi="Times New Roman" w:cs="Times New Roman"/>
            <w:noProof/>
            <w:sz w:val="24"/>
            <w:szCs w:val="24"/>
          </w:rPr>
          <w:t>温度场分析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45" w:history="1">
        <w:r w:rsidR="0091270E" w:rsidRPr="00E67E14">
          <w:rPr>
            <w:rStyle w:val="ae"/>
            <w:rFonts w:ascii="Times New Roman" w:eastAsia="黑体" w:hAnsi="Times New Roman" w:cs="Times New Roman"/>
            <w:noProof/>
            <w:sz w:val="24"/>
            <w:szCs w:val="24"/>
          </w:rPr>
          <w:t>1.3</w:t>
        </w:r>
        <w:r w:rsidR="0091270E" w:rsidRPr="00E67E14">
          <w:rPr>
            <w:rStyle w:val="ae"/>
            <w:rFonts w:ascii="Times New Roman" w:eastAsia="黑体" w:hAnsi="Times New Roman" w:cs="Times New Roman"/>
            <w:noProof/>
            <w:sz w:val="24"/>
            <w:szCs w:val="24"/>
          </w:rPr>
          <w:t>论文主要研究内容</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646" w:history="1">
        <w:r w:rsidR="0091270E" w:rsidRPr="00E67E14">
          <w:rPr>
            <w:rStyle w:val="ae"/>
            <w:rFonts w:ascii="Times New Roman" w:eastAsia="黑体" w:hAnsi="Times New Roman" w:cs="Times New Roman"/>
            <w:noProof/>
            <w:sz w:val="24"/>
            <w:szCs w:val="24"/>
          </w:rPr>
          <w:t>第二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基于温度扰动的</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动态数学模型建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47" w:history="1">
        <w:r w:rsidR="0091270E" w:rsidRPr="00E67E14">
          <w:rPr>
            <w:rStyle w:val="ae"/>
            <w:rFonts w:ascii="Times New Roman" w:eastAsia="黑体" w:hAnsi="Times New Roman" w:cs="Times New Roman"/>
            <w:noProof/>
            <w:sz w:val="24"/>
            <w:szCs w:val="24"/>
          </w:rPr>
          <w:t>2.1 PMSM</w:t>
        </w:r>
        <w:r w:rsidR="0091270E" w:rsidRPr="00E67E14">
          <w:rPr>
            <w:rStyle w:val="ae"/>
            <w:rFonts w:ascii="Times New Roman" w:eastAsia="黑体" w:hAnsi="Times New Roman" w:cs="Times New Roman"/>
            <w:noProof/>
            <w:sz w:val="24"/>
            <w:szCs w:val="24"/>
          </w:rPr>
          <w:t>结构特点与工作原理</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48" w:history="1">
        <w:r w:rsidR="0091270E" w:rsidRPr="00E67E14">
          <w:rPr>
            <w:rStyle w:val="ae"/>
            <w:rFonts w:ascii="Times New Roman" w:eastAsia="黑体" w:hAnsi="Times New Roman" w:cs="Times New Roman"/>
            <w:noProof/>
            <w:sz w:val="24"/>
            <w:szCs w:val="24"/>
          </w:rPr>
          <w:t>2.2 PMSM</w:t>
        </w:r>
        <w:r w:rsidR="0091270E" w:rsidRPr="00E67E14">
          <w:rPr>
            <w:rStyle w:val="ae"/>
            <w:rFonts w:ascii="Times New Roman" w:eastAsia="黑体" w:hAnsi="Times New Roman" w:cs="Times New Roman"/>
            <w:noProof/>
            <w:sz w:val="24"/>
            <w:szCs w:val="24"/>
          </w:rPr>
          <w:t>永磁体剩磁与矫顽力变化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8</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49" w:history="1">
        <w:r w:rsidR="0091270E" w:rsidRPr="00E67E14">
          <w:rPr>
            <w:rStyle w:val="ae"/>
            <w:rFonts w:ascii="Times New Roman" w:eastAsia="黑体" w:hAnsi="Times New Roman" w:cs="Times New Roman"/>
            <w:noProof/>
            <w:sz w:val="24"/>
            <w:szCs w:val="24"/>
          </w:rPr>
          <w:t xml:space="preserve">2.3 </w:t>
        </w:r>
        <w:r w:rsidR="0091270E" w:rsidRPr="00E67E14">
          <w:rPr>
            <w:rStyle w:val="ae"/>
            <w:rFonts w:ascii="Times New Roman" w:eastAsia="黑体" w:hAnsi="Times New Roman" w:cs="Times New Roman"/>
            <w:noProof/>
            <w:sz w:val="24"/>
            <w:szCs w:val="24"/>
          </w:rPr>
          <w:t>三相静止坐标系下</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数学模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9</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50" w:history="1">
        <w:r w:rsidR="0091270E" w:rsidRPr="00E67E14">
          <w:rPr>
            <w:rStyle w:val="ae"/>
            <w:rFonts w:ascii="Times New Roman" w:eastAsia="黑体" w:hAnsi="Times New Roman" w:cs="Times New Roman"/>
            <w:noProof/>
            <w:sz w:val="24"/>
            <w:szCs w:val="24"/>
          </w:rPr>
          <w:t xml:space="preserve">2.4 </w:t>
        </w:r>
        <w:r w:rsidR="0091270E" w:rsidRPr="00E67E14">
          <w:rPr>
            <w:rStyle w:val="ae"/>
            <w:rFonts w:ascii="Times New Roman" w:eastAsia="黑体" w:hAnsi="Times New Roman" w:cs="Times New Roman"/>
            <w:noProof/>
            <w:sz w:val="24"/>
            <w:szCs w:val="24"/>
          </w:rPr>
          <w:t>坐标变换</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51" w:history="1">
        <w:r w:rsidR="0091270E" w:rsidRPr="00E67E14">
          <w:rPr>
            <w:rStyle w:val="ae"/>
            <w:rFonts w:ascii="Times New Roman" w:eastAsia="黑体" w:hAnsi="Times New Roman" w:cs="Times New Roman"/>
            <w:noProof/>
            <w:sz w:val="24"/>
            <w:szCs w:val="24"/>
          </w:rPr>
          <w:t>2.4.1 Clark</w:t>
        </w:r>
        <w:r w:rsidR="0091270E" w:rsidRPr="00E67E14">
          <w:rPr>
            <w:rStyle w:val="ae"/>
            <w:rFonts w:ascii="Times New Roman" w:eastAsia="黑体" w:hAnsi="Times New Roman" w:cs="Times New Roman"/>
            <w:noProof/>
            <w:sz w:val="24"/>
            <w:szCs w:val="24"/>
          </w:rPr>
          <w:t>变换</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52" w:history="1">
        <w:r w:rsidR="0091270E" w:rsidRPr="00E67E14">
          <w:rPr>
            <w:rStyle w:val="ae"/>
            <w:rFonts w:ascii="Times New Roman" w:eastAsia="黑体" w:hAnsi="Times New Roman" w:cs="Times New Roman"/>
            <w:noProof/>
            <w:sz w:val="24"/>
            <w:szCs w:val="24"/>
          </w:rPr>
          <w:t>2.4.2 park</w:t>
        </w:r>
        <w:r w:rsidR="0091270E" w:rsidRPr="00E67E14">
          <w:rPr>
            <w:rStyle w:val="ae"/>
            <w:rFonts w:ascii="Times New Roman" w:eastAsia="黑体" w:hAnsi="Times New Roman" w:cs="Times New Roman"/>
            <w:noProof/>
            <w:sz w:val="24"/>
            <w:szCs w:val="24"/>
          </w:rPr>
          <w:t>变换</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2</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53" w:history="1">
        <w:r w:rsidR="0091270E" w:rsidRPr="00E67E14">
          <w:rPr>
            <w:rStyle w:val="ae"/>
            <w:rFonts w:ascii="Times New Roman" w:eastAsia="黑体" w:hAnsi="Times New Roman" w:cs="Times New Roman"/>
            <w:noProof/>
            <w:sz w:val="24"/>
            <w:szCs w:val="24"/>
          </w:rPr>
          <w:t xml:space="preserve">2.4.3 </w:t>
        </w:r>
        <w:r w:rsidR="0091270E" w:rsidRPr="00E67E14">
          <w:rPr>
            <w:rStyle w:val="ae"/>
            <w:rFonts w:ascii="Times New Roman" w:eastAsia="黑体" w:hAnsi="Times New Roman" w:cs="Times New Roman"/>
            <w:noProof/>
            <w:sz w:val="24"/>
            <w:szCs w:val="24"/>
          </w:rPr>
          <w:t>仿真模型建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4</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54" w:history="1">
        <w:r w:rsidR="0091270E" w:rsidRPr="00E67E14">
          <w:rPr>
            <w:rStyle w:val="ae"/>
            <w:rFonts w:ascii="Times New Roman" w:eastAsia="黑体" w:hAnsi="Times New Roman" w:cs="Times New Roman"/>
            <w:noProof/>
            <w:sz w:val="24"/>
            <w:szCs w:val="24"/>
          </w:rPr>
          <w:t xml:space="preserve">2.5 </w:t>
        </w:r>
        <w:r w:rsidR="0091270E" w:rsidRPr="00E67E14">
          <w:rPr>
            <w:rStyle w:val="ae"/>
            <w:rFonts w:ascii="Times New Roman" w:eastAsia="黑体" w:hAnsi="Times New Roman" w:cs="Times New Roman"/>
            <w:noProof/>
            <w:sz w:val="24"/>
            <w:szCs w:val="24"/>
          </w:rPr>
          <w:t>两相旋转坐标系下</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数学模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5</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55" w:history="1">
        <w:r w:rsidR="0091270E" w:rsidRPr="00E67E14">
          <w:rPr>
            <w:rStyle w:val="ae"/>
            <w:rFonts w:ascii="Times New Roman" w:eastAsia="黑体" w:hAnsi="Times New Roman" w:cs="Times New Roman"/>
            <w:noProof/>
            <w:sz w:val="24"/>
            <w:szCs w:val="24"/>
          </w:rPr>
          <w:t xml:space="preserve">2.6 </w:t>
        </w:r>
        <w:r w:rsidR="0091270E" w:rsidRPr="00E67E14">
          <w:rPr>
            <w:rStyle w:val="ae"/>
            <w:rFonts w:ascii="Times New Roman" w:eastAsia="黑体" w:hAnsi="Times New Roman" w:cs="Times New Roman"/>
            <w:noProof/>
            <w:sz w:val="24"/>
            <w:szCs w:val="24"/>
          </w:rPr>
          <w:t>基于温度扰动的</w:t>
        </w:r>
        <w:r w:rsidR="0091270E" w:rsidRPr="00E67E14">
          <w:rPr>
            <w:rStyle w:val="ae"/>
            <w:rFonts w:ascii="Times New Roman" w:eastAsia="黑体" w:hAnsi="Times New Roman" w:cs="Times New Roman"/>
            <w:noProof/>
            <w:sz w:val="24"/>
            <w:szCs w:val="24"/>
          </w:rPr>
          <w:t>matlab/simulink PMSM</w:t>
        </w:r>
        <w:r w:rsidR="0091270E" w:rsidRPr="00E67E14">
          <w:rPr>
            <w:rStyle w:val="ae"/>
            <w:rFonts w:ascii="Times New Roman" w:eastAsia="黑体" w:hAnsi="Times New Roman" w:cs="Times New Roman"/>
            <w:noProof/>
            <w:sz w:val="24"/>
            <w:szCs w:val="24"/>
          </w:rPr>
          <w:t>模型搭建</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6</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656" w:history="1">
        <w:r w:rsidR="0091270E" w:rsidRPr="00E67E14">
          <w:rPr>
            <w:rStyle w:val="ae"/>
            <w:rFonts w:ascii="Times New Roman" w:eastAsia="黑体" w:hAnsi="Times New Roman" w:cs="Times New Roman"/>
            <w:noProof/>
            <w:sz w:val="24"/>
            <w:szCs w:val="24"/>
          </w:rPr>
          <w:t>第三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传统</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控制原理分析与仿真</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9</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57" w:history="1">
        <w:r w:rsidR="0091270E" w:rsidRPr="00E67E14">
          <w:rPr>
            <w:rStyle w:val="ae"/>
            <w:rFonts w:ascii="Times New Roman" w:eastAsia="黑体" w:hAnsi="Times New Roman" w:cs="Times New Roman"/>
            <w:noProof/>
            <w:sz w:val="24"/>
            <w:szCs w:val="24"/>
          </w:rPr>
          <w:t>3.1 PMSM</w:t>
        </w:r>
        <w:r w:rsidR="0091270E" w:rsidRPr="00E67E14">
          <w:rPr>
            <w:rStyle w:val="ae"/>
            <w:rFonts w:ascii="Times New Roman" w:eastAsia="黑体" w:hAnsi="Times New Roman" w:cs="Times New Roman"/>
            <w:noProof/>
            <w:sz w:val="24"/>
            <w:szCs w:val="24"/>
          </w:rPr>
          <w:t>矢量控制</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9</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58" w:history="1">
        <w:r w:rsidR="0091270E" w:rsidRPr="00E67E14">
          <w:rPr>
            <w:rStyle w:val="ae"/>
            <w:rFonts w:ascii="Times New Roman" w:eastAsia="黑体" w:hAnsi="Times New Roman" w:cs="Times New Roman"/>
            <w:noProof/>
            <w:sz w:val="24"/>
            <w:szCs w:val="24"/>
          </w:rPr>
          <w:t xml:space="preserve">3.2 </w:t>
        </w:r>
        <w:r w:rsidR="0091270E" w:rsidRPr="00E67E14">
          <w:rPr>
            <w:rStyle w:val="ae"/>
            <w:rFonts w:ascii="Times New Roman" w:eastAsia="黑体" w:hAnsi="Times New Roman" w:cs="Times New Roman"/>
            <w:noProof/>
            <w:sz w:val="24"/>
            <w:szCs w:val="24"/>
          </w:rPr>
          <w:t>电压型</w:t>
        </w:r>
        <w:r w:rsidR="0091270E" w:rsidRPr="00E67E14">
          <w:rPr>
            <w:rStyle w:val="ae"/>
            <w:rFonts w:ascii="Times New Roman" w:eastAsia="黑体" w:hAnsi="Times New Roman" w:cs="Times New Roman"/>
            <w:noProof/>
            <w:sz w:val="24"/>
            <w:szCs w:val="24"/>
          </w:rPr>
          <w:t xml:space="preserve"> PWM</w:t>
        </w:r>
        <w:r w:rsidR="0091270E" w:rsidRPr="00E67E14">
          <w:rPr>
            <w:rStyle w:val="ae"/>
            <w:rFonts w:ascii="Times New Roman" w:eastAsia="黑体" w:hAnsi="Times New Roman" w:cs="Times New Roman"/>
            <w:noProof/>
            <w:sz w:val="24"/>
            <w:szCs w:val="24"/>
          </w:rPr>
          <w:t>逆变器控制技术</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9</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59" w:history="1">
        <w:r w:rsidR="0091270E" w:rsidRPr="00E67E14">
          <w:rPr>
            <w:rStyle w:val="ae"/>
            <w:rFonts w:ascii="Times New Roman" w:eastAsia="黑体" w:hAnsi="Times New Roman" w:cs="Times New Roman"/>
            <w:noProof/>
            <w:sz w:val="24"/>
            <w:szCs w:val="24"/>
          </w:rPr>
          <w:t xml:space="preserve">3.3 </w:t>
        </w:r>
        <w:r w:rsidR="0091270E" w:rsidRPr="00E67E14">
          <w:rPr>
            <w:rStyle w:val="ae"/>
            <w:rFonts w:ascii="Times New Roman" w:eastAsia="黑体" w:hAnsi="Times New Roman" w:cs="Times New Roman"/>
            <w:noProof/>
            <w:sz w:val="24"/>
            <w:szCs w:val="24"/>
          </w:rPr>
          <w:t>空间矢量脉宽调制（</w:t>
        </w:r>
        <w:r w:rsidR="0091270E" w:rsidRPr="00E67E14">
          <w:rPr>
            <w:rStyle w:val="ae"/>
            <w:rFonts w:ascii="Times New Roman" w:eastAsia="黑体" w:hAnsi="Times New Roman" w:cs="Times New Roman"/>
            <w:noProof/>
            <w:sz w:val="24"/>
            <w:szCs w:val="24"/>
          </w:rPr>
          <w:t>SVPWM</w:t>
        </w:r>
        <w:r w:rsidR="0091270E" w:rsidRPr="00E67E14">
          <w:rPr>
            <w:rStyle w:val="ae"/>
            <w:rFonts w:ascii="Times New Roman" w:eastAsia="黑体" w:hAnsi="Times New Roman" w:cs="Times New Roman"/>
            <w:noProof/>
            <w:sz w:val="24"/>
            <w:szCs w:val="24"/>
          </w:rPr>
          <w:t>）</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0</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60" w:history="1">
        <w:r w:rsidR="0091270E" w:rsidRPr="00E67E14">
          <w:rPr>
            <w:rStyle w:val="ae"/>
            <w:rFonts w:ascii="Times New Roman" w:eastAsia="黑体" w:hAnsi="Times New Roman" w:cs="Times New Roman"/>
            <w:noProof/>
            <w:sz w:val="24"/>
            <w:szCs w:val="24"/>
          </w:rPr>
          <w:t xml:space="preserve">3.3.1 </w:t>
        </w:r>
        <w:r w:rsidR="0091270E" w:rsidRPr="00E67E14">
          <w:rPr>
            <w:rStyle w:val="ae"/>
            <w:rFonts w:ascii="Times New Roman" w:eastAsia="黑体" w:hAnsi="Times New Roman" w:cs="Times New Roman"/>
            <w:noProof/>
            <w:sz w:val="24"/>
            <w:szCs w:val="24"/>
          </w:rPr>
          <w:t>三相电量空间矢量表示</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0</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61" w:history="1">
        <w:r w:rsidR="0091270E" w:rsidRPr="00E67E14">
          <w:rPr>
            <w:rStyle w:val="ae"/>
            <w:rFonts w:ascii="Times New Roman" w:eastAsia="黑体" w:hAnsi="Times New Roman" w:cs="Times New Roman"/>
            <w:noProof/>
            <w:sz w:val="24"/>
            <w:szCs w:val="24"/>
          </w:rPr>
          <w:t>3.3.2 SVPWM</w:t>
        </w:r>
        <w:r w:rsidR="0091270E" w:rsidRPr="00E67E14">
          <w:rPr>
            <w:rStyle w:val="ae"/>
            <w:rFonts w:ascii="Times New Roman" w:eastAsia="黑体" w:hAnsi="Times New Roman" w:cs="Times New Roman"/>
            <w:noProof/>
            <w:sz w:val="24"/>
            <w:szCs w:val="24"/>
          </w:rPr>
          <w:t>算法合成原理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3</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62" w:history="1">
        <w:r w:rsidR="0091270E" w:rsidRPr="00E67E14">
          <w:rPr>
            <w:rStyle w:val="ae"/>
            <w:rFonts w:ascii="Times New Roman" w:eastAsia="黑体" w:hAnsi="Times New Roman" w:cs="Times New Roman"/>
            <w:noProof/>
            <w:sz w:val="24"/>
            <w:szCs w:val="24"/>
          </w:rPr>
          <w:t>3.4 SVPWM</w:t>
        </w:r>
        <w:r w:rsidR="0091270E" w:rsidRPr="00E67E14">
          <w:rPr>
            <w:rStyle w:val="ae"/>
            <w:rFonts w:ascii="Times New Roman" w:eastAsia="黑体" w:hAnsi="Times New Roman" w:cs="Times New Roman"/>
            <w:noProof/>
            <w:sz w:val="24"/>
            <w:szCs w:val="24"/>
          </w:rPr>
          <w:t>算法实现</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5</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63" w:history="1">
        <w:r w:rsidR="0091270E" w:rsidRPr="00E67E14">
          <w:rPr>
            <w:rStyle w:val="ae"/>
            <w:rFonts w:ascii="Times New Roman" w:eastAsia="黑体" w:hAnsi="Times New Roman" w:cs="Times New Roman"/>
            <w:noProof/>
            <w:sz w:val="24"/>
            <w:szCs w:val="24"/>
          </w:rPr>
          <w:t xml:space="preserve">3.4.1 </w:t>
        </w:r>
        <w:r w:rsidR="0091270E" w:rsidRPr="00E67E14">
          <w:rPr>
            <w:rStyle w:val="ae"/>
            <w:rFonts w:ascii="Times New Roman" w:eastAsia="黑体" w:hAnsi="Times New Roman" w:cs="Times New Roman"/>
            <w:noProof/>
            <w:sz w:val="24"/>
            <w:szCs w:val="24"/>
          </w:rPr>
          <w:t>确定参考电压矢量的扇区位置</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5</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64" w:history="1">
        <w:r w:rsidR="0091270E" w:rsidRPr="00E67E14">
          <w:rPr>
            <w:rStyle w:val="ae"/>
            <w:rFonts w:ascii="Times New Roman" w:eastAsia="黑体" w:hAnsi="Times New Roman" w:cs="Times New Roman"/>
            <w:noProof/>
            <w:sz w:val="24"/>
            <w:szCs w:val="24"/>
          </w:rPr>
          <w:t>3.4.2</w:t>
        </w:r>
        <w:r w:rsidR="0091270E" w:rsidRPr="00E67E14">
          <w:rPr>
            <w:rStyle w:val="ae"/>
            <w:rFonts w:ascii="Times New Roman" w:eastAsia="黑体" w:hAnsi="Times New Roman" w:cs="Times New Roman"/>
            <w:noProof/>
            <w:sz w:val="24"/>
            <w:szCs w:val="24"/>
          </w:rPr>
          <w:t>非零矢量以及零矢量作用时间计算</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5</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65" w:history="1">
        <w:r w:rsidR="0091270E" w:rsidRPr="00E67E14">
          <w:rPr>
            <w:rStyle w:val="ae"/>
            <w:rFonts w:ascii="Times New Roman" w:eastAsia="黑体" w:hAnsi="Times New Roman" w:cs="Times New Roman"/>
            <w:noProof/>
            <w:sz w:val="24"/>
            <w:szCs w:val="24"/>
          </w:rPr>
          <w:t xml:space="preserve">3.4.3 </w:t>
        </w:r>
        <w:r w:rsidR="0091270E" w:rsidRPr="00E67E14">
          <w:rPr>
            <w:rStyle w:val="ae"/>
            <w:rFonts w:ascii="Times New Roman" w:eastAsia="黑体" w:hAnsi="Times New Roman" w:cs="Times New Roman"/>
            <w:noProof/>
            <w:sz w:val="24"/>
            <w:szCs w:val="24"/>
          </w:rPr>
          <w:t>确定扇区矢量切换点</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6</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66" w:history="1">
        <w:r w:rsidR="0091270E" w:rsidRPr="00E67E14">
          <w:rPr>
            <w:rStyle w:val="ae"/>
            <w:rFonts w:ascii="Times New Roman" w:eastAsia="黑体" w:hAnsi="Times New Roman" w:cs="Times New Roman"/>
            <w:noProof/>
            <w:sz w:val="24"/>
            <w:szCs w:val="24"/>
          </w:rPr>
          <w:t xml:space="preserve">3.4.4 </w:t>
        </w:r>
        <w:r w:rsidR="0091270E" w:rsidRPr="00E67E14">
          <w:rPr>
            <w:rStyle w:val="ae"/>
            <w:rFonts w:ascii="Times New Roman" w:eastAsia="黑体" w:hAnsi="Times New Roman" w:cs="Times New Roman"/>
            <w:noProof/>
            <w:sz w:val="24"/>
            <w:szCs w:val="24"/>
          </w:rPr>
          <w:t>算法具体实现流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67" w:history="1">
        <w:r w:rsidR="0091270E" w:rsidRPr="00E67E14">
          <w:rPr>
            <w:rStyle w:val="ae"/>
            <w:rFonts w:ascii="Times New Roman" w:eastAsia="黑体" w:hAnsi="Times New Roman" w:cs="Times New Roman"/>
            <w:noProof/>
            <w:sz w:val="24"/>
            <w:szCs w:val="24"/>
          </w:rPr>
          <w:t>3.5 SVPWM</w:t>
        </w:r>
        <w:r w:rsidR="0091270E" w:rsidRPr="00E67E14">
          <w:rPr>
            <w:rStyle w:val="ae"/>
            <w:rFonts w:ascii="Times New Roman" w:eastAsia="黑体" w:hAnsi="Times New Roman" w:cs="Times New Roman"/>
            <w:noProof/>
            <w:sz w:val="24"/>
            <w:szCs w:val="24"/>
          </w:rPr>
          <w:t>算法仿真与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8</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68" w:history="1">
        <w:r w:rsidR="0091270E" w:rsidRPr="00E67E14">
          <w:rPr>
            <w:rStyle w:val="ae"/>
            <w:rFonts w:ascii="Times New Roman" w:eastAsia="黑体" w:hAnsi="Times New Roman" w:cs="Times New Roman"/>
            <w:noProof/>
            <w:sz w:val="24"/>
            <w:szCs w:val="24"/>
          </w:rPr>
          <w:t xml:space="preserve">3.5.1 </w:t>
        </w:r>
        <w:r w:rsidR="0091270E" w:rsidRPr="00E67E14">
          <w:rPr>
            <w:rStyle w:val="ae"/>
            <w:rFonts w:ascii="Times New Roman" w:eastAsia="黑体" w:hAnsi="Times New Roman" w:cs="Times New Roman"/>
            <w:noProof/>
            <w:sz w:val="24"/>
            <w:szCs w:val="24"/>
          </w:rPr>
          <w:t>建立仿真模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8</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69" w:history="1">
        <w:r w:rsidR="0091270E" w:rsidRPr="00E67E14">
          <w:rPr>
            <w:rStyle w:val="ae"/>
            <w:rFonts w:ascii="Times New Roman" w:eastAsia="黑体" w:hAnsi="Times New Roman" w:cs="Times New Roman"/>
            <w:noProof/>
            <w:sz w:val="24"/>
            <w:szCs w:val="24"/>
          </w:rPr>
          <w:t xml:space="preserve">3.5.2 </w:t>
        </w:r>
        <w:r w:rsidR="0091270E" w:rsidRPr="00E67E14">
          <w:rPr>
            <w:rStyle w:val="ae"/>
            <w:rFonts w:ascii="Times New Roman" w:eastAsia="黑体" w:hAnsi="Times New Roman" w:cs="Times New Roman"/>
            <w:noProof/>
            <w:sz w:val="24"/>
            <w:szCs w:val="24"/>
          </w:rPr>
          <w:t>仿真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0</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70" w:history="1">
        <w:r w:rsidR="0091270E" w:rsidRPr="00E67E14">
          <w:rPr>
            <w:rStyle w:val="ae"/>
            <w:rFonts w:ascii="Times New Roman" w:eastAsia="黑体" w:hAnsi="Times New Roman" w:cs="Times New Roman"/>
            <w:noProof/>
            <w:sz w:val="24"/>
            <w:szCs w:val="24"/>
          </w:rPr>
          <w:t>3.6 PI</w:t>
        </w:r>
        <w:r w:rsidR="0091270E" w:rsidRPr="00E67E14">
          <w:rPr>
            <w:rStyle w:val="ae"/>
            <w:rFonts w:ascii="Times New Roman" w:eastAsia="黑体" w:hAnsi="Times New Roman" w:cs="Times New Roman"/>
            <w:noProof/>
            <w:sz w:val="24"/>
            <w:szCs w:val="24"/>
          </w:rPr>
          <w:t>控制器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71" w:history="1">
        <w:r w:rsidR="0091270E" w:rsidRPr="00E67E14">
          <w:rPr>
            <w:rStyle w:val="ae"/>
            <w:rFonts w:ascii="Times New Roman" w:eastAsia="黑体" w:hAnsi="Times New Roman" w:cs="Times New Roman"/>
            <w:noProof/>
            <w:sz w:val="24"/>
            <w:szCs w:val="24"/>
          </w:rPr>
          <w:t xml:space="preserve">3.6.1 </w:t>
        </w:r>
        <w:r w:rsidR="0091270E" w:rsidRPr="00E67E14">
          <w:rPr>
            <w:rStyle w:val="ae"/>
            <w:rFonts w:ascii="Times New Roman" w:eastAsia="黑体" w:hAnsi="Times New Roman" w:cs="Times New Roman"/>
            <w:noProof/>
            <w:sz w:val="24"/>
            <w:szCs w:val="24"/>
          </w:rPr>
          <w:t>电流环</w:t>
        </w:r>
        <w:r w:rsidR="0091270E" w:rsidRPr="00E67E14">
          <w:rPr>
            <w:rStyle w:val="ae"/>
            <w:rFonts w:ascii="Times New Roman" w:eastAsia="黑体" w:hAnsi="Times New Roman" w:cs="Times New Roman"/>
            <w:noProof/>
            <w:sz w:val="24"/>
            <w:szCs w:val="24"/>
          </w:rPr>
          <w:t>PI</w:t>
        </w:r>
        <w:r w:rsidR="0091270E" w:rsidRPr="00E67E14">
          <w:rPr>
            <w:rStyle w:val="ae"/>
            <w:rFonts w:ascii="Times New Roman" w:eastAsia="黑体" w:hAnsi="Times New Roman" w:cs="Times New Roman"/>
            <w:noProof/>
            <w:sz w:val="24"/>
            <w:szCs w:val="24"/>
          </w:rPr>
          <w:t>控制器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72" w:history="1">
        <w:r w:rsidR="0091270E" w:rsidRPr="00E67E14">
          <w:rPr>
            <w:rStyle w:val="ae"/>
            <w:rFonts w:ascii="Times New Roman" w:eastAsia="黑体" w:hAnsi="Times New Roman" w:cs="Times New Roman"/>
            <w:noProof/>
            <w:sz w:val="24"/>
            <w:szCs w:val="24"/>
          </w:rPr>
          <w:t xml:space="preserve">4.2.2 </w:t>
        </w:r>
        <w:r w:rsidR="0091270E" w:rsidRPr="00E67E14">
          <w:rPr>
            <w:rStyle w:val="ae"/>
            <w:rFonts w:ascii="Times New Roman" w:eastAsia="黑体" w:hAnsi="Times New Roman" w:cs="Times New Roman"/>
            <w:noProof/>
            <w:sz w:val="24"/>
            <w:szCs w:val="24"/>
          </w:rPr>
          <w:t>速度环</w:t>
        </w:r>
        <w:r w:rsidR="0091270E" w:rsidRPr="00E67E14">
          <w:rPr>
            <w:rStyle w:val="ae"/>
            <w:rFonts w:ascii="Times New Roman" w:eastAsia="黑体" w:hAnsi="Times New Roman" w:cs="Times New Roman"/>
            <w:noProof/>
            <w:sz w:val="24"/>
            <w:szCs w:val="24"/>
          </w:rPr>
          <w:t>PI</w:t>
        </w:r>
        <w:r w:rsidR="0091270E" w:rsidRPr="00E67E14">
          <w:rPr>
            <w:rStyle w:val="ae"/>
            <w:rFonts w:ascii="Times New Roman" w:eastAsia="黑体" w:hAnsi="Times New Roman" w:cs="Times New Roman"/>
            <w:noProof/>
            <w:sz w:val="24"/>
            <w:szCs w:val="24"/>
          </w:rPr>
          <w:t>控制器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2</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73" w:history="1">
        <w:r w:rsidR="0091270E" w:rsidRPr="00E67E14">
          <w:rPr>
            <w:rStyle w:val="ae"/>
            <w:rFonts w:ascii="Times New Roman" w:eastAsia="黑体" w:hAnsi="Times New Roman" w:cs="Times New Roman"/>
            <w:noProof/>
            <w:sz w:val="24"/>
            <w:szCs w:val="24"/>
          </w:rPr>
          <w:t>3.7 PMSM</w:t>
        </w:r>
        <w:r w:rsidR="0091270E" w:rsidRPr="00E67E14">
          <w:rPr>
            <w:rStyle w:val="ae"/>
            <w:rFonts w:ascii="Times New Roman" w:eastAsia="黑体" w:hAnsi="Times New Roman" w:cs="Times New Roman"/>
            <w:noProof/>
            <w:sz w:val="24"/>
            <w:szCs w:val="24"/>
          </w:rPr>
          <w:t>矢量控制系统模型建立与仿真</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2</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74" w:history="1">
        <w:r w:rsidR="0091270E" w:rsidRPr="00E67E14">
          <w:rPr>
            <w:rStyle w:val="ae"/>
            <w:rFonts w:ascii="Times New Roman" w:eastAsia="黑体" w:hAnsi="Times New Roman" w:cs="Times New Roman"/>
            <w:noProof/>
            <w:sz w:val="24"/>
            <w:szCs w:val="24"/>
          </w:rPr>
          <w:t xml:space="preserve">3.7.1 </w:t>
        </w:r>
        <w:r w:rsidR="0091270E" w:rsidRPr="00E67E14">
          <w:rPr>
            <w:rStyle w:val="ae"/>
            <w:rFonts w:ascii="Times New Roman" w:eastAsia="黑体" w:hAnsi="Times New Roman" w:cs="Times New Roman"/>
            <w:noProof/>
            <w:sz w:val="24"/>
            <w:szCs w:val="24"/>
          </w:rPr>
          <w:t>系统模型建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2</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75" w:history="1">
        <w:r w:rsidR="0091270E" w:rsidRPr="00E67E14">
          <w:rPr>
            <w:rStyle w:val="ae"/>
            <w:rFonts w:ascii="Times New Roman" w:eastAsia="黑体" w:hAnsi="Times New Roman" w:cs="Times New Roman"/>
            <w:noProof/>
            <w:sz w:val="24"/>
            <w:szCs w:val="24"/>
          </w:rPr>
          <w:t xml:space="preserve">3.7.2 </w:t>
        </w:r>
        <w:r w:rsidR="0091270E" w:rsidRPr="00E67E14">
          <w:rPr>
            <w:rStyle w:val="ae"/>
            <w:rFonts w:ascii="Times New Roman" w:eastAsia="黑体" w:hAnsi="Times New Roman" w:cs="Times New Roman"/>
            <w:noProof/>
            <w:sz w:val="24"/>
            <w:szCs w:val="24"/>
          </w:rPr>
          <w:t>仿真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4</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676" w:history="1">
        <w:r w:rsidR="0091270E" w:rsidRPr="00E67E14">
          <w:rPr>
            <w:rStyle w:val="ae"/>
            <w:rFonts w:ascii="Times New Roman" w:eastAsia="黑体" w:hAnsi="Times New Roman" w:cs="Times New Roman"/>
            <w:noProof/>
            <w:sz w:val="24"/>
            <w:szCs w:val="24"/>
          </w:rPr>
          <w:t>第四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基于</w:t>
        </w:r>
        <w:r w:rsidR="0091270E" w:rsidRPr="00E67E14">
          <w:rPr>
            <w:rStyle w:val="ae"/>
            <w:rFonts w:ascii="Times New Roman" w:eastAsia="黑体" w:hAnsi="Times New Roman" w:cs="Times New Roman"/>
            <w:noProof/>
            <w:sz w:val="24"/>
            <w:szCs w:val="24"/>
          </w:rPr>
          <w:t>BP</w:t>
        </w:r>
        <w:r w:rsidR="0091270E" w:rsidRPr="00E67E14">
          <w:rPr>
            <w:rStyle w:val="ae"/>
            <w:rFonts w:ascii="Times New Roman" w:eastAsia="黑体" w:hAnsi="Times New Roman" w:cs="Times New Roman"/>
            <w:noProof/>
            <w:sz w:val="24"/>
            <w:szCs w:val="24"/>
          </w:rPr>
          <w:t>神经网络的</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温度补偿系统仿真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77" w:history="1">
        <w:r w:rsidR="0091270E" w:rsidRPr="00E67E14">
          <w:rPr>
            <w:rStyle w:val="ae"/>
            <w:rFonts w:ascii="Times New Roman" w:eastAsia="黑体" w:hAnsi="Times New Roman" w:cs="Times New Roman"/>
            <w:noProof/>
            <w:sz w:val="24"/>
            <w:szCs w:val="24"/>
          </w:rPr>
          <w:t xml:space="preserve">4.1 </w:t>
        </w:r>
        <w:r w:rsidR="0091270E" w:rsidRPr="00E67E14">
          <w:rPr>
            <w:rStyle w:val="ae"/>
            <w:rFonts w:ascii="Times New Roman" w:eastAsia="黑体" w:hAnsi="Times New Roman" w:cs="Times New Roman"/>
            <w:noProof/>
            <w:sz w:val="24"/>
            <w:szCs w:val="24"/>
          </w:rPr>
          <w:t>基于温度扰度的</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控制系统设计与仿真</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78" w:history="1">
        <w:r w:rsidR="0091270E" w:rsidRPr="00E67E14">
          <w:rPr>
            <w:rStyle w:val="ae"/>
            <w:rFonts w:ascii="Times New Roman" w:eastAsia="黑体" w:hAnsi="Times New Roman" w:cs="Times New Roman"/>
            <w:noProof/>
            <w:sz w:val="24"/>
            <w:szCs w:val="24"/>
          </w:rPr>
          <w:t>4.2 BP</w:t>
        </w:r>
        <w:r w:rsidR="0091270E" w:rsidRPr="00E67E14">
          <w:rPr>
            <w:rStyle w:val="ae"/>
            <w:rFonts w:ascii="Times New Roman" w:eastAsia="黑体" w:hAnsi="Times New Roman" w:cs="Times New Roman"/>
            <w:noProof/>
            <w:sz w:val="24"/>
            <w:szCs w:val="24"/>
          </w:rPr>
          <w:t>神经网络原理分析与实现</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79" w:history="1">
        <w:r w:rsidR="0091270E" w:rsidRPr="00E67E14">
          <w:rPr>
            <w:rStyle w:val="ae"/>
            <w:rFonts w:ascii="Times New Roman" w:eastAsia="黑体" w:hAnsi="Times New Roman" w:cs="Times New Roman"/>
            <w:noProof/>
            <w:sz w:val="24"/>
            <w:szCs w:val="24"/>
          </w:rPr>
          <w:t>4.1.1 BP</w:t>
        </w:r>
        <w:r w:rsidR="0091270E" w:rsidRPr="00E67E14">
          <w:rPr>
            <w:rStyle w:val="ae"/>
            <w:rFonts w:ascii="Times New Roman" w:eastAsia="黑体" w:hAnsi="Times New Roman" w:cs="Times New Roman"/>
            <w:noProof/>
            <w:sz w:val="24"/>
            <w:szCs w:val="24"/>
          </w:rPr>
          <w:t>神经网络原理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80" w:history="1">
        <w:r w:rsidR="0091270E" w:rsidRPr="00E67E14">
          <w:rPr>
            <w:rStyle w:val="ae"/>
            <w:rFonts w:ascii="Times New Roman" w:eastAsia="黑体" w:hAnsi="Times New Roman" w:cs="Times New Roman"/>
            <w:noProof/>
            <w:sz w:val="24"/>
            <w:szCs w:val="24"/>
          </w:rPr>
          <w:t>4.1.2 BP</w:t>
        </w:r>
        <w:r w:rsidR="0091270E" w:rsidRPr="00E67E14">
          <w:rPr>
            <w:rStyle w:val="ae"/>
            <w:rFonts w:ascii="Times New Roman" w:eastAsia="黑体" w:hAnsi="Times New Roman" w:cs="Times New Roman"/>
            <w:noProof/>
            <w:sz w:val="24"/>
            <w:szCs w:val="24"/>
          </w:rPr>
          <w:t>神经网络实现方法</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2</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81" w:history="1">
        <w:r w:rsidR="0091270E" w:rsidRPr="00E67E14">
          <w:rPr>
            <w:rStyle w:val="ae"/>
            <w:rFonts w:ascii="Times New Roman" w:eastAsia="黑体" w:hAnsi="Times New Roman" w:cs="Times New Roman"/>
            <w:noProof/>
            <w:sz w:val="24"/>
            <w:szCs w:val="24"/>
          </w:rPr>
          <w:t>4.3 BP</w:t>
        </w:r>
        <w:r w:rsidR="0091270E" w:rsidRPr="00E67E14">
          <w:rPr>
            <w:rStyle w:val="ae"/>
            <w:rFonts w:ascii="Times New Roman" w:eastAsia="黑体" w:hAnsi="Times New Roman" w:cs="Times New Roman"/>
            <w:noProof/>
            <w:sz w:val="24"/>
            <w:szCs w:val="24"/>
          </w:rPr>
          <w:t>神经网络模型建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5</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82" w:history="1">
        <w:r w:rsidR="0091270E" w:rsidRPr="00E67E14">
          <w:rPr>
            <w:rStyle w:val="ae"/>
            <w:rFonts w:ascii="Times New Roman" w:eastAsia="黑体" w:hAnsi="Times New Roman" w:cs="Times New Roman"/>
            <w:noProof/>
            <w:sz w:val="24"/>
            <w:szCs w:val="24"/>
          </w:rPr>
          <w:t xml:space="preserve">4.3.1 </w:t>
        </w:r>
        <w:r w:rsidR="0091270E" w:rsidRPr="00E67E14">
          <w:rPr>
            <w:rStyle w:val="ae"/>
            <w:rFonts w:ascii="Times New Roman" w:eastAsia="黑体" w:hAnsi="Times New Roman" w:cs="Times New Roman"/>
            <w:noProof/>
            <w:sz w:val="24"/>
            <w:szCs w:val="24"/>
          </w:rPr>
          <w:t>确定数据样本集</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6</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83" w:history="1">
        <w:r w:rsidR="0091270E" w:rsidRPr="00E67E14">
          <w:rPr>
            <w:rStyle w:val="ae"/>
            <w:rFonts w:ascii="Times New Roman" w:eastAsia="黑体" w:hAnsi="Times New Roman" w:cs="Times New Roman"/>
            <w:noProof/>
            <w:sz w:val="24"/>
            <w:szCs w:val="24"/>
          </w:rPr>
          <w:t xml:space="preserve">4.3.2 </w:t>
        </w:r>
        <w:r w:rsidR="0091270E" w:rsidRPr="00E67E14">
          <w:rPr>
            <w:rStyle w:val="ae"/>
            <w:rFonts w:ascii="Times New Roman" w:eastAsia="黑体" w:hAnsi="Times New Roman" w:cs="Times New Roman"/>
            <w:noProof/>
            <w:sz w:val="24"/>
            <w:szCs w:val="24"/>
          </w:rPr>
          <w:t>数据归一化处理</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84" w:history="1">
        <w:r w:rsidR="0091270E" w:rsidRPr="00E67E14">
          <w:rPr>
            <w:rStyle w:val="ae"/>
            <w:rFonts w:ascii="Times New Roman" w:eastAsia="黑体" w:hAnsi="Times New Roman" w:cs="Times New Roman"/>
            <w:noProof/>
            <w:sz w:val="24"/>
            <w:szCs w:val="24"/>
          </w:rPr>
          <w:t xml:space="preserve">4.3.3 </w:t>
        </w:r>
        <w:r w:rsidR="0091270E" w:rsidRPr="00E67E14">
          <w:rPr>
            <w:rStyle w:val="ae"/>
            <w:rFonts w:ascii="Times New Roman" w:eastAsia="黑体" w:hAnsi="Times New Roman" w:cs="Times New Roman"/>
            <w:noProof/>
            <w:sz w:val="24"/>
            <w:szCs w:val="24"/>
          </w:rPr>
          <w:t>网络的设计与训练</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85" w:history="1">
        <w:r w:rsidR="0091270E" w:rsidRPr="00E67E14">
          <w:rPr>
            <w:rStyle w:val="ae"/>
            <w:rFonts w:ascii="Times New Roman" w:eastAsia="黑体" w:hAnsi="Times New Roman" w:cs="Times New Roman"/>
            <w:noProof/>
            <w:sz w:val="24"/>
            <w:szCs w:val="24"/>
          </w:rPr>
          <w:t xml:space="preserve">4.4 </w:t>
        </w:r>
        <w:r w:rsidR="0091270E" w:rsidRPr="00E67E14">
          <w:rPr>
            <w:rStyle w:val="ae"/>
            <w:rFonts w:ascii="Times New Roman" w:eastAsia="黑体" w:hAnsi="Times New Roman" w:cs="Times New Roman"/>
            <w:noProof/>
            <w:sz w:val="24"/>
            <w:szCs w:val="24"/>
          </w:rPr>
          <w:t>基于</w:t>
        </w:r>
        <w:r w:rsidR="0091270E" w:rsidRPr="00E67E14">
          <w:rPr>
            <w:rStyle w:val="ae"/>
            <w:rFonts w:ascii="Times New Roman" w:eastAsia="黑体" w:hAnsi="Times New Roman" w:cs="Times New Roman"/>
            <w:noProof/>
            <w:sz w:val="24"/>
            <w:szCs w:val="24"/>
          </w:rPr>
          <w:t>BP</w:t>
        </w:r>
        <w:r w:rsidR="0091270E" w:rsidRPr="00E67E14">
          <w:rPr>
            <w:rStyle w:val="ae"/>
            <w:rFonts w:ascii="Times New Roman" w:eastAsia="黑体" w:hAnsi="Times New Roman" w:cs="Times New Roman"/>
            <w:noProof/>
            <w:sz w:val="24"/>
            <w:szCs w:val="24"/>
          </w:rPr>
          <w:t>神经网络的</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温度补偿方案设计与仿真</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86" w:history="1">
        <w:r w:rsidR="0091270E" w:rsidRPr="00E67E14">
          <w:rPr>
            <w:rStyle w:val="ae"/>
            <w:rFonts w:ascii="Times New Roman" w:eastAsia="黑体" w:hAnsi="Times New Roman" w:cs="Times New Roman"/>
            <w:noProof/>
            <w:sz w:val="24"/>
            <w:szCs w:val="24"/>
          </w:rPr>
          <w:t xml:space="preserve">4.4.1 </w:t>
        </w:r>
        <w:r w:rsidR="0091270E" w:rsidRPr="00E67E14">
          <w:rPr>
            <w:rStyle w:val="ae"/>
            <w:rFonts w:ascii="Times New Roman" w:eastAsia="黑体" w:hAnsi="Times New Roman" w:cs="Times New Roman"/>
            <w:noProof/>
            <w:sz w:val="24"/>
            <w:szCs w:val="24"/>
          </w:rPr>
          <w:t>温度补偿方案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87" w:history="1">
        <w:r w:rsidR="0091270E" w:rsidRPr="00E67E14">
          <w:rPr>
            <w:rStyle w:val="ae"/>
            <w:rFonts w:ascii="Times New Roman" w:eastAsia="黑体" w:hAnsi="Times New Roman" w:cs="Times New Roman"/>
            <w:noProof/>
            <w:sz w:val="24"/>
            <w:szCs w:val="24"/>
          </w:rPr>
          <w:t xml:space="preserve">4.4.2 </w:t>
        </w:r>
        <w:r w:rsidR="0091270E" w:rsidRPr="00E67E14">
          <w:rPr>
            <w:rStyle w:val="ae"/>
            <w:rFonts w:ascii="Times New Roman" w:eastAsia="黑体" w:hAnsi="Times New Roman" w:cs="Times New Roman"/>
            <w:noProof/>
            <w:sz w:val="24"/>
            <w:szCs w:val="24"/>
          </w:rPr>
          <w:t>系统仿真结果与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2</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688" w:history="1">
        <w:r w:rsidR="0091270E" w:rsidRPr="00E67E14">
          <w:rPr>
            <w:rStyle w:val="ae"/>
            <w:rFonts w:ascii="Times New Roman" w:eastAsia="黑体" w:hAnsi="Times New Roman" w:cs="Times New Roman"/>
            <w:noProof/>
            <w:sz w:val="24"/>
            <w:szCs w:val="24"/>
          </w:rPr>
          <w:t>第五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测功机控制系统硬件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6</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89" w:history="1">
        <w:r w:rsidR="0091270E" w:rsidRPr="00E67E14">
          <w:rPr>
            <w:rStyle w:val="ae"/>
            <w:rFonts w:ascii="Times New Roman" w:eastAsia="黑体" w:hAnsi="Times New Roman" w:cs="Times New Roman"/>
            <w:noProof/>
            <w:sz w:val="24"/>
            <w:szCs w:val="24"/>
          </w:rPr>
          <w:t xml:space="preserve">5.1 </w:t>
        </w:r>
        <w:r w:rsidR="0091270E" w:rsidRPr="00E67E14">
          <w:rPr>
            <w:rStyle w:val="ae"/>
            <w:rFonts w:ascii="Times New Roman" w:eastAsia="黑体" w:hAnsi="Times New Roman" w:cs="Times New Roman"/>
            <w:noProof/>
            <w:sz w:val="24"/>
            <w:szCs w:val="24"/>
          </w:rPr>
          <w:t>硬件系统总体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6</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90" w:history="1">
        <w:r w:rsidR="0091270E" w:rsidRPr="00E67E14">
          <w:rPr>
            <w:rStyle w:val="ae"/>
            <w:rFonts w:ascii="Times New Roman" w:eastAsia="黑体" w:hAnsi="Times New Roman" w:cs="Times New Roman"/>
            <w:noProof/>
            <w:sz w:val="24"/>
            <w:szCs w:val="24"/>
          </w:rPr>
          <w:t xml:space="preserve">5.2 </w:t>
        </w:r>
        <w:r w:rsidR="0091270E" w:rsidRPr="00E67E14">
          <w:rPr>
            <w:rStyle w:val="ae"/>
            <w:rFonts w:ascii="Times New Roman" w:eastAsia="黑体" w:hAnsi="Times New Roman" w:cs="Times New Roman"/>
            <w:noProof/>
            <w:sz w:val="24"/>
            <w:szCs w:val="24"/>
          </w:rPr>
          <w:t>主控制器选型与最小系统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91" w:history="1">
        <w:r w:rsidR="0091270E" w:rsidRPr="00E67E14">
          <w:rPr>
            <w:rStyle w:val="ae"/>
            <w:rFonts w:ascii="Times New Roman" w:eastAsia="黑体" w:hAnsi="Times New Roman" w:cs="Times New Roman"/>
            <w:noProof/>
            <w:sz w:val="24"/>
            <w:szCs w:val="24"/>
          </w:rPr>
          <w:t xml:space="preserve">5.3 </w:t>
        </w:r>
        <w:r w:rsidR="0091270E" w:rsidRPr="00E67E14">
          <w:rPr>
            <w:rStyle w:val="ae"/>
            <w:rFonts w:ascii="Times New Roman" w:eastAsia="黑体" w:hAnsi="Times New Roman" w:cs="Times New Roman"/>
            <w:noProof/>
            <w:sz w:val="24"/>
            <w:szCs w:val="24"/>
          </w:rPr>
          <w:t>电源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8</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92" w:history="1">
        <w:r w:rsidR="0091270E" w:rsidRPr="00E67E14">
          <w:rPr>
            <w:rStyle w:val="ae"/>
            <w:rFonts w:ascii="Times New Roman" w:eastAsia="黑体" w:hAnsi="Times New Roman" w:cs="Times New Roman"/>
            <w:noProof/>
            <w:sz w:val="24"/>
            <w:szCs w:val="24"/>
          </w:rPr>
          <w:t>5.4</w:t>
        </w:r>
        <w:r w:rsidR="0091270E" w:rsidRPr="00E67E14">
          <w:rPr>
            <w:rStyle w:val="ae"/>
            <w:rFonts w:ascii="Times New Roman" w:eastAsia="黑体" w:hAnsi="Times New Roman" w:cs="Times New Roman"/>
            <w:noProof/>
            <w:sz w:val="24"/>
            <w:szCs w:val="24"/>
          </w:rPr>
          <w:t>功率驱动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9</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93" w:history="1">
        <w:r w:rsidR="0091270E" w:rsidRPr="00E67E14">
          <w:rPr>
            <w:rStyle w:val="ae"/>
            <w:rFonts w:ascii="Times New Roman" w:eastAsia="黑体" w:hAnsi="Times New Roman" w:cs="Times New Roman"/>
            <w:noProof/>
            <w:sz w:val="24"/>
            <w:szCs w:val="24"/>
          </w:rPr>
          <w:t xml:space="preserve">5.5 </w:t>
        </w:r>
        <w:r w:rsidR="0091270E" w:rsidRPr="00E67E14">
          <w:rPr>
            <w:rStyle w:val="ae"/>
            <w:rFonts w:ascii="Times New Roman" w:eastAsia="黑体" w:hAnsi="Times New Roman" w:cs="Times New Roman"/>
            <w:noProof/>
            <w:sz w:val="24"/>
            <w:szCs w:val="24"/>
          </w:rPr>
          <w:t>信号采样检测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94" w:history="1">
        <w:r w:rsidR="0091270E" w:rsidRPr="00E67E14">
          <w:rPr>
            <w:rStyle w:val="ae"/>
            <w:rFonts w:ascii="Times New Roman" w:eastAsia="黑体" w:hAnsi="Times New Roman" w:cs="Times New Roman"/>
            <w:noProof/>
            <w:sz w:val="24"/>
            <w:szCs w:val="24"/>
          </w:rPr>
          <w:t xml:space="preserve">5.5.1 </w:t>
        </w:r>
        <w:r w:rsidR="0091270E" w:rsidRPr="00E67E14">
          <w:rPr>
            <w:rStyle w:val="ae"/>
            <w:rFonts w:ascii="Times New Roman" w:eastAsia="黑体" w:hAnsi="Times New Roman" w:cs="Times New Roman"/>
            <w:noProof/>
            <w:sz w:val="24"/>
            <w:szCs w:val="24"/>
          </w:rPr>
          <w:t>温度检测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95" w:history="1">
        <w:r w:rsidR="0091270E" w:rsidRPr="00E67E14">
          <w:rPr>
            <w:rStyle w:val="ae"/>
            <w:rFonts w:ascii="Times New Roman" w:eastAsia="黑体" w:hAnsi="Times New Roman" w:cs="Times New Roman"/>
            <w:noProof/>
            <w:sz w:val="24"/>
            <w:szCs w:val="24"/>
          </w:rPr>
          <w:t xml:space="preserve">5.5.2 </w:t>
        </w:r>
        <w:r w:rsidR="0091270E" w:rsidRPr="00E67E14">
          <w:rPr>
            <w:rStyle w:val="ae"/>
            <w:rFonts w:ascii="Times New Roman" w:eastAsia="黑体" w:hAnsi="Times New Roman" w:cs="Times New Roman"/>
            <w:noProof/>
            <w:sz w:val="24"/>
            <w:szCs w:val="24"/>
          </w:rPr>
          <w:t>电流采样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2</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96" w:history="1">
        <w:r w:rsidR="0091270E" w:rsidRPr="00E67E14">
          <w:rPr>
            <w:rStyle w:val="ae"/>
            <w:rFonts w:ascii="Times New Roman" w:eastAsia="黑体" w:hAnsi="Times New Roman" w:cs="Times New Roman"/>
            <w:noProof/>
            <w:sz w:val="24"/>
            <w:szCs w:val="24"/>
          </w:rPr>
          <w:t xml:space="preserve">5.5.3 </w:t>
        </w:r>
        <w:r w:rsidR="0091270E" w:rsidRPr="00E67E14">
          <w:rPr>
            <w:rStyle w:val="ae"/>
            <w:rFonts w:ascii="Times New Roman" w:eastAsia="黑体" w:hAnsi="Times New Roman" w:cs="Times New Roman"/>
            <w:noProof/>
            <w:sz w:val="24"/>
            <w:szCs w:val="24"/>
          </w:rPr>
          <w:t>位置解码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3</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697" w:history="1">
        <w:r w:rsidR="0091270E" w:rsidRPr="00E67E14">
          <w:rPr>
            <w:rStyle w:val="ae"/>
            <w:rFonts w:ascii="Times New Roman" w:eastAsia="黑体" w:hAnsi="Times New Roman" w:cs="Times New Roman"/>
            <w:noProof/>
            <w:sz w:val="24"/>
            <w:szCs w:val="24"/>
          </w:rPr>
          <w:t xml:space="preserve">5.6 </w:t>
        </w:r>
        <w:r w:rsidR="0091270E" w:rsidRPr="00E67E14">
          <w:rPr>
            <w:rStyle w:val="ae"/>
            <w:rFonts w:ascii="Times New Roman" w:eastAsia="黑体" w:hAnsi="Times New Roman" w:cs="Times New Roman"/>
            <w:noProof/>
            <w:sz w:val="24"/>
            <w:szCs w:val="24"/>
          </w:rPr>
          <w:t>通信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4</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98" w:history="1">
        <w:r w:rsidR="0091270E" w:rsidRPr="00E67E14">
          <w:rPr>
            <w:rStyle w:val="ae"/>
            <w:rFonts w:ascii="Times New Roman" w:eastAsia="黑体" w:hAnsi="Times New Roman" w:cs="Times New Roman"/>
            <w:noProof/>
            <w:sz w:val="24"/>
            <w:szCs w:val="24"/>
          </w:rPr>
          <w:t xml:space="preserve">5.6.1 </w:t>
        </w:r>
        <w:r w:rsidR="0091270E" w:rsidRPr="00E67E14">
          <w:rPr>
            <w:rStyle w:val="ae"/>
            <w:rFonts w:ascii="Times New Roman" w:eastAsia="黑体" w:hAnsi="Times New Roman" w:cs="Times New Roman"/>
            <w:noProof/>
            <w:sz w:val="24"/>
            <w:szCs w:val="24"/>
          </w:rPr>
          <w:t>串口通信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4</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699" w:history="1">
        <w:r w:rsidR="0091270E" w:rsidRPr="00E67E14">
          <w:rPr>
            <w:rStyle w:val="ae"/>
            <w:rFonts w:ascii="Times New Roman" w:eastAsia="黑体" w:hAnsi="Times New Roman" w:cs="Times New Roman"/>
            <w:noProof/>
            <w:sz w:val="24"/>
            <w:szCs w:val="24"/>
          </w:rPr>
          <w:t>5.6.2 CANBUS</w:t>
        </w:r>
        <w:r w:rsidR="0091270E" w:rsidRPr="00E67E14">
          <w:rPr>
            <w:rStyle w:val="ae"/>
            <w:rFonts w:ascii="Times New Roman" w:eastAsia="黑体" w:hAnsi="Times New Roman" w:cs="Times New Roman"/>
            <w:noProof/>
            <w:sz w:val="24"/>
            <w:szCs w:val="24"/>
          </w:rPr>
          <w:t>通信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5</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700" w:history="1">
        <w:r w:rsidR="0091270E" w:rsidRPr="00E67E14">
          <w:rPr>
            <w:rStyle w:val="ae"/>
            <w:rFonts w:ascii="Times New Roman" w:eastAsia="黑体" w:hAnsi="Times New Roman" w:cs="Times New Roman"/>
            <w:noProof/>
            <w:sz w:val="24"/>
            <w:szCs w:val="24"/>
          </w:rPr>
          <w:t>第六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测功机控制系统软件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701" w:history="1">
        <w:r w:rsidR="0091270E" w:rsidRPr="00E67E14">
          <w:rPr>
            <w:rStyle w:val="ae"/>
            <w:rFonts w:ascii="Times New Roman" w:eastAsia="黑体" w:hAnsi="Times New Roman" w:cs="Times New Roman"/>
            <w:noProof/>
            <w:sz w:val="24"/>
            <w:szCs w:val="24"/>
          </w:rPr>
          <w:t xml:space="preserve">6.1 </w:t>
        </w:r>
        <w:r w:rsidR="0091270E" w:rsidRPr="00E67E14">
          <w:rPr>
            <w:rStyle w:val="ae"/>
            <w:rFonts w:ascii="Times New Roman" w:eastAsia="黑体" w:hAnsi="Times New Roman" w:cs="Times New Roman"/>
            <w:noProof/>
            <w:sz w:val="24"/>
            <w:szCs w:val="24"/>
          </w:rPr>
          <w:t>软件系统总体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7</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702" w:history="1">
        <w:r w:rsidR="0091270E" w:rsidRPr="00E67E14">
          <w:rPr>
            <w:rStyle w:val="ae"/>
            <w:rFonts w:ascii="Times New Roman" w:eastAsia="黑体" w:hAnsi="Times New Roman" w:cs="Times New Roman"/>
            <w:noProof/>
            <w:sz w:val="24"/>
            <w:szCs w:val="24"/>
          </w:rPr>
          <w:t xml:space="preserve">6.2 </w:t>
        </w:r>
        <w:r w:rsidR="0091270E" w:rsidRPr="00E67E14">
          <w:rPr>
            <w:rStyle w:val="ae"/>
            <w:rFonts w:ascii="Times New Roman" w:eastAsia="黑体" w:hAnsi="Times New Roman" w:cs="Times New Roman"/>
            <w:noProof/>
            <w:sz w:val="24"/>
            <w:szCs w:val="24"/>
          </w:rPr>
          <w:t>信号采集及处理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8</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703" w:history="1">
        <w:r w:rsidR="0091270E" w:rsidRPr="00E67E14">
          <w:rPr>
            <w:rStyle w:val="ae"/>
            <w:rFonts w:ascii="Times New Roman" w:eastAsia="黑体" w:hAnsi="Times New Roman" w:cs="Times New Roman"/>
            <w:noProof/>
            <w:sz w:val="24"/>
            <w:szCs w:val="24"/>
          </w:rPr>
          <w:t xml:space="preserve">6.2.1 </w:t>
        </w:r>
        <w:r w:rsidR="0091270E" w:rsidRPr="00E67E14">
          <w:rPr>
            <w:rStyle w:val="ae"/>
            <w:rFonts w:ascii="Times New Roman" w:eastAsia="黑体" w:hAnsi="Times New Roman" w:cs="Times New Roman"/>
            <w:noProof/>
            <w:sz w:val="24"/>
            <w:szCs w:val="24"/>
          </w:rPr>
          <w:t>相电流检测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8</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704" w:history="1">
        <w:r w:rsidR="0091270E" w:rsidRPr="00E67E14">
          <w:rPr>
            <w:rStyle w:val="ae"/>
            <w:rFonts w:ascii="Times New Roman" w:eastAsia="黑体" w:hAnsi="Times New Roman" w:cs="Times New Roman"/>
            <w:noProof/>
            <w:sz w:val="24"/>
            <w:szCs w:val="24"/>
          </w:rPr>
          <w:t xml:space="preserve">6.2.2 </w:t>
        </w:r>
        <w:r w:rsidR="0091270E" w:rsidRPr="00E67E14">
          <w:rPr>
            <w:rStyle w:val="ae"/>
            <w:rFonts w:ascii="Times New Roman" w:eastAsia="黑体" w:hAnsi="Times New Roman" w:cs="Times New Roman"/>
            <w:noProof/>
            <w:sz w:val="24"/>
            <w:szCs w:val="24"/>
          </w:rPr>
          <w:t>速度检测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9</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705" w:history="1">
        <w:r w:rsidR="0091270E" w:rsidRPr="00E67E14">
          <w:rPr>
            <w:rStyle w:val="ae"/>
            <w:rFonts w:ascii="Times New Roman" w:eastAsia="黑体" w:hAnsi="Times New Roman" w:cs="Times New Roman"/>
            <w:noProof/>
            <w:sz w:val="24"/>
            <w:szCs w:val="24"/>
          </w:rPr>
          <w:t>6.3 PWM</w:t>
        </w:r>
        <w:r w:rsidR="0091270E" w:rsidRPr="00E67E14">
          <w:rPr>
            <w:rStyle w:val="ae"/>
            <w:rFonts w:ascii="Times New Roman" w:eastAsia="黑体" w:hAnsi="Times New Roman" w:cs="Times New Roman"/>
            <w:noProof/>
            <w:sz w:val="24"/>
            <w:szCs w:val="24"/>
          </w:rPr>
          <w:t>驱动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9</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706" w:history="1">
        <w:r w:rsidR="0091270E" w:rsidRPr="00E67E14">
          <w:rPr>
            <w:rStyle w:val="ae"/>
            <w:rFonts w:ascii="Times New Roman" w:eastAsia="黑体" w:hAnsi="Times New Roman" w:cs="Times New Roman"/>
            <w:noProof/>
            <w:sz w:val="24"/>
            <w:szCs w:val="24"/>
          </w:rPr>
          <w:t xml:space="preserve">6.4 </w:t>
        </w:r>
        <w:r w:rsidR="0091270E" w:rsidRPr="00E67E14">
          <w:rPr>
            <w:rStyle w:val="ae"/>
            <w:rFonts w:ascii="Times New Roman" w:eastAsia="黑体" w:hAnsi="Times New Roman" w:cs="Times New Roman"/>
            <w:noProof/>
            <w:sz w:val="24"/>
            <w:szCs w:val="24"/>
          </w:rPr>
          <w:t>工作条件判断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0</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707" w:history="1">
        <w:r w:rsidR="0091270E" w:rsidRPr="00E67E14">
          <w:rPr>
            <w:rStyle w:val="ae"/>
            <w:rFonts w:ascii="Times New Roman" w:eastAsia="黑体" w:hAnsi="Times New Roman" w:cs="Times New Roman"/>
            <w:noProof/>
            <w:sz w:val="24"/>
            <w:szCs w:val="24"/>
          </w:rPr>
          <w:t>6.5 CANBUS</w:t>
        </w:r>
        <w:r w:rsidR="0091270E" w:rsidRPr="00E67E14">
          <w:rPr>
            <w:rStyle w:val="ae"/>
            <w:rFonts w:ascii="Times New Roman" w:eastAsia="黑体" w:hAnsi="Times New Roman" w:cs="Times New Roman"/>
            <w:noProof/>
            <w:sz w:val="24"/>
            <w:szCs w:val="24"/>
          </w:rPr>
          <w:t>通信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1</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708" w:history="1">
        <w:r w:rsidR="0091270E" w:rsidRPr="00E67E14">
          <w:rPr>
            <w:rStyle w:val="ae"/>
            <w:rFonts w:ascii="Times New Roman" w:eastAsia="黑体" w:hAnsi="Times New Roman" w:cs="Times New Roman"/>
            <w:noProof/>
            <w:sz w:val="24"/>
            <w:szCs w:val="24"/>
          </w:rPr>
          <w:t>第七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实验与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4</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709" w:history="1">
        <w:r w:rsidR="0091270E" w:rsidRPr="00E67E14">
          <w:rPr>
            <w:rStyle w:val="ae"/>
            <w:rFonts w:ascii="Times New Roman" w:eastAsia="黑体" w:hAnsi="Times New Roman" w:cs="Times New Roman"/>
            <w:noProof/>
            <w:sz w:val="24"/>
            <w:szCs w:val="24"/>
          </w:rPr>
          <w:t xml:space="preserve">7.1 </w:t>
        </w:r>
        <w:r w:rsidR="0091270E" w:rsidRPr="00E67E14">
          <w:rPr>
            <w:rStyle w:val="ae"/>
            <w:rFonts w:ascii="Times New Roman" w:eastAsia="黑体" w:hAnsi="Times New Roman" w:cs="Times New Roman"/>
            <w:noProof/>
            <w:sz w:val="24"/>
            <w:szCs w:val="24"/>
          </w:rPr>
          <w:t>实验环境</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4</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710" w:history="1">
        <w:r w:rsidR="0091270E" w:rsidRPr="00E67E14">
          <w:rPr>
            <w:rStyle w:val="ae"/>
            <w:rFonts w:ascii="Times New Roman" w:eastAsia="黑体" w:hAnsi="Times New Roman" w:cs="Times New Roman"/>
            <w:noProof/>
            <w:sz w:val="24"/>
            <w:szCs w:val="24"/>
          </w:rPr>
          <w:t xml:space="preserve">7.2 </w:t>
        </w:r>
        <w:r w:rsidR="0091270E" w:rsidRPr="00E67E14">
          <w:rPr>
            <w:rStyle w:val="ae"/>
            <w:rFonts w:ascii="Times New Roman" w:eastAsia="黑体" w:hAnsi="Times New Roman" w:cs="Times New Roman"/>
            <w:noProof/>
            <w:sz w:val="24"/>
            <w:szCs w:val="24"/>
          </w:rPr>
          <w:t>实验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5</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711" w:history="1">
        <w:r w:rsidR="0091270E" w:rsidRPr="00E67E14">
          <w:rPr>
            <w:rStyle w:val="ae"/>
            <w:rFonts w:ascii="Times New Roman" w:eastAsia="黑体" w:hAnsi="Times New Roman" w:cs="Times New Roman"/>
            <w:noProof/>
            <w:sz w:val="24"/>
            <w:szCs w:val="24"/>
          </w:rPr>
          <w:t xml:space="preserve">7.2.1 </w:t>
        </w:r>
        <w:r w:rsidR="0091270E" w:rsidRPr="00E67E14">
          <w:rPr>
            <w:rStyle w:val="ae"/>
            <w:rFonts w:ascii="Times New Roman" w:eastAsia="黑体" w:hAnsi="Times New Roman" w:cs="Times New Roman"/>
            <w:noProof/>
            <w:sz w:val="24"/>
            <w:szCs w:val="24"/>
          </w:rPr>
          <w:t>无温度补偿电机输出转矩</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5</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30"/>
        <w:tabs>
          <w:tab w:val="right" w:leader="dot" w:pos="8296"/>
        </w:tabs>
        <w:spacing w:line="360" w:lineRule="auto"/>
        <w:rPr>
          <w:rFonts w:ascii="Times New Roman" w:eastAsia="黑体" w:hAnsi="Times New Roman" w:cs="Times New Roman"/>
          <w:noProof/>
          <w:sz w:val="24"/>
          <w:szCs w:val="24"/>
        </w:rPr>
      </w:pPr>
      <w:hyperlink w:anchor="_Toc37011712" w:history="1">
        <w:r w:rsidR="0091270E" w:rsidRPr="00E67E14">
          <w:rPr>
            <w:rStyle w:val="ae"/>
            <w:rFonts w:ascii="Times New Roman" w:eastAsia="黑体" w:hAnsi="Times New Roman" w:cs="Times New Roman"/>
            <w:noProof/>
            <w:sz w:val="24"/>
            <w:szCs w:val="24"/>
          </w:rPr>
          <w:t xml:space="preserve">7.2.2 </w:t>
        </w:r>
        <w:r w:rsidR="0091270E" w:rsidRPr="00E67E14">
          <w:rPr>
            <w:rStyle w:val="ae"/>
            <w:rFonts w:ascii="Times New Roman" w:eastAsia="黑体" w:hAnsi="Times New Roman" w:cs="Times New Roman"/>
            <w:noProof/>
            <w:sz w:val="24"/>
            <w:szCs w:val="24"/>
          </w:rPr>
          <w:t>温度补偿后电机输出转矩</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6</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713" w:history="1">
        <w:r w:rsidR="0091270E" w:rsidRPr="00E67E14">
          <w:rPr>
            <w:rStyle w:val="ae"/>
            <w:rFonts w:ascii="Times New Roman" w:eastAsia="黑体" w:hAnsi="Times New Roman" w:cs="Times New Roman"/>
            <w:noProof/>
            <w:sz w:val="24"/>
            <w:szCs w:val="24"/>
          </w:rPr>
          <w:t>总结</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8</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714" w:history="1">
        <w:r w:rsidR="0091270E" w:rsidRPr="00E67E14">
          <w:rPr>
            <w:rStyle w:val="ae"/>
            <w:rFonts w:ascii="Times New Roman" w:eastAsia="黑体" w:hAnsi="Times New Roman" w:cs="Times New Roman"/>
            <w:noProof/>
            <w:sz w:val="24"/>
            <w:szCs w:val="24"/>
          </w:rPr>
          <w:t xml:space="preserve">1 </w:t>
        </w:r>
        <w:r w:rsidR="0091270E" w:rsidRPr="00E67E14">
          <w:rPr>
            <w:rStyle w:val="ae"/>
            <w:rFonts w:ascii="Times New Roman" w:eastAsia="黑体" w:hAnsi="Times New Roman" w:cs="Times New Roman"/>
            <w:noProof/>
            <w:sz w:val="24"/>
            <w:szCs w:val="24"/>
          </w:rPr>
          <w:t>课题总结</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8</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20"/>
        <w:rPr>
          <w:rFonts w:ascii="Times New Roman" w:eastAsia="黑体" w:hAnsi="Times New Roman" w:cs="Times New Roman"/>
          <w:noProof/>
          <w:sz w:val="24"/>
          <w:szCs w:val="24"/>
        </w:rPr>
      </w:pPr>
      <w:hyperlink w:anchor="_Toc37011715" w:history="1">
        <w:r w:rsidR="0091270E" w:rsidRPr="00E67E14">
          <w:rPr>
            <w:rStyle w:val="ae"/>
            <w:rFonts w:ascii="Times New Roman" w:eastAsia="黑体" w:hAnsi="Times New Roman" w:cs="Times New Roman"/>
            <w:noProof/>
            <w:sz w:val="24"/>
            <w:szCs w:val="24"/>
          </w:rPr>
          <w:t xml:space="preserve">2 </w:t>
        </w:r>
        <w:r w:rsidR="0091270E" w:rsidRPr="00E67E14">
          <w:rPr>
            <w:rStyle w:val="ae"/>
            <w:rFonts w:ascii="Times New Roman" w:eastAsia="黑体" w:hAnsi="Times New Roman" w:cs="Times New Roman"/>
            <w:noProof/>
            <w:sz w:val="24"/>
            <w:szCs w:val="24"/>
          </w:rPr>
          <w:t>后续展望</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8</w:t>
        </w:r>
        <w:r w:rsidR="0091270E" w:rsidRPr="00E67E14">
          <w:rPr>
            <w:rFonts w:ascii="Times New Roman" w:eastAsia="黑体" w:hAnsi="Times New Roman" w:cs="Times New Roman"/>
            <w:noProof/>
            <w:webHidden/>
            <w:sz w:val="24"/>
            <w:szCs w:val="24"/>
          </w:rPr>
          <w:fldChar w:fldCharType="end"/>
        </w:r>
      </w:hyperlink>
    </w:p>
    <w:p w:rsidR="0091270E" w:rsidRPr="00E67E14" w:rsidRDefault="008B6E49" w:rsidP="00E67E14">
      <w:pPr>
        <w:pStyle w:val="10"/>
        <w:tabs>
          <w:tab w:val="right" w:leader="dot" w:pos="8296"/>
        </w:tabs>
        <w:spacing w:line="360" w:lineRule="auto"/>
        <w:rPr>
          <w:rFonts w:ascii="Times New Roman" w:eastAsia="黑体" w:hAnsi="Times New Roman" w:cs="Times New Roman"/>
          <w:noProof/>
          <w:sz w:val="24"/>
          <w:szCs w:val="24"/>
        </w:rPr>
      </w:pPr>
      <w:hyperlink w:anchor="_Toc37011716" w:history="1">
        <w:r w:rsidR="0091270E" w:rsidRPr="00E67E14">
          <w:rPr>
            <w:rStyle w:val="ae"/>
            <w:rFonts w:ascii="Times New Roman" w:eastAsia="黑体" w:hAnsi="Times New Roman" w:cs="Times New Roman"/>
            <w:noProof/>
            <w:sz w:val="24"/>
            <w:szCs w:val="24"/>
          </w:rPr>
          <w:t>参考文献</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80</w:t>
        </w:r>
        <w:r w:rsidR="0091270E" w:rsidRPr="00E67E14">
          <w:rPr>
            <w:rFonts w:ascii="Times New Roman" w:eastAsia="黑体" w:hAnsi="Times New Roman" w:cs="Times New Roman"/>
            <w:noProof/>
            <w:webHidden/>
            <w:sz w:val="24"/>
            <w:szCs w:val="24"/>
          </w:rPr>
          <w:fldChar w:fldCharType="end"/>
        </w:r>
      </w:hyperlink>
    </w:p>
    <w:p w:rsidR="00EF755E" w:rsidRDefault="0066429A" w:rsidP="00E67E14">
      <w:pPr>
        <w:spacing w:line="360" w:lineRule="auto"/>
        <w:jc w:val="center"/>
        <w:rPr>
          <w:rFonts w:ascii="Times New Roman" w:hAnsi="Times New Roman" w:cs="Times New Roman"/>
        </w:rPr>
      </w:pPr>
      <w:r w:rsidRPr="00E67E14">
        <w:rPr>
          <w:rFonts w:ascii="Times New Roman" w:eastAsia="黑体" w:hAnsi="Times New Roman" w:cs="Times New Roman"/>
          <w:sz w:val="24"/>
          <w:szCs w:val="24"/>
        </w:rPr>
        <w:fldChar w:fldCharType="end"/>
      </w:r>
    </w:p>
    <w:p w:rsidR="00EF755E" w:rsidRDefault="00EF755E">
      <w:pPr>
        <w:rPr>
          <w:rFonts w:ascii="Times New Roman" w:hAnsi="Times New Roman" w:cs="Times New Roman"/>
        </w:rPr>
        <w:sectPr w:rsidR="00EF755E">
          <w:footerReference w:type="default" r:id="rId10"/>
          <w:pgSz w:w="11906" w:h="16838"/>
          <w:pgMar w:top="1440" w:right="1800" w:bottom="1440" w:left="1800" w:header="851" w:footer="992" w:gutter="0"/>
          <w:pgNumType w:fmt="upperRoman" w:start="1"/>
          <w:cols w:space="425"/>
          <w:docGrid w:type="lines" w:linePitch="312"/>
        </w:sectPr>
      </w:pPr>
    </w:p>
    <w:p w:rsidR="00EF755E" w:rsidRDefault="0066429A">
      <w:pPr>
        <w:pStyle w:val="1"/>
        <w:numPr>
          <w:ilvl w:val="0"/>
          <w:numId w:val="1"/>
        </w:numPr>
        <w:spacing w:beforeLines="50" w:before="156" w:afterLines="50" w:after="156" w:line="240" w:lineRule="auto"/>
        <w:jc w:val="center"/>
        <w:rPr>
          <w:rFonts w:ascii="Times New Roman" w:eastAsia="黑体" w:hAnsi="Times New Roman" w:cs="Times New Roman"/>
          <w:b w:val="0"/>
          <w:sz w:val="32"/>
          <w:szCs w:val="32"/>
        </w:rPr>
      </w:pPr>
      <w:bookmarkStart w:id="2" w:name="_Toc37011636"/>
      <w:r>
        <w:rPr>
          <w:rFonts w:ascii="Times New Roman" w:eastAsia="黑体" w:hAnsi="Times New Roman" w:cs="Times New Roman"/>
          <w:b w:val="0"/>
          <w:sz w:val="32"/>
          <w:szCs w:val="32"/>
        </w:rPr>
        <w:lastRenderedPageBreak/>
        <w:t>绪论</w:t>
      </w:r>
      <w:bookmarkEnd w:id="2"/>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 w:name="_Toc37011637"/>
      <w:r>
        <w:rPr>
          <w:rFonts w:ascii="Times New Roman" w:hAnsi="Times New Roman" w:cs="Times New Roman"/>
          <w:b w:val="0"/>
          <w:sz w:val="28"/>
          <w:szCs w:val="28"/>
        </w:rPr>
        <w:t>1.1</w:t>
      </w:r>
      <w:r w:rsidR="0091270E">
        <w:rPr>
          <w:rFonts w:ascii="Times New Roman" w:hAnsi="Times New Roman" w:cs="Times New Roman" w:hint="eastAsia"/>
          <w:b w:val="0"/>
          <w:sz w:val="28"/>
          <w:szCs w:val="28"/>
        </w:rPr>
        <w:t xml:space="preserve"> </w:t>
      </w:r>
      <w:r>
        <w:rPr>
          <w:rFonts w:ascii="Times New Roman" w:hAnsi="Times New Roman" w:cs="Times New Roman"/>
          <w:b w:val="0"/>
          <w:sz w:val="28"/>
          <w:szCs w:val="28"/>
        </w:rPr>
        <w:t>课题研究背景</w:t>
      </w:r>
      <w:r w:rsidR="00E205D6">
        <w:rPr>
          <w:rFonts w:ascii="Times New Roman" w:hAnsi="Times New Roman" w:cs="Times New Roman"/>
          <w:b w:val="0"/>
          <w:sz w:val="28"/>
          <w:szCs w:val="28"/>
        </w:rPr>
        <w:t>与意义</w:t>
      </w:r>
      <w:bookmarkEnd w:id="3"/>
      <w:r>
        <w:rPr>
          <w:rFonts w:ascii="Times New Roman" w:hAnsi="Times New Roman" w:cs="Times New Roman"/>
          <w:b w:val="0"/>
          <w:sz w:val="28"/>
          <w:szCs w:val="28"/>
        </w:rPr>
        <w:tab/>
      </w:r>
    </w:p>
    <w:p w:rsidR="00EF755E" w:rsidRDefault="000025E0">
      <w:pPr>
        <w:snapToGrid w:val="0"/>
        <w:spacing w:line="360" w:lineRule="auto"/>
        <w:ind w:firstLineChars="200" w:firstLine="480"/>
        <w:rPr>
          <w:rFonts w:ascii="Times New Roman" w:hAnsi="Times New Roman" w:cs="Times New Roman"/>
          <w:sz w:val="24"/>
        </w:rPr>
      </w:pPr>
      <w:r>
        <w:rPr>
          <w:rFonts w:ascii="Times New Roman" w:hAnsi="Times New Roman" w:cs="Times New Roman"/>
          <w:sz w:val="24"/>
        </w:rPr>
        <w:t>近年来，人们对永磁同步电机</w:t>
      </w:r>
      <w:r w:rsidR="00B50612">
        <w:rPr>
          <w:rFonts w:ascii="Times New Roman" w:hAnsi="Times New Roman" w:cs="Times New Roman" w:hint="eastAsia"/>
          <w:sz w:val="24"/>
        </w:rPr>
        <w:t>（</w:t>
      </w:r>
      <w:r w:rsidR="00B50612" w:rsidRPr="006F0DEF">
        <w:rPr>
          <w:rFonts w:ascii="Times New Roman" w:eastAsia="宋体" w:hAnsi="Times New Roman" w:cs="Times New Roman"/>
          <w:sz w:val="24"/>
          <w:szCs w:val="24"/>
        </w:rPr>
        <w:t>Permanent Magnet Synchronous Motor</w:t>
      </w:r>
      <w:r w:rsidR="00B50612" w:rsidRPr="006F0DEF">
        <w:rPr>
          <w:rFonts w:ascii="Times New Roman" w:eastAsia="宋体" w:hAnsi="Times New Roman" w:cs="Times New Roman"/>
          <w:sz w:val="24"/>
          <w:szCs w:val="24"/>
        </w:rPr>
        <w:t>，</w:t>
      </w:r>
      <w:r w:rsidR="00B50612" w:rsidRPr="006F0DEF">
        <w:rPr>
          <w:rFonts w:ascii="Times New Roman" w:eastAsia="宋体" w:hAnsi="Times New Roman" w:cs="Times New Roman"/>
          <w:sz w:val="24"/>
          <w:szCs w:val="24"/>
        </w:rPr>
        <w:t>PMSM</w:t>
      </w:r>
      <w:r w:rsidR="00B50612">
        <w:rPr>
          <w:rFonts w:ascii="Times New Roman" w:hAnsi="Times New Roman" w:cs="Times New Roman" w:hint="eastAsia"/>
          <w:sz w:val="24"/>
        </w:rPr>
        <w:t>）</w:t>
      </w:r>
      <w:r>
        <w:rPr>
          <w:rFonts w:ascii="Times New Roman" w:hAnsi="Times New Roman" w:cs="Times New Roman"/>
          <w:sz w:val="24"/>
        </w:rPr>
        <w:t>研究</w:t>
      </w:r>
      <w:r w:rsidR="00B50612">
        <w:rPr>
          <w:rFonts w:ascii="Times New Roman" w:hAnsi="Times New Roman" w:cs="Times New Roman" w:hint="eastAsia"/>
          <w:sz w:val="24"/>
        </w:rPr>
        <w:t>逐渐深入</w:t>
      </w:r>
      <w:r w:rsidR="00B50612">
        <w:rPr>
          <w:rFonts w:ascii="Times New Roman" w:hAnsi="Times New Roman" w:cs="Times New Roman"/>
          <w:sz w:val="24"/>
        </w:rPr>
        <w:t>，并且取得了显著</w:t>
      </w:r>
      <w:r w:rsidR="0066429A">
        <w:rPr>
          <w:rFonts w:ascii="Times New Roman" w:hAnsi="Times New Roman" w:cs="Times New Roman"/>
          <w:sz w:val="24"/>
        </w:rPr>
        <w:t>的研究成果，使得其在军事、工业、农业以及人们的日常生活中得到广泛的应用。同时，由于</w:t>
      </w:r>
      <w:r w:rsidR="00B50612">
        <w:rPr>
          <w:rFonts w:ascii="Times New Roman" w:hAnsi="Times New Roman" w:cs="Times New Roman" w:hint="eastAsia"/>
          <w:sz w:val="24"/>
        </w:rPr>
        <w:t>PMSM</w:t>
      </w:r>
      <w:r w:rsidR="0066429A">
        <w:rPr>
          <w:rFonts w:ascii="Times New Roman" w:hAnsi="Times New Roman" w:cs="Times New Roman"/>
          <w:sz w:val="24"/>
        </w:rPr>
        <w:t>本身结构的原因，其参数多变，并且是强耦合、非线性的，所以其控制方法要比传统的直流电机复杂得多。随着技术要求的不断提高，不足</w:t>
      </w:r>
      <w:r w:rsidR="00CB648B">
        <w:rPr>
          <w:rFonts w:ascii="Times New Roman" w:hAnsi="Times New Roman" w:cs="Times New Roman" w:hint="eastAsia"/>
          <w:sz w:val="24"/>
        </w:rPr>
        <w:t>之处</w:t>
      </w:r>
      <w:r w:rsidR="0066429A">
        <w:rPr>
          <w:rFonts w:ascii="Times New Roman" w:hAnsi="Times New Roman" w:cs="Times New Roman"/>
          <w:sz w:val="24"/>
        </w:rPr>
        <w:t>也显现甚多，在</w:t>
      </w:r>
      <w:proofErr w:type="gramStart"/>
      <w:r w:rsidR="0066429A">
        <w:rPr>
          <w:rFonts w:ascii="Times New Roman" w:hAnsi="Times New Roman" w:cs="Times New Roman"/>
          <w:sz w:val="24"/>
        </w:rPr>
        <w:t>测功机用</w:t>
      </w:r>
      <w:proofErr w:type="gramEnd"/>
      <w:r w:rsidR="0066429A">
        <w:rPr>
          <w:rFonts w:ascii="Times New Roman" w:hAnsi="Times New Roman" w:cs="Times New Roman"/>
          <w:sz w:val="24"/>
        </w:rPr>
        <w:t>永磁同步电机控制系统中，由于温度升高而导致系统功率的降低以及测量参数的误差严重影响着系统的性能，因此为了更好的</w:t>
      </w:r>
      <w:proofErr w:type="gramStart"/>
      <w:r w:rsidR="0066429A">
        <w:rPr>
          <w:rFonts w:ascii="Times New Roman" w:hAnsi="Times New Roman" w:cs="Times New Roman"/>
          <w:sz w:val="24"/>
        </w:rPr>
        <w:t>使测功机</w:t>
      </w:r>
      <w:proofErr w:type="gramEnd"/>
      <w:r w:rsidR="0066429A">
        <w:rPr>
          <w:rFonts w:ascii="Times New Roman" w:hAnsi="Times New Roman" w:cs="Times New Roman"/>
          <w:sz w:val="24"/>
        </w:rPr>
        <w:t>高效率工作，就需要对其控制方法进行研究改进，争取使得其控制方法简化，控制效率提高，测量参数误差减小。</w:t>
      </w:r>
    </w:p>
    <w:p w:rsidR="00EF755E" w:rsidRDefault="0066429A">
      <w:pPr>
        <w:snapToGrid w:val="0"/>
        <w:spacing w:beforeLines="30" w:before="93" w:line="360" w:lineRule="auto"/>
        <w:ind w:firstLine="481"/>
        <w:rPr>
          <w:rFonts w:ascii="Times New Roman" w:hAnsi="Times New Roman" w:cs="Times New Roman"/>
          <w:sz w:val="24"/>
        </w:rPr>
      </w:pP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运行过程中，定子绕组发热是影响电机工作效率以及电机使用寿命的重要原因之一，其</w:t>
      </w:r>
      <w:r w:rsidR="00CB648B">
        <w:rPr>
          <w:rFonts w:ascii="Times New Roman" w:hAnsi="Times New Roman" w:cs="Times New Roman"/>
          <w:sz w:val="24"/>
        </w:rPr>
        <w:t>温度升高导致</w:t>
      </w:r>
      <w:r w:rsidR="00E205D6">
        <w:rPr>
          <w:rFonts w:ascii="Times New Roman" w:hAnsi="Times New Roman" w:cs="Times New Roman" w:hint="eastAsia"/>
          <w:sz w:val="24"/>
        </w:rPr>
        <w:t>电机</w:t>
      </w:r>
      <w:r w:rsidR="00E205D6">
        <w:rPr>
          <w:rFonts w:ascii="Times New Roman" w:hAnsi="Times New Roman" w:cs="Times New Roman"/>
          <w:sz w:val="24"/>
        </w:rPr>
        <w:t>绕组阻值与转子磁链发生变化</w:t>
      </w:r>
      <w:r w:rsidR="00CB648B">
        <w:rPr>
          <w:rFonts w:ascii="Times New Roman" w:hAnsi="Times New Roman" w:cs="Times New Roman"/>
          <w:sz w:val="24"/>
        </w:rPr>
        <w:t>，</w:t>
      </w:r>
      <w:r w:rsidR="00E205D6">
        <w:rPr>
          <w:rFonts w:ascii="Times New Roman" w:hAnsi="Times New Roman" w:cs="Times New Roman" w:hint="eastAsia"/>
          <w:sz w:val="24"/>
        </w:rPr>
        <w:t>从而</w:t>
      </w:r>
      <w:r w:rsidR="00CB648B">
        <w:rPr>
          <w:rFonts w:ascii="Times New Roman" w:hAnsi="Times New Roman" w:cs="Times New Roman"/>
          <w:sz w:val="24"/>
        </w:rPr>
        <w:t>使得其</w:t>
      </w:r>
      <w:r w:rsidR="00E205D6">
        <w:rPr>
          <w:rFonts w:ascii="Times New Roman" w:hAnsi="Times New Roman" w:cs="Times New Roman" w:hint="eastAsia"/>
          <w:sz w:val="24"/>
        </w:rPr>
        <w:t>输出</w:t>
      </w:r>
      <w:r w:rsidR="00E205D6">
        <w:rPr>
          <w:rFonts w:ascii="Times New Roman" w:hAnsi="Times New Roman" w:cs="Times New Roman"/>
          <w:sz w:val="24"/>
        </w:rPr>
        <w:t>转矩</w:t>
      </w:r>
      <w:r w:rsidR="00CB648B">
        <w:rPr>
          <w:rFonts w:ascii="Times New Roman" w:hAnsi="Times New Roman" w:cs="Times New Roman"/>
          <w:sz w:val="24"/>
        </w:rPr>
        <w:t>出现较大</w:t>
      </w:r>
      <w:r>
        <w:rPr>
          <w:rFonts w:ascii="Times New Roman" w:hAnsi="Times New Roman" w:cs="Times New Roman"/>
          <w:sz w:val="24"/>
        </w:rPr>
        <w:t>误差。尤其</w:t>
      </w:r>
      <w:r w:rsidR="00E205D6">
        <w:rPr>
          <w:rFonts w:ascii="Times New Roman" w:hAnsi="Times New Roman" w:cs="Times New Roman" w:hint="eastAsia"/>
          <w:sz w:val="24"/>
        </w:rPr>
        <w:t>重载</w:t>
      </w:r>
      <w:r w:rsidR="00E205D6">
        <w:rPr>
          <w:rFonts w:ascii="Times New Roman" w:hAnsi="Times New Roman" w:cs="Times New Roman"/>
          <w:sz w:val="24"/>
        </w:rPr>
        <w:t>场合</w:t>
      </w:r>
      <w:r>
        <w:rPr>
          <w:rFonts w:ascii="Times New Roman" w:hAnsi="Times New Roman" w:cs="Times New Roman"/>
          <w:sz w:val="24"/>
        </w:rPr>
        <w:t>，由于电机是驱动系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的</w:t>
      </w:r>
      <w:proofErr w:type="gramEnd"/>
      <w:r w:rsidR="00E205D6">
        <w:rPr>
          <w:rFonts w:ascii="Times New Roman" w:hAnsi="Times New Roman" w:cs="Times New Roman" w:hint="eastAsia"/>
          <w:sz w:val="24"/>
        </w:rPr>
        <w:t>输出</w:t>
      </w:r>
      <w:r w:rsidR="00E205D6">
        <w:rPr>
          <w:rFonts w:ascii="Times New Roman" w:hAnsi="Times New Roman" w:cs="Times New Roman"/>
          <w:sz w:val="24"/>
        </w:rPr>
        <w:t>转矩精度</w:t>
      </w:r>
      <w:r>
        <w:rPr>
          <w:rFonts w:ascii="Times New Roman" w:hAnsi="Times New Roman" w:cs="Times New Roman"/>
          <w:sz w:val="24"/>
        </w:rPr>
        <w:t>，还可以提高其</w:t>
      </w:r>
      <w:r w:rsidR="00E205D6">
        <w:rPr>
          <w:rFonts w:ascii="Times New Roman" w:hAnsi="Times New Roman" w:cs="Times New Roman" w:hint="eastAsia"/>
          <w:sz w:val="24"/>
        </w:rPr>
        <w:t>工作</w:t>
      </w:r>
      <w:r w:rsidR="00E205D6">
        <w:rPr>
          <w:rFonts w:ascii="Times New Roman" w:hAnsi="Times New Roman" w:cs="Times New Roman"/>
          <w:sz w:val="24"/>
        </w:rPr>
        <w:t>效率</w:t>
      </w:r>
      <w:r>
        <w:rPr>
          <w:rFonts w:ascii="Times New Roman" w:hAnsi="Times New Roman" w:cs="Times New Roman"/>
          <w:sz w:val="24"/>
        </w:rPr>
        <w:t>，同时也会大幅提升其驱动系统的整体可靠性。</w:t>
      </w:r>
    </w:p>
    <w:p w:rsidR="00EF755E" w:rsidRDefault="007E6285">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hint="eastAsia"/>
          <w:sz w:val="24"/>
        </w:rPr>
        <w:t>随着</w:t>
      </w:r>
      <w:r w:rsidR="0066429A">
        <w:rPr>
          <w:rFonts w:ascii="Times New Roman" w:eastAsia="宋体" w:hAnsi="Times New Roman" w:cs="Times New Roman" w:hint="eastAsia"/>
          <w:sz w:val="24"/>
        </w:rPr>
        <w:t>新能源交通工具</w:t>
      </w:r>
      <w:r w:rsidR="0066429A">
        <w:rPr>
          <w:rFonts w:ascii="Times New Roman" w:eastAsia="宋体" w:hAnsi="Times New Roman" w:cs="Times New Roman"/>
          <w:sz w:val="24"/>
        </w:rPr>
        <w:t>的发展</w:t>
      </w:r>
      <w:r w:rsidR="0066429A">
        <w:rPr>
          <w:rFonts w:ascii="Times New Roman" w:eastAsia="宋体" w:hAnsi="Times New Roman" w:cs="Times New Roman" w:hint="eastAsia"/>
          <w:sz w:val="24"/>
        </w:rPr>
        <w:t>普及</w:t>
      </w:r>
      <w:r w:rsidR="0066429A">
        <w:rPr>
          <w:rFonts w:ascii="Times New Roman" w:eastAsia="宋体" w:hAnsi="Times New Roman" w:cs="Times New Roman"/>
          <w:sz w:val="24"/>
        </w:rPr>
        <w:t>，</w:t>
      </w:r>
      <w:r w:rsidR="0066429A">
        <w:rPr>
          <w:rFonts w:ascii="Times New Roman" w:eastAsia="宋体" w:hAnsi="Times New Roman" w:cs="Times New Roman" w:hint="eastAsia"/>
          <w:sz w:val="24"/>
        </w:rPr>
        <w:t>使得</w:t>
      </w:r>
      <w:r w:rsidR="0066429A">
        <w:rPr>
          <w:rFonts w:ascii="Times New Roman" w:eastAsia="宋体" w:hAnsi="Times New Roman" w:cs="Times New Roman" w:hint="eastAsia"/>
          <w:sz w:val="24"/>
        </w:rPr>
        <w:t>PMSM</w:t>
      </w:r>
      <w:r w:rsidR="0066429A">
        <w:rPr>
          <w:rFonts w:ascii="Times New Roman" w:eastAsia="宋体" w:hAnsi="Times New Roman" w:cs="Times New Roman" w:hint="eastAsia"/>
          <w:sz w:val="24"/>
        </w:rPr>
        <w:t>的利用空间大大提升。</w:t>
      </w:r>
      <w:r w:rsidR="0066429A">
        <w:rPr>
          <w:rFonts w:ascii="Times New Roman" w:eastAsia="宋体" w:hAnsi="Times New Roman" w:cs="Times New Roman"/>
          <w:sz w:val="24"/>
        </w:rPr>
        <w:t>空间矢量脉宽调制（</w:t>
      </w:r>
      <w:r w:rsidR="0066429A">
        <w:rPr>
          <w:rFonts w:ascii="Times New Roman" w:eastAsia="宋体" w:hAnsi="Times New Roman" w:cs="Times New Roman"/>
          <w:sz w:val="24"/>
        </w:rPr>
        <w:t>SVPWM</w:t>
      </w:r>
      <w:r w:rsidR="0066429A">
        <w:rPr>
          <w:rFonts w:ascii="Times New Roman" w:eastAsia="宋体" w:hAnsi="Times New Roman" w:cs="Times New Roman"/>
          <w:sz w:val="24"/>
        </w:rPr>
        <w:t>）技术具有的直流侧电压利用率高、电流高次谐波少、转矩脉动小、噪声低、易于数字化控制等优</w:t>
      </w:r>
      <w:r w:rsidR="0066429A" w:rsidRPr="000025E0">
        <w:rPr>
          <w:rFonts w:ascii="Times New Roman" w:eastAsia="宋体" w:hAnsi="Times New Roman" w:cs="Times New Roman" w:hint="eastAsia"/>
          <w:color w:val="FF0000"/>
          <w:sz w:val="24"/>
          <w:vertAlign w:val="superscript"/>
        </w:rPr>
        <w:t>[1]</w:t>
      </w:r>
      <w:r w:rsidR="0066429A">
        <w:rPr>
          <w:rFonts w:ascii="Times New Roman" w:eastAsia="宋体" w:hAnsi="Times New Roman" w:cs="Times New Roman" w:hint="eastAsia"/>
          <w:sz w:val="24"/>
        </w:rPr>
        <w:t>。所以</w:t>
      </w:r>
      <w:r w:rsidR="0066429A">
        <w:rPr>
          <w:rFonts w:ascii="Times New Roman" w:eastAsia="宋体" w:hAnsi="Times New Roman" w:cs="Times New Roman"/>
          <w:sz w:val="24"/>
        </w:rPr>
        <w:t>，其</w:t>
      </w:r>
      <w:r w:rsidR="0066429A">
        <w:rPr>
          <w:rFonts w:ascii="Times New Roman" w:eastAsia="宋体" w:hAnsi="Times New Roman" w:cs="Times New Roman" w:hint="eastAsia"/>
          <w:sz w:val="24"/>
        </w:rPr>
        <w:t>逐渐发展</w:t>
      </w:r>
      <w:r w:rsidR="0066429A">
        <w:rPr>
          <w:rFonts w:ascii="Times New Roman" w:eastAsia="宋体" w:hAnsi="Times New Roman" w:cs="Times New Roman"/>
          <w:sz w:val="24"/>
        </w:rPr>
        <w:t>成为现在永磁同步电机控制的核心。总的来说，对</w:t>
      </w:r>
      <w:proofErr w:type="gramStart"/>
      <w:r w:rsidR="0066429A">
        <w:rPr>
          <w:rFonts w:ascii="Times New Roman" w:hAnsi="Times New Roman" w:cs="Times New Roman"/>
          <w:sz w:val="24"/>
        </w:rPr>
        <w:t>测功机用</w:t>
      </w:r>
      <w:proofErr w:type="gramEnd"/>
      <w:r w:rsidR="0066429A">
        <w:rPr>
          <w:rFonts w:ascii="Times New Roman" w:eastAsia="宋体" w:hAnsi="Times New Roman" w:cs="Times New Roman" w:hint="eastAsia"/>
          <w:sz w:val="24"/>
        </w:rPr>
        <w:t>PMSM</w:t>
      </w:r>
      <w:r w:rsidR="0066429A">
        <w:rPr>
          <w:rFonts w:ascii="Times New Roman" w:eastAsia="宋体" w:hAnsi="Times New Roman" w:cs="Times New Roman" w:hint="eastAsia"/>
          <w:sz w:val="24"/>
        </w:rPr>
        <w:t>驱动技术</w:t>
      </w:r>
      <w:r w:rsidR="0066429A">
        <w:rPr>
          <w:rFonts w:ascii="Times New Roman" w:eastAsia="宋体" w:hAnsi="Times New Roman" w:cs="Times New Roman"/>
          <w:sz w:val="24"/>
        </w:rPr>
        <w:t>的研究具有以下重大意义：</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sidR="00FB0F84">
        <w:rPr>
          <w:rFonts w:ascii="Times New Roman" w:eastAsia="宋体" w:hAnsi="Times New Roman" w:cs="Times New Roman"/>
          <w:sz w:val="24"/>
        </w:rPr>
        <w:t>）永磁同步电机是一种具有诸多优点的高性能</w:t>
      </w:r>
      <w:r>
        <w:rPr>
          <w:rFonts w:ascii="Times New Roman" w:eastAsia="宋体" w:hAnsi="Times New Roman" w:cs="Times New Roman"/>
          <w:sz w:val="24"/>
        </w:rPr>
        <w:t>伺服电机。与传统的直流电机相比，</w:t>
      </w:r>
      <w:r w:rsidR="008C0CF9">
        <w:rPr>
          <w:rFonts w:ascii="Times New Roman" w:eastAsia="宋体" w:hAnsi="Times New Roman" w:cs="Times New Roman" w:hint="eastAsia"/>
          <w:sz w:val="24"/>
        </w:rPr>
        <w:t>PMSM</w:t>
      </w:r>
      <w:r w:rsidR="008C0CF9">
        <w:rPr>
          <w:rFonts w:ascii="Times New Roman" w:hAnsi="Times New Roman" w:cs="Times New Roman" w:hint="eastAsia"/>
          <w:sz w:val="24"/>
        </w:rPr>
        <w:t>内部结构轻便、对能量的利用率高、空间占用率小</w:t>
      </w:r>
      <w:r>
        <w:rPr>
          <w:rFonts w:ascii="Times New Roman" w:eastAsia="宋体" w:hAnsi="Times New Roman" w:cs="Times New Roman"/>
          <w:sz w:val="24"/>
        </w:rPr>
        <w:t>，</w:t>
      </w:r>
      <w:r w:rsidR="008C0CF9">
        <w:rPr>
          <w:rFonts w:ascii="Times New Roman" w:eastAsia="宋体" w:hAnsi="Times New Roman" w:cs="Times New Roman"/>
          <w:sz w:val="24"/>
        </w:rPr>
        <w:t>并且</w:t>
      </w:r>
      <w:r>
        <w:rPr>
          <w:rFonts w:ascii="Times New Roman" w:eastAsia="宋体" w:hAnsi="Times New Roman" w:cs="Times New Roman"/>
          <w:sz w:val="24"/>
        </w:rPr>
        <w:t>采用电子换向器，使得电机的使用寿命延长，并且采用空间矢量控制技术，更易于实现转矩电流线性化的特点，而且转矩脉动小，使其有更好的发展性与实用性。</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现代数字化技术的发展，永磁同步电机控制与数字技术结合是其重要</w:t>
      </w:r>
      <w:r>
        <w:rPr>
          <w:rFonts w:ascii="Times New Roman" w:eastAsia="宋体" w:hAnsi="Times New Roman" w:cs="Times New Roman"/>
          <w:sz w:val="24"/>
        </w:rPr>
        <w:lastRenderedPageBreak/>
        <w:t>的发展方向。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系统硬件电路大大简化。</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w:t>
      </w:r>
      <w:r w:rsidR="008C0CF9">
        <w:rPr>
          <w:rFonts w:ascii="Times New Roman" w:eastAsia="宋体" w:hAnsi="Times New Roman" w:cs="Times New Roman"/>
          <w:sz w:val="24"/>
        </w:rPr>
        <w:t>由于结构原因</w:t>
      </w:r>
      <w:r w:rsidR="008C0CF9">
        <w:rPr>
          <w:rFonts w:ascii="Times New Roman" w:eastAsia="宋体" w:hAnsi="Times New Roman" w:cs="Times New Roman" w:hint="eastAsia"/>
          <w:sz w:val="24"/>
        </w:rPr>
        <w:t>，</w:t>
      </w:r>
      <w:r>
        <w:rPr>
          <w:rFonts w:ascii="Times New Roman" w:eastAsia="宋体" w:hAnsi="Times New Roman" w:cs="Times New Roman"/>
          <w:sz w:val="24"/>
        </w:rPr>
        <w:t>其</w:t>
      </w:r>
      <w:r w:rsidR="008C0CF9">
        <w:rPr>
          <w:rFonts w:ascii="Times New Roman" w:eastAsia="宋体" w:hAnsi="Times New Roman" w:cs="Times New Roman" w:hint="eastAsia"/>
          <w:sz w:val="24"/>
        </w:rPr>
        <w:t>耐</w:t>
      </w:r>
      <w:r w:rsidR="008C0CF9">
        <w:rPr>
          <w:rFonts w:ascii="Times New Roman" w:eastAsia="宋体" w:hAnsi="Times New Roman" w:cs="Times New Roman"/>
          <w:sz w:val="24"/>
        </w:rPr>
        <w:t>高温</w:t>
      </w:r>
      <w:r>
        <w:rPr>
          <w:rFonts w:ascii="Times New Roman" w:eastAsia="宋体" w:hAnsi="Times New Roman" w:cs="Times New Roman"/>
          <w:sz w:val="24"/>
        </w:rPr>
        <w:t>，</w:t>
      </w:r>
      <w:r w:rsidR="00B50612">
        <w:rPr>
          <w:rFonts w:ascii="Times New Roman" w:eastAsia="宋体" w:hAnsi="Times New Roman" w:cs="Times New Roman" w:hint="eastAsia"/>
          <w:sz w:val="24"/>
        </w:rPr>
        <w:t>信号又是非接触传输</w:t>
      </w:r>
      <w:r>
        <w:rPr>
          <w:rFonts w:ascii="Times New Roman" w:eastAsia="宋体" w:hAnsi="Times New Roman" w:cs="Times New Roman"/>
          <w:sz w:val="24"/>
        </w:rPr>
        <w:t>，</w:t>
      </w:r>
      <w:r w:rsidR="007127FE">
        <w:rPr>
          <w:rFonts w:ascii="Times New Roman" w:eastAsia="宋体" w:hAnsi="Times New Roman" w:cs="Times New Roman"/>
          <w:sz w:val="24"/>
        </w:rPr>
        <w:t>所以</w:t>
      </w:r>
      <w:r w:rsidR="007127FE">
        <w:rPr>
          <w:rFonts w:ascii="Times New Roman" w:eastAsia="宋体" w:hAnsi="Times New Roman" w:cs="Times New Roman" w:hint="eastAsia"/>
          <w:sz w:val="24"/>
        </w:rPr>
        <w:t>可以</w:t>
      </w:r>
      <w:r w:rsidR="007127FE">
        <w:rPr>
          <w:rFonts w:ascii="Times New Roman" w:eastAsia="宋体" w:hAnsi="Times New Roman" w:cs="Times New Roman"/>
          <w:sz w:val="24"/>
        </w:rPr>
        <w:t>有效的抵制电磁干扰</w:t>
      </w:r>
      <w:r>
        <w:rPr>
          <w:rFonts w:ascii="Times New Roman" w:eastAsia="宋体" w:hAnsi="Times New Roman" w:cs="Times New Roman"/>
          <w:sz w:val="24"/>
        </w:rPr>
        <w:t>。近年来，随着旋变</w:t>
      </w:r>
      <w:r w:rsidR="007127FE">
        <w:rPr>
          <w:rFonts w:ascii="Times New Roman" w:eastAsia="宋体" w:hAnsi="Times New Roman" w:cs="Times New Roman" w:hint="eastAsia"/>
          <w:sz w:val="24"/>
        </w:rPr>
        <w:t>位置</w:t>
      </w:r>
      <w:r w:rsidR="007127FE">
        <w:rPr>
          <w:rFonts w:ascii="Times New Roman" w:eastAsia="宋体" w:hAnsi="Times New Roman" w:cs="Times New Roman"/>
          <w:sz w:val="24"/>
        </w:rPr>
        <w:t>解调技术</w:t>
      </w:r>
      <w:r>
        <w:rPr>
          <w:rFonts w:ascii="Times New Roman" w:eastAsia="宋体" w:hAnsi="Times New Roman" w:cs="Times New Roman"/>
          <w:sz w:val="24"/>
        </w:rPr>
        <w:t>的发展，使得旋变输出的模拟量更易与数字解码芯片相结合，对于电机的位置和速度信息更加容易、准确。</w:t>
      </w:r>
    </w:p>
    <w:p w:rsidR="00EF755E" w:rsidRDefault="0066429A">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综上所述，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 w:name="_Toc37011638"/>
      <w:r>
        <w:rPr>
          <w:rFonts w:ascii="Times New Roman" w:hAnsi="Times New Roman" w:cs="Times New Roman"/>
          <w:b w:val="0"/>
          <w:sz w:val="28"/>
          <w:szCs w:val="28"/>
        </w:rPr>
        <w:t>1.</w:t>
      </w:r>
      <w:r w:rsidR="00E205D6">
        <w:rPr>
          <w:rFonts w:ascii="Times New Roman" w:hAnsi="Times New Roman" w:cs="Times New Roman" w:hint="eastAsia"/>
          <w:b w:val="0"/>
          <w:sz w:val="28"/>
          <w:szCs w:val="28"/>
        </w:rPr>
        <w:t>2</w:t>
      </w:r>
      <w:r w:rsidR="0091270E">
        <w:rPr>
          <w:rFonts w:ascii="Times New Roman" w:hAnsi="Times New Roman" w:cs="Times New Roman" w:hint="eastAsia"/>
          <w:b w:val="0"/>
          <w:sz w:val="28"/>
          <w:szCs w:val="28"/>
        </w:rPr>
        <w:t xml:space="preserve"> </w:t>
      </w:r>
      <w:r>
        <w:rPr>
          <w:rFonts w:ascii="Times New Roman" w:hAnsi="Times New Roman" w:cs="Times New Roman"/>
          <w:b w:val="0"/>
          <w:sz w:val="28"/>
          <w:szCs w:val="28"/>
        </w:rPr>
        <w:t>国内外研究现状与发展趋势</w:t>
      </w:r>
      <w:bookmarkEnd w:id="4"/>
    </w:p>
    <w:p w:rsidR="00D8050E" w:rsidRDefault="00D8050E" w:rsidP="00D8050E">
      <w:pPr>
        <w:pStyle w:val="3"/>
        <w:spacing w:beforeLines="50" w:before="156" w:afterLines="50" w:after="156" w:line="240" w:lineRule="auto"/>
        <w:rPr>
          <w:rFonts w:ascii="黑体" w:eastAsia="黑体" w:hAnsi="黑体"/>
          <w:b w:val="0"/>
          <w:sz w:val="24"/>
          <w:szCs w:val="24"/>
        </w:rPr>
      </w:pPr>
      <w:bookmarkStart w:id="5" w:name="_Toc37011639"/>
      <w:r w:rsidRPr="00D8050E">
        <w:rPr>
          <w:rFonts w:ascii="Times New Roman" w:eastAsia="黑体" w:hAnsi="Times New Roman" w:cs="Times New Roman"/>
          <w:b w:val="0"/>
          <w:sz w:val="24"/>
          <w:szCs w:val="24"/>
        </w:rPr>
        <w:t>1.2.1</w:t>
      </w:r>
      <w:r w:rsidRPr="00D8050E">
        <w:rPr>
          <w:rFonts w:ascii="黑体" w:eastAsia="黑体" w:hAnsi="黑体" w:hint="eastAsia"/>
          <w:b w:val="0"/>
          <w:sz w:val="24"/>
          <w:szCs w:val="24"/>
        </w:rPr>
        <w:t xml:space="preserve"> </w:t>
      </w:r>
      <w:proofErr w:type="gramStart"/>
      <w:r w:rsidRPr="00D8050E">
        <w:rPr>
          <w:rFonts w:ascii="黑体" w:eastAsia="黑体" w:hAnsi="黑体" w:hint="eastAsia"/>
          <w:b w:val="0"/>
          <w:sz w:val="24"/>
          <w:szCs w:val="24"/>
        </w:rPr>
        <w:t>测功机发展</w:t>
      </w:r>
      <w:proofErr w:type="gramEnd"/>
      <w:r w:rsidRPr="00D8050E">
        <w:rPr>
          <w:rFonts w:ascii="黑体" w:eastAsia="黑体" w:hAnsi="黑体" w:hint="eastAsia"/>
          <w:b w:val="0"/>
          <w:sz w:val="24"/>
          <w:szCs w:val="24"/>
        </w:rPr>
        <w:t>概况</w:t>
      </w:r>
      <w:bookmarkEnd w:id="5"/>
    </w:p>
    <w:p w:rsidR="00BE17B9" w:rsidRPr="003C0348" w:rsidRDefault="00370E4C" w:rsidP="003C0348">
      <w:pPr>
        <w:spacing w:line="360" w:lineRule="auto"/>
        <w:ind w:firstLine="420"/>
        <w:rPr>
          <w:rFonts w:ascii="Times New Roman" w:hAnsi="Times New Roman" w:cs="Times New Roman"/>
          <w:sz w:val="24"/>
          <w:szCs w:val="24"/>
        </w:rPr>
      </w:pPr>
      <w:r w:rsidRPr="003C0348">
        <w:rPr>
          <w:rFonts w:ascii="Times New Roman" w:hAnsi="Times New Roman" w:cs="Times New Roman"/>
          <w:sz w:val="24"/>
          <w:szCs w:val="24"/>
        </w:rPr>
        <w:t>测</w:t>
      </w:r>
      <w:proofErr w:type="gramStart"/>
      <w:r w:rsidRPr="003C0348">
        <w:rPr>
          <w:rFonts w:ascii="Times New Roman" w:hAnsi="Times New Roman" w:cs="Times New Roman"/>
          <w:sz w:val="24"/>
          <w:szCs w:val="24"/>
        </w:rPr>
        <w:t>功机针对</w:t>
      </w:r>
      <w:proofErr w:type="gramEnd"/>
      <w:r w:rsidRPr="003C0348">
        <w:rPr>
          <w:rFonts w:ascii="Times New Roman" w:hAnsi="Times New Roman" w:cs="Times New Roman"/>
          <w:sz w:val="24"/>
          <w:szCs w:val="24"/>
        </w:rPr>
        <w:t>不同的动力产生对象可以分为磁滞测功机、涡流</w:t>
      </w:r>
      <w:proofErr w:type="gramStart"/>
      <w:r w:rsidRPr="003C0348">
        <w:rPr>
          <w:rFonts w:ascii="Times New Roman" w:hAnsi="Times New Roman" w:cs="Times New Roman"/>
          <w:sz w:val="24"/>
          <w:szCs w:val="24"/>
        </w:rPr>
        <w:t>测功机</w:t>
      </w:r>
      <w:r w:rsidR="003C0348">
        <w:rPr>
          <w:rFonts w:ascii="Times New Roman" w:hAnsi="Times New Roman" w:cs="Times New Roman"/>
          <w:sz w:val="24"/>
          <w:szCs w:val="24"/>
        </w:rPr>
        <w:t>和</w:t>
      </w:r>
      <w:proofErr w:type="gramEnd"/>
      <w:r w:rsidR="003C0348">
        <w:rPr>
          <w:rFonts w:ascii="Times New Roman" w:hAnsi="Times New Roman" w:cs="Times New Roman"/>
          <w:sz w:val="24"/>
          <w:szCs w:val="24"/>
        </w:rPr>
        <w:t>电力</w:t>
      </w:r>
      <w:proofErr w:type="gramStart"/>
      <w:r w:rsidRPr="003C0348">
        <w:rPr>
          <w:rFonts w:ascii="Times New Roman" w:hAnsi="Times New Roman" w:cs="Times New Roman"/>
          <w:sz w:val="24"/>
          <w:szCs w:val="24"/>
        </w:rPr>
        <w:t>测功机等</w:t>
      </w:r>
      <w:proofErr w:type="gramEnd"/>
      <w:r w:rsidRPr="003C0348">
        <w:rPr>
          <w:rFonts w:ascii="Times New Roman" w:hAnsi="Times New Roman" w:cs="Times New Roman"/>
          <w:sz w:val="24"/>
          <w:szCs w:val="24"/>
        </w:rPr>
        <w:t>。其中，电力</w:t>
      </w:r>
      <w:proofErr w:type="gramStart"/>
      <w:r w:rsidRPr="003C0348">
        <w:rPr>
          <w:rFonts w:ascii="Times New Roman" w:hAnsi="Times New Roman" w:cs="Times New Roman"/>
          <w:sz w:val="24"/>
          <w:szCs w:val="24"/>
        </w:rPr>
        <w:t>测功机是</w:t>
      </w:r>
      <w:proofErr w:type="gramEnd"/>
      <w:r w:rsidRPr="003C0348">
        <w:rPr>
          <w:rFonts w:ascii="Times New Roman" w:hAnsi="Times New Roman" w:cs="Times New Roman"/>
          <w:sz w:val="24"/>
          <w:szCs w:val="24"/>
        </w:rPr>
        <w:t>针对各种动力机械进行性能测试的综合测试设备</w:t>
      </w:r>
      <w:r w:rsidRPr="000025E0">
        <w:rPr>
          <w:rFonts w:ascii="Times New Roman" w:hAnsi="Times New Roman" w:cs="Times New Roman"/>
          <w:color w:val="FF0000"/>
          <w:sz w:val="24"/>
          <w:szCs w:val="24"/>
          <w:vertAlign w:val="superscript"/>
        </w:rPr>
        <w:t>[</w:t>
      </w:r>
      <w:r w:rsidR="004C6FAF" w:rsidRPr="000025E0">
        <w:rPr>
          <w:rFonts w:ascii="Times New Roman" w:hAnsi="Times New Roman" w:cs="Times New Roman" w:hint="eastAsia"/>
          <w:color w:val="FF0000"/>
          <w:sz w:val="24"/>
          <w:szCs w:val="24"/>
          <w:vertAlign w:val="superscript"/>
        </w:rPr>
        <w:t>2</w:t>
      </w:r>
      <w:r w:rsidRPr="000025E0">
        <w:rPr>
          <w:rFonts w:ascii="Times New Roman" w:hAnsi="Times New Roman" w:cs="Times New Roman"/>
          <w:color w:val="FF0000"/>
          <w:sz w:val="24"/>
          <w:szCs w:val="24"/>
          <w:vertAlign w:val="superscript"/>
        </w:rPr>
        <w:t>]</w:t>
      </w:r>
      <w:r w:rsidRPr="003C0348">
        <w:rPr>
          <w:rFonts w:ascii="Times New Roman" w:hAnsi="Times New Roman" w:cs="Times New Roman"/>
          <w:sz w:val="24"/>
          <w:szCs w:val="24"/>
        </w:rPr>
        <w:t>。特别是</w:t>
      </w:r>
      <w:r w:rsidR="003C0348">
        <w:rPr>
          <w:rFonts w:ascii="Times New Roman" w:hAnsi="Times New Roman" w:cs="Times New Roman"/>
          <w:sz w:val="24"/>
          <w:szCs w:val="24"/>
        </w:rPr>
        <w:t>近</w:t>
      </w:r>
      <w:r w:rsidRPr="003C0348">
        <w:rPr>
          <w:rFonts w:ascii="Times New Roman" w:hAnsi="Times New Roman" w:cs="Times New Roman"/>
          <w:sz w:val="24"/>
          <w:szCs w:val="24"/>
        </w:rPr>
        <w:t>年来各种新能源汽车的快速发展，针对汽车电动机的性能检测要求逐渐增强，所以研究</w:t>
      </w:r>
      <w:r w:rsidR="004A0389" w:rsidRPr="003C0348">
        <w:rPr>
          <w:rFonts w:ascii="Times New Roman" w:hAnsi="Times New Roman" w:cs="Times New Roman"/>
          <w:sz w:val="24"/>
          <w:szCs w:val="24"/>
        </w:rPr>
        <w:t>如何提高</w:t>
      </w:r>
      <w:proofErr w:type="gramStart"/>
      <w:r w:rsidR="004A0389" w:rsidRPr="003C0348">
        <w:rPr>
          <w:rFonts w:ascii="Times New Roman" w:hAnsi="Times New Roman" w:cs="Times New Roman"/>
          <w:sz w:val="24"/>
          <w:szCs w:val="24"/>
        </w:rPr>
        <w:t>测功机的</w:t>
      </w:r>
      <w:proofErr w:type="gramEnd"/>
      <w:r w:rsidR="004A0389" w:rsidRPr="003C0348">
        <w:rPr>
          <w:rFonts w:ascii="Times New Roman" w:hAnsi="Times New Roman" w:cs="Times New Roman"/>
          <w:sz w:val="24"/>
          <w:szCs w:val="24"/>
        </w:rPr>
        <w:t>性能</w:t>
      </w:r>
      <w:r w:rsidRPr="003C0348">
        <w:rPr>
          <w:rFonts w:ascii="Times New Roman" w:hAnsi="Times New Roman" w:cs="Times New Roman"/>
          <w:sz w:val="24"/>
          <w:szCs w:val="24"/>
        </w:rPr>
        <w:t>具有很高的</w:t>
      </w:r>
      <w:r w:rsidR="004A0389" w:rsidRPr="003C0348">
        <w:rPr>
          <w:rFonts w:ascii="Times New Roman" w:hAnsi="Times New Roman" w:cs="Times New Roman"/>
          <w:sz w:val="24"/>
          <w:szCs w:val="24"/>
        </w:rPr>
        <w:t>实用</w:t>
      </w:r>
      <w:r w:rsidRPr="003C0348">
        <w:rPr>
          <w:rFonts w:ascii="Times New Roman" w:hAnsi="Times New Roman" w:cs="Times New Roman"/>
          <w:sz w:val="24"/>
          <w:szCs w:val="24"/>
        </w:rPr>
        <w:t>价值。</w:t>
      </w:r>
      <w:proofErr w:type="gramStart"/>
      <w:r w:rsidR="004A0389" w:rsidRPr="003C0348">
        <w:rPr>
          <w:rFonts w:ascii="Times New Roman" w:hAnsi="Times New Roman" w:cs="Times New Roman"/>
          <w:sz w:val="24"/>
          <w:szCs w:val="24"/>
        </w:rPr>
        <w:t>测功机系统</w:t>
      </w:r>
      <w:proofErr w:type="gramEnd"/>
      <w:r w:rsidR="004A0389" w:rsidRPr="003C0348">
        <w:rPr>
          <w:rFonts w:ascii="Times New Roman" w:hAnsi="Times New Roman" w:cs="Times New Roman"/>
          <w:sz w:val="24"/>
          <w:szCs w:val="24"/>
        </w:rPr>
        <w:t>分为被测电机和测功机，如图</w:t>
      </w:r>
      <w:r w:rsidR="004A0389" w:rsidRPr="003C0348">
        <w:rPr>
          <w:rFonts w:ascii="Times New Roman" w:hAnsi="Times New Roman" w:cs="Times New Roman"/>
          <w:sz w:val="24"/>
          <w:szCs w:val="24"/>
        </w:rPr>
        <w:t>1.1</w:t>
      </w:r>
      <w:r w:rsidR="004A0389" w:rsidRPr="003C0348">
        <w:rPr>
          <w:rFonts w:ascii="Times New Roman" w:hAnsi="Times New Roman" w:cs="Times New Roman"/>
          <w:sz w:val="24"/>
          <w:szCs w:val="24"/>
        </w:rPr>
        <w:t>所示。其主要是依靠逆变器将电能转换成电机转子的机械能，然后通过对拖的方式将负载施加在被测电机上，从而模拟出被测电机在实际工况下的负载情况。</w:t>
      </w:r>
    </w:p>
    <w:p w:rsidR="004A0389" w:rsidRDefault="003C0348" w:rsidP="003C0348">
      <w:pPr>
        <w:ind w:firstLine="420"/>
        <w:jc w:val="center"/>
      </w:pPr>
      <w:r>
        <w:object w:dxaOrig="3915"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77.75pt" o:ole="">
            <v:imagedata r:id="rId11" o:title="" croptop="6101f" cropbottom="12792f"/>
          </v:shape>
          <o:OLEObject Type="Embed" ProgID="Visio.Drawing.15" ShapeID="_x0000_i1025" DrawAspect="Content" ObjectID="_1647891503" r:id="rId12"/>
        </w:object>
      </w:r>
    </w:p>
    <w:p w:rsidR="003C0348" w:rsidRDefault="003C0348" w:rsidP="003C0348">
      <w:pPr>
        <w:ind w:firstLine="420"/>
        <w:jc w:val="center"/>
        <w:rPr>
          <w:rFonts w:asciiTheme="minorEastAsia" w:hAnsiTheme="minorEastAsia"/>
          <w:b/>
        </w:rPr>
      </w:pPr>
      <w:r w:rsidRPr="003C0348">
        <w:rPr>
          <w:rFonts w:asciiTheme="minorEastAsia" w:hAnsiTheme="minorEastAsia" w:hint="eastAsia"/>
          <w:b/>
        </w:rPr>
        <w:t xml:space="preserve">图1.1 </w:t>
      </w:r>
      <w:proofErr w:type="gramStart"/>
      <w:r w:rsidRPr="003C0348">
        <w:rPr>
          <w:rFonts w:asciiTheme="minorEastAsia" w:hAnsiTheme="minorEastAsia" w:hint="eastAsia"/>
          <w:b/>
        </w:rPr>
        <w:t>测功机系统</w:t>
      </w:r>
      <w:proofErr w:type="gramEnd"/>
      <w:r w:rsidRPr="003C0348">
        <w:rPr>
          <w:rFonts w:asciiTheme="minorEastAsia" w:hAnsiTheme="minorEastAsia" w:hint="eastAsia"/>
          <w:b/>
        </w:rPr>
        <w:t>结构</w:t>
      </w:r>
    </w:p>
    <w:p w:rsidR="003C0348" w:rsidRPr="00154D53" w:rsidRDefault="002A12C2" w:rsidP="00154D53">
      <w:pPr>
        <w:spacing w:line="360" w:lineRule="auto"/>
        <w:ind w:firstLine="420"/>
        <w:rPr>
          <w:rFonts w:asciiTheme="minorEastAsia" w:hAnsiTheme="minorEastAsia"/>
          <w:sz w:val="24"/>
          <w:szCs w:val="24"/>
        </w:rPr>
      </w:pPr>
      <w:r w:rsidRPr="00154D53">
        <w:rPr>
          <w:rFonts w:asciiTheme="minorEastAsia" w:hAnsiTheme="minorEastAsia"/>
          <w:sz w:val="24"/>
          <w:szCs w:val="24"/>
        </w:rPr>
        <w:t>近年来</w:t>
      </w:r>
      <w:r w:rsidRPr="00154D53">
        <w:rPr>
          <w:rFonts w:asciiTheme="minorEastAsia" w:hAnsiTheme="minorEastAsia" w:hint="eastAsia"/>
          <w:sz w:val="24"/>
          <w:szCs w:val="24"/>
        </w:rPr>
        <w:t>，随着电力电子以及电机驱动技术的快速发展，交流传动系统在各方</w:t>
      </w:r>
      <w:r w:rsidRPr="00154D53">
        <w:rPr>
          <w:rFonts w:ascii="Times New Roman" w:hAnsi="Times New Roman" w:cs="Times New Roman"/>
          <w:sz w:val="24"/>
          <w:szCs w:val="24"/>
        </w:rPr>
        <w:t>面性能都有显著的提高，因此对于电力</w:t>
      </w:r>
      <w:proofErr w:type="gramStart"/>
      <w:r w:rsidRPr="00154D53">
        <w:rPr>
          <w:rFonts w:ascii="Times New Roman" w:hAnsi="Times New Roman" w:cs="Times New Roman"/>
          <w:sz w:val="24"/>
          <w:szCs w:val="24"/>
        </w:rPr>
        <w:t>测功机的</w:t>
      </w:r>
      <w:proofErr w:type="gramEnd"/>
      <w:r w:rsidRPr="00154D53">
        <w:rPr>
          <w:rFonts w:ascii="Times New Roman" w:hAnsi="Times New Roman" w:cs="Times New Roman"/>
          <w:sz w:val="24"/>
          <w:szCs w:val="24"/>
        </w:rPr>
        <w:t>研究也成为主要趋势</w:t>
      </w:r>
      <w:r w:rsidRPr="000025E0">
        <w:rPr>
          <w:rFonts w:ascii="Times New Roman" w:hAnsi="Times New Roman" w:cs="Times New Roman"/>
          <w:color w:val="FF0000"/>
          <w:sz w:val="24"/>
          <w:szCs w:val="24"/>
          <w:vertAlign w:val="superscript"/>
        </w:rPr>
        <w:t>[</w:t>
      </w:r>
      <w:r w:rsidR="004C6FAF" w:rsidRPr="000025E0">
        <w:rPr>
          <w:rFonts w:ascii="Times New Roman" w:hAnsi="Times New Roman" w:cs="Times New Roman" w:hint="eastAsia"/>
          <w:color w:val="FF0000"/>
          <w:sz w:val="24"/>
          <w:szCs w:val="24"/>
          <w:vertAlign w:val="superscript"/>
        </w:rPr>
        <w:t>3</w:t>
      </w:r>
      <w:r w:rsidRPr="000025E0">
        <w:rPr>
          <w:rFonts w:ascii="Times New Roman" w:hAnsi="Times New Roman" w:cs="Times New Roman"/>
          <w:color w:val="FF0000"/>
          <w:sz w:val="24"/>
          <w:szCs w:val="24"/>
          <w:vertAlign w:val="superscript"/>
        </w:rPr>
        <w:t>]</w:t>
      </w:r>
      <w:r w:rsidRPr="00154D53">
        <w:rPr>
          <w:rFonts w:ascii="Times New Roman" w:hAnsi="Times New Roman" w:cs="Times New Roman"/>
          <w:sz w:val="24"/>
          <w:szCs w:val="24"/>
        </w:rPr>
        <w:t>。文献</w:t>
      </w:r>
      <w:r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4</w:t>
      </w:r>
      <w:r w:rsidRPr="000025E0">
        <w:rPr>
          <w:rFonts w:ascii="Times New Roman" w:hAnsi="Times New Roman" w:cs="Times New Roman"/>
          <w:color w:val="FF0000"/>
          <w:sz w:val="24"/>
          <w:szCs w:val="24"/>
        </w:rPr>
        <w:t>]</w:t>
      </w:r>
      <w:r w:rsidRPr="00154D53">
        <w:rPr>
          <w:rFonts w:ascii="Times New Roman" w:hAnsi="Times New Roman" w:cs="Times New Roman"/>
          <w:sz w:val="24"/>
          <w:szCs w:val="24"/>
        </w:rPr>
        <w:lastRenderedPageBreak/>
        <w:t>提出了采样直接转矩控制对电力</w:t>
      </w:r>
      <w:proofErr w:type="gramStart"/>
      <w:r w:rsidRPr="00154D53">
        <w:rPr>
          <w:rFonts w:ascii="Times New Roman" w:hAnsi="Times New Roman" w:cs="Times New Roman"/>
          <w:sz w:val="24"/>
          <w:szCs w:val="24"/>
        </w:rPr>
        <w:t>测功机的</w:t>
      </w:r>
      <w:proofErr w:type="gramEnd"/>
      <w:r w:rsidRPr="00154D53">
        <w:rPr>
          <w:rFonts w:ascii="Times New Roman" w:hAnsi="Times New Roman" w:cs="Times New Roman"/>
          <w:sz w:val="24"/>
          <w:szCs w:val="24"/>
        </w:rPr>
        <w:t>异步电机进行转矩和转速控制，该方案提高了</w:t>
      </w:r>
      <w:proofErr w:type="gramStart"/>
      <w:r w:rsidRPr="00154D53">
        <w:rPr>
          <w:rFonts w:ascii="Times New Roman" w:hAnsi="Times New Roman" w:cs="Times New Roman"/>
          <w:sz w:val="24"/>
          <w:szCs w:val="24"/>
        </w:rPr>
        <w:t>测功机系统</w:t>
      </w:r>
      <w:proofErr w:type="gramEnd"/>
      <w:r w:rsidRPr="00154D53">
        <w:rPr>
          <w:rFonts w:ascii="Times New Roman" w:hAnsi="Times New Roman" w:cs="Times New Roman"/>
          <w:sz w:val="24"/>
          <w:szCs w:val="24"/>
        </w:rPr>
        <w:t>的动态性能并且控制过程对电机参数的依赖性小。文献</w:t>
      </w:r>
      <w:r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5</w:t>
      </w:r>
      <w:r w:rsidRPr="000025E0">
        <w:rPr>
          <w:rFonts w:ascii="Times New Roman" w:hAnsi="Times New Roman" w:cs="Times New Roman"/>
          <w:color w:val="FF0000"/>
          <w:sz w:val="24"/>
          <w:szCs w:val="24"/>
        </w:rPr>
        <w:t>]</w:t>
      </w:r>
      <w:r w:rsidRPr="00154D53">
        <w:rPr>
          <w:rFonts w:ascii="Times New Roman" w:hAnsi="Times New Roman" w:cs="Times New Roman"/>
          <w:sz w:val="24"/>
          <w:szCs w:val="24"/>
        </w:rPr>
        <w:t>介绍的</w:t>
      </w:r>
      <w:proofErr w:type="gramStart"/>
      <w:r w:rsidRPr="00154D53">
        <w:rPr>
          <w:rFonts w:ascii="Times New Roman" w:hAnsi="Times New Roman" w:cs="Times New Roman"/>
          <w:sz w:val="24"/>
          <w:szCs w:val="24"/>
        </w:rPr>
        <w:t>测功机系统</w:t>
      </w:r>
      <w:proofErr w:type="gramEnd"/>
      <w:r w:rsidRPr="00154D53">
        <w:rPr>
          <w:rFonts w:ascii="Times New Roman" w:hAnsi="Times New Roman" w:cs="Times New Roman"/>
          <w:sz w:val="24"/>
          <w:szCs w:val="24"/>
        </w:rPr>
        <w:t>由两台同轴的</w:t>
      </w:r>
      <w:r w:rsidR="00154D53" w:rsidRPr="00154D53">
        <w:rPr>
          <w:rFonts w:ascii="Times New Roman" w:hAnsi="Times New Roman" w:cs="Times New Roman"/>
          <w:sz w:val="24"/>
          <w:szCs w:val="24"/>
        </w:rPr>
        <w:t>物理结构相同的</w:t>
      </w:r>
      <w:r w:rsidRPr="00154D53">
        <w:rPr>
          <w:rFonts w:ascii="Times New Roman" w:hAnsi="Times New Roman" w:cs="Times New Roman"/>
          <w:sz w:val="24"/>
          <w:szCs w:val="24"/>
        </w:rPr>
        <w:t>永磁同步电机</w:t>
      </w:r>
      <w:r w:rsidR="00154D53" w:rsidRPr="00154D53">
        <w:rPr>
          <w:rFonts w:ascii="Times New Roman" w:hAnsi="Times New Roman" w:cs="Times New Roman"/>
          <w:sz w:val="24"/>
          <w:szCs w:val="24"/>
        </w:rPr>
        <w:t>相连，采用转矩传感器测量出转矩值，因此其不需要被测电机和</w:t>
      </w:r>
      <w:proofErr w:type="gramStart"/>
      <w:r w:rsidR="00154D53" w:rsidRPr="00154D53">
        <w:rPr>
          <w:rFonts w:ascii="Times New Roman" w:hAnsi="Times New Roman" w:cs="Times New Roman"/>
          <w:sz w:val="24"/>
          <w:szCs w:val="24"/>
        </w:rPr>
        <w:t>测功机的</w:t>
      </w:r>
      <w:proofErr w:type="gramEnd"/>
      <w:r w:rsidR="00154D53" w:rsidRPr="00154D53">
        <w:rPr>
          <w:rFonts w:ascii="Times New Roman" w:hAnsi="Times New Roman" w:cs="Times New Roman"/>
          <w:sz w:val="24"/>
          <w:szCs w:val="24"/>
        </w:rPr>
        <w:t>机械参数。文献</w:t>
      </w:r>
      <w:r w:rsidR="00154D53"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6</w:t>
      </w:r>
      <w:r w:rsidR="00154D53" w:rsidRPr="000025E0">
        <w:rPr>
          <w:rFonts w:ascii="Times New Roman" w:hAnsi="Times New Roman" w:cs="Times New Roman"/>
          <w:color w:val="FF0000"/>
          <w:sz w:val="24"/>
          <w:szCs w:val="24"/>
        </w:rPr>
        <w:t>]</w:t>
      </w:r>
      <w:r w:rsidR="00154D53" w:rsidRPr="00154D53">
        <w:rPr>
          <w:rFonts w:ascii="Times New Roman" w:hAnsi="Times New Roman" w:cs="Times New Roman"/>
          <w:sz w:val="24"/>
          <w:szCs w:val="24"/>
        </w:rPr>
        <w:t>在对</w:t>
      </w:r>
      <w:proofErr w:type="gramStart"/>
      <w:r w:rsidR="00154D53" w:rsidRPr="00154D53">
        <w:rPr>
          <w:rFonts w:ascii="Times New Roman" w:hAnsi="Times New Roman" w:cs="Times New Roman"/>
          <w:sz w:val="24"/>
          <w:szCs w:val="24"/>
        </w:rPr>
        <w:t>测功机进行</w:t>
      </w:r>
      <w:proofErr w:type="gramEnd"/>
      <w:r w:rsidR="00154D53" w:rsidRPr="00154D53">
        <w:rPr>
          <w:rFonts w:ascii="Times New Roman" w:hAnsi="Times New Roman" w:cs="Times New Roman"/>
          <w:sz w:val="24"/>
          <w:szCs w:val="24"/>
        </w:rPr>
        <w:t>控制的基础上，进一步对被测电机进行</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控制器和</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估计器进行控制，结果表明</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估计器效果稍好，这是</w:t>
      </w:r>
      <w:proofErr w:type="gramStart"/>
      <w:r w:rsidR="00154D53" w:rsidRPr="00154D53">
        <w:rPr>
          <w:rFonts w:ascii="Times New Roman" w:hAnsi="Times New Roman" w:cs="Times New Roman"/>
          <w:sz w:val="24"/>
          <w:szCs w:val="24"/>
        </w:rPr>
        <w:t>测功机系统</w:t>
      </w:r>
      <w:proofErr w:type="gramEnd"/>
      <w:r w:rsidR="00154D53" w:rsidRPr="00154D53">
        <w:rPr>
          <w:rFonts w:ascii="Times New Roman" w:hAnsi="Times New Roman" w:cs="Times New Roman"/>
          <w:sz w:val="24"/>
          <w:szCs w:val="24"/>
        </w:rPr>
        <w:t>用于算法研究的典型应用。</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 w:name="_Toc37011640"/>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2 </w:t>
      </w:r>
      <w:r>
        <w:rPr>
          <w:rFonts w:ascii="Times New Roman" w:eastAsia="黑体" w:hAnsi="Times New Roman" w:cs="Times New Roman"/>
          <w:b w:val="0"/>
          <w:sz w:val="24"/>
          <w:szCs w:val="24"/>
        </w:rPr>
        <w:t>永磁同步电机发展</w:t>
      </w:r>
      <w:r w:rsidR="001C0DDB">
        <w:rPr>
          <w:rFonts w:ascii="Times New Roman" w:eastAsia="黑体" w:hAnsi="Times New Roman" w:cs="Times New Roman"/>
          <w:b w:val="0"/>
          <w:sz w:val="24"/>
          <w:szCs w:val="24"/>
        </w:rPr>
        <w:t>概况</w:t>
      </w:r>
      <w:bookmarkEnd w:id="6"/>
    </w:p>
    <w:p w:rsidR="00EF755E" w:rsidRDefault="0066429A" w:rsidP="001C0DDB">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使得永磁同步电机更多的被应用，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此永磁材料，永磁同步电机的产量也随之剧增，应用范围也越来越广泛。</w:t>
      </w:r>
      <w:r w:rsidR="001C0DDB">
        <w:rPr>
          <w:rFonts w:ascii="Times New Roman" w:hAnsi="Times New Roman" w:cs="Times New Roman"/>
          <w:sz w:val="24"/>
        </w:rPr>
        <w:t>同时，</w:t>
      </w:r>
      <w:r w:rsidR="001C0DDB">
        <w:rPr>
          <w:rFonts w:ascii="Times New Roman" w:hAnsi="Times New Roman" w:cs="Times New Roman" w:hint="eastAsia"/>
          <w:sz w:val="24"/>
        </w:rPr>
        <w:t>其内部结构轻便、对能量的利用率高</w:t>
      </w:r>
      <w:r w:rsidR="001C0DDB">
        <w:rPr>
          <w:rFonts w:ascii="Times New Roman" w:hAnsi="Times New Roman" w:cs="Times New Roman"/>
          <w:sz w:val="24"/>
        </w:rPr>
        <w:t>，而且与其它需要电励磁的交流电机相比，没有励磁电流，因此功率因数高，力矩大，定子电流损耗小</w:t>
      </w:r>
      <w:r w:rsidR="001C0DDB">
        <w:rPr>
          <w:rFonts w:ascii="Times New Roman" w:hAnsi="Times New Roman" w:cs="Times New Roman" w:hint="eastAsia"/>
          <w:sz w:val="24"/>
        </w:rPr>
        <w:t>。</w:t>
      </w: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r>
        <w:rPr>
          <w:rFonts w:ascii="Times New Roman" w:eastAsia="宋体" w:hAnsi="Times New Roman" w:cs="Times New Roman"/>
          <w:sz w:val="24"/>
        </w:rPr>
        <w:t>NdFeB</w:t>
      </w:r>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rsidR="00EF755E" w:rsidRDefault="0066429A">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r w:rsidR="00D910D4" w:rsidRPr="000025E0">
        <w:rPr>
          <w:rFonts w:ascii="Times New Roman" w:eastAsia="宋体" w:hAnsi="Times New Roman" w:cs="Times New Roman" w:hint="eastAsia"/>
          <w:color w:val="FF0000"/>
          <w:sz w:val="24"/>
          <w:vertAlign w:val="superscript"/>
        </w:rPr>
        <w:t>[</w:t>
      </w:r>
      <w:r w:rsidR="004C6FAF" w:rsidRPr="000025E0">
        <w:rPr>
          <w:rFonts w:ascii="Times New Roman" w:eastAsia="宋体" w:hAnsi="Times New Roman" w:cs="Times New Roman" w:hint="eastAsia"/>
          <w:color w:val="FF0000"/>
          <w:sz w:val="24"/>
          <w:vertAlign w:val="superscript"/>
        </w:rPr>
        <w:t>7</w:t>
      </w:r>
      <w:r w:rsidR="00D910D4" w:rsidRPr="000025E0">
        <w:rPr>
          <w:rFonts w:ascii="Times New Roman" w:eastAsia="宋体" w:hAnsi="Times New Roman" w:cs="Times New Roman" w:hint="eastAsia"/>
          <w:color w:val="FF0000"/>
          <w:sz w:val="24"/>
          <w:vertAlign w:val="superscript"/>
        </w:rPr>
        <w:t>]</w:t>
      </w:r>
      <w:r>
        <w:rPr>
          <w:rFonts w:ascii="Times New Roman" w:eastAsia="宋体" w:hAnsi="Times New Roman" w:cs="Times New Roman"/>
          <w:sz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 w:name="_Toc37011641"/>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3 </w:t>
      </w:r>
      <w:r>
        <w:rPr>
          <w:rFonts w:ascii="Times New Roman" w:eastAsia="黑体" w:hAnsi="Times New Roman" w:cs="Times New Roman"/>
          <w:b w:val="0"/>
          <w:sz w:val="24"/>
          <w:szCs w:val="24"/>
        </w:rPr>
        <w:t>电力电子技术的发展</w:t>
      </w:r>
      <w:r w:rsidR="001C0DDB">
        <w:rPr>
          <w:rFonts w:ascii="Times New Roman" w:eastAsia="黑体" w:hAnsi="Times New Roman" w:cs="Times New Roman"/>
          <w:b w:val="0"/>
          <w:sz w:val="24"/>
          <w:szCs w:val="24"/>
        </w:rPr>
        <w:t>概况</w:t>
      </w:r>
      <w:bookmarkEnd w:id="7"/>
    </w:p>
    <w:p w:rsidR="00EF755E" w:rsidRDefault="0066429A">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电力电子器件用于</w:t>
      </w:r>
      <w:r w:rsidR="008B6E49">
        <w:rPr>
          <w:rFonts w:ascii="Times New Roman" w:eastAsia="宋体" w:hAnsi="Times New Roman" w:cs="Times New Roman"/>
          <w:sz w:val="24"/>
        </w:rPr>
        <w:t>对</w:t>
      </w:r>
      <w:r>
        <w:rPr>
          <w:rFonts w:ascii="Times New Roman" w:eastAsia="宋体" w:hAnsi="Times New Roman" w:cs="Times New Roman"/>
          <w:sz w:val="24"/>
        </w:rPr>
        <w:t>电能</w:t>
      </w:r>
      <w:r w:rsidR="008B6E49">
        <w:rPr>
          <w:rFonts w:ascii="Times New Roman" w:eastAsia="宋体" w:hAnsi="Times New Roman" w:cs="Times New Roman" w:hint="eastAsia"/>
          <w:sz w:val="24"/>
        </w:rPr>
        <w:t>进行</w:t>
      </w:r>
      <w:r w:rsidR="008B6E49">
        <w:rPr>
          <w:rFonts w:ascii="Times New Roman" w:eastAsia="宋体" w:hAnsi="Times New Roman" w:cs="Times New Roman"/>
          <w:sz w:val="24"/>
        </w:rPr>
        <w:t>变换和</w:t>
      </w:r>
      <w:r>
        <w:rPr>
          <w:rFonts w:ascii="Times New Roman" w:eastAsia="宋体" w:hAnsi="Times New Roman" w:cs="Times New Roman"/>
          <w:sz w:val="24"/>
        </w:rPr>
        <w:t>控制</w:t>
      </w:r>
      <w:r w:rsidR="00D910D4">
        <w:rPr>
          <w:rFonts w:ascii="Times New Roman" w:eastAsia="宋体" w:hAnsi="Times New Roman" w:cs="Times New Roman" w:hint="eastAsia"/>
          <w:sz w:val="24"/>
        </w:rPr>
        <w:t>，</w:t>
      </w:r>
      <w:r w:rsidR="00D910D4">
        <w:rPr>
          <w:rFonts w:ascii="Times New Roman" w:eastAsia="宋体" w:hAnsi="Times New Roman" w:cs="Times New Roman"/>
          <w:sz w:val="24"/>
        </w:rPr>
        <w:t>在</w:t>
      </w:r>
      <w:r w:rsidR="008B6E49">
        <w:rPr>
          <w:rFonts w:ascii="Times New Roman" w:eastAsia="宋体" w:hAnsi="Times New Roman" w:cs="Times New Roman" w:hint="eastAsia"/>
          <w:sz w:val="24"/>
        </w:rPr>
        <w:t>变换</w:t>
      </w:r>
      <w:r w:rsidR="00D910D4">
        <w:rPr>
          <w:rFonts w:ascii="Times New Roman" w:eastAsia="宋体" w:hAnsi="Times New Roman" w:cs="Times New Roman"/>
          <w:sz w:val="24"/>
        </w:rPr>
        <w:t>过程中</w:t>
      </w:r>
      <w:r w:rsidR="008B6E49">
        <w:rPr>
          <w:rFonts w:ascii="Times New Roman" w:eastAsia="宋体" w:hAnsi="Times New Roman" w:cs="Times New Roman" w:hint="eastAsia"/>
          <w:sz w:val="24"/>
        </w:rPr>
        <w:t>有着</w:t>
      </w:r>
      <w:r w:rsidR="008B6E49">
        <w:rPr>
          <w:rFonts w:ascii="Times New Roman" w:eastAsia="宋体" w:hAnsi="Times New Roman" w:cs="Times New Roman"/>
          <w:sz w:val="24"/>
        </w:rPr>
        <w:t>非常重要</w:t>
      </w:r>
      <w:r w:rsidR="00D910D4">
        <w:rPr>
          <w:rFonts w:ascii="Times New Roman" w:eastAsia="宋体" w:hAnsi="Times New Roman" w:cs="Times New Roman"/>
          <w:sz w:val="24"/>
        </w:rPr>
        <w:t>的作用</w:t>
      </w:r>
      <w:r>
        <w:rPr>
          <w:rFonts w:ascii="Times New Roman" w:eastAsia="宋体" w:hAnsi="Times New Roman" w:cs="Times New Roman"/>
          <w:sz w:val="24"/>
        </w:rPr>
        <w:t>。上世纪</w:t>
      </w:r>
      <w:r>
        <w:rPr>
          <w:rFonts w:ascii="Times New Roman" w:eastAsia="宋体" w:hAnsi="Times New Roman" w:cs="Times New Roman"/>
          <w:sz w:val="24"/>
        </w:rPr>
        <w:t>50</w:t>
      </w:r>
      <w:r>
        <w:rPr>
          <w:rFonts w:ascii="Times New Roman" w:eastAsia="宋体" w:hAnsi="Times New Roman" w:cs="Times New Roman"/>
          <w:sz w:val="24"/>
        </w:rPr>
        <w:t>年代</w:t>
      </w:r>
      <w:r w:rsidR="008B6E49">
        <w:rPr>
          <w:rFonts w:ascii="Times New Roman" w:eastAsia="宋体" w:hAnsi="Times New Roman" w:cs="Times New Roman"/>
          <w:sz w:val="24"/>
        </w:rPr>
        <w:t>，美国通用公司发明的硅晶闸管的问世，标志着电力电子技术的开端</w:t>
      </w:r>
      <w:r w:rsidR="008B6E49">
        <w:rPr>
          <w:rFonts w:ascii="Times New Roman" w:eastAsia="宋体" w:hAnsi="Times New Roman" w:cs="Times New Roman" w:hint="eastAsia"/>
          <w:sz w:val="24"/>
        </w:rPr>
        <w:t>，</w:t>
      </w:r>
      <w:r>
        <w:rPr>
          <w:rFonts w:ascii="Times New Roman" w:eastAsia="宋体" w:hAnsi="Times New Roman" w:cs="Times New Roman"/>
          <w:sz w:val="24"/>
        </w:rPr>
        <w:t>70</w:t>
      </w:r>
      <w:r w:rsidR="00D910D4">
        <w:rPr>
          <w:rFonts w:ascii="Times New Roman" w:eastAsia="宋体" w:hAnsi="Times New Roman" w:cs="Times New Roman"/>
          <w:sz w:val="24"/>
        </w:rPr>
        <w:t>年代已经</w:t>
      </w:r>
      <w:r>
        <w:rPr>
          <w:rFonts w:ascii="Times New Roman" w:eastAsia="宋体" w:hAnsi="Times New Roman" w:cs="Times New Roman"/>
          <w:sz w:val="24"/>
        </w:rPr>
        <w:t>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sidRPr="000025E0">
        <w:rPr>
          <w:rFonts w:ascii="Times New Roman" w:eastAsia="宋体" w:hAnsi="Times New Roman" w:cs="Times New Roman"/>
          <w:color w:val="FF0000"/>
          <w:sz w:val="24"/>
          <w:vertAlign w:val="superscript"/>
        </w:rPr>
        <w:t>[</w:t>
      </w:r>
      <w:r w:rsidR="00950BFD" w:rsidRPr="000025E0">
        <w:rPr>
          <w:rFonts w:ascii="Times New Roman" w:eastAsia="宋体" w:hAnsi="Times New Roman" w:cs="Times New Roman" w:hint="eastAsia"/>
          <w:color w:val="FF0000"/>
          <w:sz w:val="24"/>
          <w:vertAlign w:val="superscript"/>
        </w:rPr>
        <w:t>8-9</w:t>
      </w:r>
      <w:r w:rsidRPr="000025E0">
        <w:rPr>
          <w:rFonts w:ascii="Times New Roman" w:eastAsia="宋体" w:hAnsi="Times New Roman" w:cs="Times New Roman"/>
          <w:color w:val="FF0000"/>
          <w:sz w:val="24"/>
          <w:vertAlign w:val="superscript"/>
        </w:rPr>
        <w:t>]</w:t>
      </w:r>
      <w:r>
        <w:rPr>
          <w:rFonts w:ascii="Times New Roman" w:eastAsia="宋体" w:hAnsi="Times New Roman" w:cs="Times New Roman"/>
          <w:sz w:val="24"/>
        </w:rPr>
        <w:t>。</w:t>
      </w:r>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sidR="00187C7B">
        <w:rPr>
          <w:rFonts w:ascii="Times New Roman" w:hAnsi="Times New Roman" w:cs="Times New Roman" w:hint="eastAsia"/>
          <w:sz w:val="24"/>
        </w:rPr>
        <w:t>。</w:t>
      </w:r>
      <w:r>
        <w:rPr>
          <w:rFonts w:ascii="Times New Roman" w:eastAsia="宋体" w:hAnsi="Times New Roman" w:cs="Times New Roman"/>
          <w:sz w:val="24"/>
        </w:rPr>
        <w:t>未来，智能的</w:t>
      </w:r>
      <w:r>
        <w:rPr>
          <w:rFonts w:ascii="Times New Roman" w:eastAsia="宋体" w:hAnsi="Times New Roman" w:cs="Times New Roman"/>
          <w:sz w:val="24"/>
        </w:rPr>
        <w:lastRenderedPageBreak/>
        <w:t>集成功率模块发展前景将越来越广阔，并可能再次带动能源革命。</w:t>
      </w:r>
    </w:p>
    <w:p w:rsidR="00EF755E" w:rsidRDefault="0066429A">
      <w:pPr>
        <w:pStyle w:val="3"/>
        <w:rPr>
          <w:rFonts w:ascii="Times New Roman" w:eastAsia="黑体" w:hAnsi="Times New Roman" w:cs="Times New Roman"/>
          <w:b w:val="0"/>
          <w:sz w:val="24"/>
          <w:szCs w:val="24"/>
        </w:rPr>
      </w:pPr>
      <w:bookmarkStart w:id="8" w:name="_Toc37011642"/>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4 </w:t>
      </w:r>
      <w:r>
        <w:rPr>
          <w:rFonts w:ascii="Times New Roman" w:eastAsia="黑体" w:hAnsi="Times New Roman" w:cs="Times New Roman"/>
          <w:b w:val="0"/>
          <w:sz w:val="24"/>
          <w:szCs w:val="24"/>
        </w:rPr>
        <w:t>电机控制理论的发展</w:t>
      </w:r>
      <w:r w:rsidR="001C0DDB">
        <w:rPr>
          <w:rFonts w:ascii="Times New Roman" w:eastAsia="黑体" w:hAnsi="Times New Roman" w:cs="Times New Roman"/>
          <w:b w:val="0"/>
          <w:sz w:val="24"/>
          <w:szCs w:val="24"/>
        </w:rPr>
        <w:t>概况</w:t>
      </w:r>
      <w:bookmarkEnd w:id="8"/>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w:t>
      </w:r>
      <w:r w:rsidR="00B50612">
        <w:rPr>
          <w:rFonts w:ascii="Times New Roman" w:eastAsia="宋体" w:hAnsi="Times New Roman" w:cs="Times New Roman" w:hint="eastAsia"/>
          <w:sz w:val="24"/>
        </w:rPr>
        <w:t>更好</w:t>
      </w:r>
      <w:r w:rsidR="00B50612">
        <w:rPr>
          <w:rFonts w:ascii="Times New Roman" w:eastAsia="宋体" w:hAnsi="Times New Roman" w:cs="Times New Roman"/>
          <w:sz w:val="24"/>
        </w:rPr>
        <w:t>的发挥</w:t>
      </w:r>
      <w:r w:rsidR="00B50612">
        <w:rPr>
          <w:rFonts w:ascii="Times New Roman" w:eastAsia="宋体" w:hAnsi="Times New Roman" w:cs="Times New Roman" w:hint="eastAsia"/>
          <w:sz w:val="24"/>
        </w:rPr>
        <w:t>PMSM</w:t>
      </w:r>
      <w:r w:rsidR="00B50612">
        <w:rPr>
          <w:rFonts w:ascii="Times New Roman" w:eastAsia="宋体" w:hAnsi="Times New Roman" w:cs="Times New Roman" w:hint="eastAsia"/>
          <w:sz w:val="24"/>
        </w:rPr>
        <w:t>的运动特性</w:t>
      </w:r>
      <w:r>
        <w:rPr>
          <w:rFonts w:ascii="Times New Roman" w:eastAsia="宋体" w:hAnsi="Times New Roman" w:cs="Times New Roman"/>
          <w:sz w:val="24"/>
        </w:rPr>
        <w:t>。此外，为解决系统控制精度和系统复杂性之间的矛盾，人们又提出</w:t>
      </w:r>
      <w:r w:rsidR="00187C7B">
        <w:rPr>
          <w:rFonts w:ascii="Times New Roman" w:eastAsia="宋体" w:hAnsi="Times New Roman" w:cs="Times New Roman"/>
          <w:sz w:val="24"/>
        </w:rPr>
        <w:t>了如电压定向控制、定子磁场定向控制和直接转矩控制等新的控制方法</w:t>
      </w:r>
      <w:r w:rsidR="00187C7B"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0-11</w:t>
      </w:r>
      <w:r w:rsidR="00187C7B" w:rsidRPr="000025E0">
        <w:rPr>
          <w:rFonts w:ascii="Times New Roman" w:eastAsia="宋体" w:hAnsi="Times New Roman" w:cs="Times New Roman" w:hint="eastAsia"/>
          <w:color w:val="FF0000"/>
          <w:sz w:val="24"/>
          <w:vertAlign w:val="superscript"/>
        </w:rPr>
        <w:t>]</w:t>
      </w:r>
      <w:r w:rsidR="00187C7B">
        <w:rPr>
          <w:rFonts w:ascii="Times New Roman" w:eastAsia="宋体" w:hAnsi="Times New Roman" w:cs="Times New Roman" w:hint="eastAsia"/>
          <w:sz w:val="24"/>
        </w:rPr>
        <w:t>。</w:t>
      </w:r>
      <w:r>
        <w:rPr>
          <w:rFonts w:ascii="Times New Roman" w:eastAsia="宋体" w:hAnsi="Times New Roman" w:cs="Times New Roman"/>
          <w:sz w:val="24"/>
        </w:rPr>
        <w:t>随着控制芯片的处理能力不断提高，电机控制中用到了许多现代控制理论的知识，如</w:t>
      </w:r>
      <w:r w:rsidR="00D06CD6">
        <w:rPr>
          <w:rFonts w:ascii="Times New Roman" w:eastAsia="宋体" w:hAnsi="Times New Roman" w:cs="Times New Roman" w:hint="eastAsia"/>
          <w:sz w:val="24"/>
        </w:rPr>
        <w:t>滑膜变结构控制、卡尔曼滤波观测器等</w:t>
      </w:r>
      <w:r>
        <w:rPr>
          <w:rFonts w:ascii="Times New Roman" w:eastAsia="宋体" w:hAnsi="Times New Roman" w:cs="Times New Roman"/>
          <w:sz w:val="24"/>
        </w:rPr>
        <w:t>，</w:t>
      </w:r>
      <w:r w:rsidR="00D06CD6">
        <w:rPr>
          <w:rFonts w:ascii="Times New Roman" w:eastAsia="宋体" w:hAnsi="Times New Roman" w:cs="Times New Roman" w:hint="eastAsia"/>
          <w:sz w:val="24"/>
        </w:rPr>
        <w:t>以此来</w:t>
      </w:r>
      <w:r>
        <w:rPr>
          <w:rFonts w:ascii="Times New Roman" w:eastAsia="宋体" w:hAnsi="Times New Roman" w:cs="Times New Roman"/>
          <w:sz w:val="24"/>
        </w:rPr>
        <w:t>简化系统的结构，获得实际无法测得的参数，提高系统的动态性能。随着半导体的发展，永磁同步电机矢量控制</w:t>
      </w:r>
      <w:r w:rsidR="00D06CD6">
        <w:rPr>
          <w:rFonts w:ascii="Times New Roman" w:eastAsia="宋体" w:hAnsi="Times New Roman" w:cs="Times New Roman" w:hint="eastAsia"/>
          <w:sz w:val="24"/>
        </w:rPr>
        <w:t>在</w:t>
      </w:r>
      <w:r w:rsidR="00D06CD6">
        <w:rPr>
          <w:rFonts w:ascii="Times New Roman" w:eastAsia="宋体" w:hAnsi="Times New Roman" w:cs="Times New Roman"/>
          <w:sz w:val="24"/>
        </w:rPr>
        <w:t>数字化控制方面也达到了空前的成绩</w:t>
      </w:r>
      <w:r>
        <w:rPr>
          <w:rFonts w:ascii="Times New Roman" w:eastAsia="宋体" w:hAnsi="Times New Roman" w:cs="Times New Roman"/>
          <w:sz w:val="24"/>
        </w:rPr>
        <w:t>。例如，</w:t>
      </w:r>
      <w:r>
        <w:rPr>
          <w:rFonts w:ascii="Times New Roman" w:eastAsia="宋体" w:hAnsi="Times New Roman" w:cs="Times New Roman"/>
          <w:sz w:val="24"/>
        </w:rPr>
        <w:t>D.Naunin</w:t>
      </w:r>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w:t>
      </w:r>
      <w:r w:rsidR="00D06CD6"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2</w:t>
      </w:r>
      <w:r w:rsidR="00D06CD6" w:rsidRPr="000025E0">
        <w:rPr>
          <w:rFonts w:ascii="Times New Roman" w:eastAsia="宋体" w:hAnsi="Times New Roman" w:cs="Times New Roman" w:hint="eastAsia"/>
          <w:color w:val="FF0000"/>
          <w:sz w:val="24"/>
          <w:vertAlign w:val="superscript"/>
        </w:rPr>
        <w:t>]</w:t>
      </w:r>
      <w:r w:rsidR="00D06CD6">
        <w:rPr>
          <w:rFonts w:ascii="Times New Roman" w:eastAsia="宋体" w:hAnsi="Times New Roman" w:cs="Times New Roman" w:hint="eastAsia"/>
          <w:sz w:val="24"/>
        </w:rPr>
        <w:t>。</w:t>
      </w:r>
      <w:r>
        <w:rPr>
          <w:rFonts w:ascii="Times New Roman" w:eastAsia="宋体" w:hAnsi="Times New Roman" w:cs="Times New Roman"/>
          <w:sz w:val="24"/>
        </w:rPr>
        <w:t>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sidR="00D06CD6">
        <w:rPr>
          <w:rFonts w:ascii="Times New Roman" w:eastAsia="宋体" w:hAnsi="Times New Roman" w:cs="Times New Roman" w:hint="eastAsia"/>
          <w:sz w:val="24"/>
        </w:rPr>
        <w:t>，</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制精度，实现永磁同步电机的高动态性能</w:t>
      </w:r>
      <w:r w:rsidR="003F7738"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3-15</w:t>
      </w:r>
      <w:r w:rsidR="003F7738" w:rsidRPr="000025E0">
        <w:rPr>
          <w:rFonts w:ascii="Times New Roman" w:eastAsia="宋体" w:hAnsi="Times New Roman" w:cs="Times New Roman" w:hint="eastAsia"/>
          <w:color w:val="FF0000"/>
          <w:sz w:val="24"/>
          <w:vertAlign w:val="superscript"/>
        </w:rPr>
        <w:t>]</w:t>
      </w:r>
      <w:r>
        <w:rPr>
          <w:rFonts w:ascii="Times New Roman" w:eastAsia="宋体" w:hAnsi="Times New Roman" w:cs="Times New Roman"/>
          <w:sz w:val="24"/>
        </w:rPr>
        <w:t>。</w:t>
      </w:r>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r>
        <w:rPr>
          <w:rFonts w:ascii="Times New Roman" w:eastAsia="宋体" w:hAnsi="Times New Roman" w:cs="Times New Roman"/>
          <w:sz w:val="24"/>
        </w:rPr>
        <w:t>N.Matsui</w:t>
      </w:r>
      <w:r>
        <w:rPr>
          <w:rFonts w:ascii="Times New Roman" w:eastAsia="宋体" w:hAnsi="Times New Roman" w:cs="Times New Roman"/>
          <w:sz w:val="24"/>
        </w:rPr>
        <w:t>，</w:t>
      </w:r>
      <w:r>
        <w:rPr>
          <w:rFonts w:ascii="Times New Roman" w:eastAsia="宋体" w:hAnsi="Times New Roman" w:cs="Times New Roman"/>
          <w:sz w:val="24"/>
        </w:rPr>
        <w:t xml:space="preserve">J.H.Lang </w:t>
      </w:r>
      <w:r>
        <w:rPr>
          <w:rFonts w:ascii="Times New Roman" w:eastAsia="宋体" w:hAnsi="Times New Roman" w:cs="Times New Roman"/>
          <w:sz w:val="24"/>
        </w:rPr>
        <w:t>等人在永磁同步电机调速系统中加入了自适应控制技术</w:t>
      </w:r>
      <w:r w:rsidR="003F7738" w:rsidRPr="000025E0">
        <w:rPr>
          <w:rFonts w:ascii="Times New Roman" w:eastAsia="宋体" w:hAnsi="Times New Roman" w:cs="Times New Roman"/>
          <w:color w:val="FF0000"/>
          <w:sz w:val="24"/>
          <w:vertAlign w:val="superscript"/>
        </w:rPr>
        <w:t>[</w:t>
      </w:r>
      <w:r w:rsidR="00950BFD" w:rsidRPr="000025E0">
        <w:rPr>
          <w:rFonts w:ascii="Times New Roman" w:eastAsia="宋体" w:hAnsi="Times New Roman" w:cs="Times New Roman" w:hint="eastAsia"/>
          <w:color w:val="FF0000"/>
          <w:sz w:val="24"/>
          <w:vertAlign w:val="superscript"/>
        </w:rPr>
        <w:t>16</w:t>
      </w:r>
      <w:r w:rsidR="003F7738" w:rsidRPr="000025E0">
        <w:rPr>
          <w:rFonts w:ascii="Times New Roman" w:eastAsia="宋体" w:hAnsi="Times New Roman" w:cs="Times New Roman"/>
          <w:color w:val="FF0000"/>
          <w:sz w:val="24"/>
          <w:vertAlign w:val="superscript"/>
        </w:rPr>
        <w:t>]</w:t>
      </w:r>
      <w:r w:rsidR="00FB0F84">
        <w:rPr>
          <w:rFonts w:ascii="Times New Roman" w:eastAsia="宋体" w:hAnsi="Times New Roman" w:cs="Times New Roman"/>
          <w:sz w:val="24"/>
        </w:rPr>
        <w:t>。结果表明，它能够提高系统运行状态变化时控制系统的动态</w:t>
      </w:r>
      <w:r>
        <w:rPr>
          <w:rFonts w:ascii="Times New Roman" w:eastAsia="宋体" w:hAnsi="Times New Roman" w:cs="Times New Roman"/>
          <w:sz w:val="24"/>
        </w:rPr>
        <w:t>性能。</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近年来</w:t>
      </w:r>
      <w:r w:rsidR="00FC6845">
        <w:rPr>
          <w:rFonts w:ascii="Times New Roman" w:eastAsia="宋体" w:hAnsi="Times New Roman" w:cs="Times New Roman" w:hint="eastAsia"/>
          <w:sz w:val="24"/>
        </w:rPr>
        <w:t>随着</w:t>
      </w:r>
      <w:r w:rsidR="00FC6845">
        <w:rPr>
          <w:rFonts w:ascii="Times New Roman" w:eastAsia="宋体" w:hAnsi="Times New Roman" w:cs="Times New Roman"/>
          <w:sz w:val="24"/>
        </w:rPr>
        <w:t>新一代智能</w:t>
      </w:r>
      <w:r w:rsidR="008B6E49">
        <w:rPr>
          <w:rFonts w:ascii="Times New Roman" w:eastAsia="宋体" w:hAnsi="Times New Roman" w:cs="Times New Roman"/>
          <w:sz w:val="24"/>
        </w:rPr>
        <w:t>控制</w:t>
      </w:r>
      <w:r w:rsidR="003F7738">
        <w:rPr>
          <w:rFonts w:ascii="Times New Roman" w:eastAsia="宋体" w:hAnsi="Times New Roman" w:cs="Times New Roman"/>
          <w:sz w:val="24"/>
        </w:rPr>
        <w:t>技术的崛起，控制系统也慢慢出现了智能控制</w:t>
      </w:r>
      <w:r w:rsidR="003F7738">
        <w:rPr>
          <w:rFonts w:ascii="Times New Roman" w:eastAsia="宋体" w:hAnsi="Times New Roman" w:cs="Times New Roman" w:hint="eastAsia"/>
          <w:sz w:val="24"/>
        </w:rPr>
        <w:t>。</w:t>
      </w:r>
      <w:r>
        <w:rPr>
          <w:rFonts w:ascii="Times New Roman" w:eastAsia="宋体" w:hAnsi="Times New Roman" w:cs="Times New Roman"/>
          <w:sz w:val="24"/>
        </w:rPr>
        <w:t>未来，</w:t>
      </w:r>
      <w:r w:rsidR="00134F8C">
        <w:rPr>
          <w:rFonts w:ascii="Times New Roman" w:eastAsia="宋体" w:hAnsi="Times New Roman" w:cs="Times New Roman" w:hint="eastAsia"/>
          <w:sz w:val="24"/>
        </w:rPr>
        <w:t>新兴</w:t>
      </w:r>
      <w:r w:rsidR="00134F8C">
        <w:rPr>
          <w:rFonts w:ascii="Times New Roman" w:eastAsia="宋体" w:hAnsi="Times New Roman" w:cs="Times New Roman"/>
          <w:sz w:val="24"/>
        </w:rPr>
        <w:t>的控制技术</w:t>
      </w:r>
      <w:r>
        <w:rPr>
          <w:rFonts w:ascii="Times New Roman" w:eastAsia="宋体" w:hAnsi="Times New Roman" w:cs="Times New Roman"/>
          <w:sz w:val="24"/>
        </w:rPr>
        <w:t>将会是</w:t>
      </w:r>
      <w:r w:rsidR="00134F8C">
        <w:rPr>
          <w:rFonts w:ascii="Times New Roman" w:eastAsia="宋体" w:hAnsi="Times New Roman" w:cs="Times New Roman"/>
          <w:sz w:val="24"/>
        </w:rPr>
        <w:t>伺服</w:t>
      </w:r>
      <w:r>
        <w:rPr>
          <w:rFonts w:ascii="Times New Roman" w:eastAsia="宋体" w:hAnsi="Times New Roman" w:cs="Times New Roman"/>
          <w:sz w:val="24"/>
        </w:rPr>
        <w:t>传动控制系统的一个</w:t>
      </w:r>
      <w:r w:rsidR="00134F8C">
        <w:rPr>
          <w:rFonts w:ascii="Times New Roman" w:eastAsia="宋体" w:hAnsi="Times New Roman" w:cs="Times New Roman" w:hint="eastAsia"/>
          <w:sz w:val="24"/>
        </w:rPr>
        <w:t>潜在</w:t>
      </w:r>
      <w:r w:rsidR="00134F8C">
        <w:rPr>
          <w:rFonts w:ascii="Times New Roman" w:eastAsia="宋体" w:hAnsi="Times New Roman" w:cs="Times New Roman"/>
          <w:sz w:val="24"/>
        </w:rPr>
        <w:t>的发展领域</w:t>
      </w:r>
      <w:r w:rsidR="003F7738">
        <w:rPr>
          <w:rFonts w:ascii="Times New Roman" w:eastAsia="宋体" w:hAnsi="Times New Roman" w:cs="Times New Roman" w:hint="eastAsia"/>
          <w:sz w:val="24"/>
        </w:rPr>
        <w:t>，</w:t>
      </w:r>
      <w:r>
        <w:rPr>
          <w:rFonts w:ascii="Times New Roman" w:eastAsia="宋体" w:hAnsi="Times New Roman" w:cs="Times New Roman"/>
          <w:sz w:val="24"/>
        </w:rPr>
        <w:t>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9" w:name="_Toc37011643"/>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5 PMSM</w:t>
      </w:r>
      <w:r>
        <w:rPr>
          <w:rFonts w:ascii="Times New Roman" w:eastAsia="黑体" w:hAnsi="Times New Roman" w:cs="Times New Roman"/>
          <w:b w:val="0"/>
          <w:sz w:val="24"/>
          <w:szCs w:val="24"/>
        </w:rPr>
        <w:t>控制系统发展</w:t>
      </w:r>
      <w:r w:rsidR="001C0DDB">
        <w:rPr>
          <w:rFonts w:ascii="Times New Roman" w:eastAsia="黑体" w:hAnsi="Times New Roman" w:cs="Times New Roman"/>
          <w:b w:val="0"/>
          <w:sz w:val="24"/>
          <w:szCs w:val="24"/>
        </w:rPr>
        <w:t>概况</w:t>
      </w:r>
      <w:bookmarkEnd w:id="9"/>
    </w:p>
    <w:p w:rsidR="007E6285" w:rsidRPr="007E6285" w:rsidRDefault="007E6285" w:rsidP="007E6285">
      <w:pPr>
        <w:snapToGrid w:val="0"/>
        <w:spacing w:beforeLines="30" w:before="93" w:line="360" w:lineRule="auto"/>
        <w:ind w:firstLine="481"/>
        <w:rPr>
          <w:rFonts w:ascii="Times New Roman" w:hAnsi="Times New Roman" w:cs="Times New Roman"/>
          <w:sz w:val="24"/>
        </w:rPr>
      </w:pPr>
      <w:r>
        <w:rPr>
          <w:rFonts w:ascii="Times New Roman" w:hAnsi="Times New Roman" w:cs="Times New Roman"/>
          <w:sz w:val="24"/>
        </w:rPr>
        <w:t>电力电子经过了几十年的发展，从原来</w:t>
      </w:r>
      <w:proofErr w:type="gramStart"/>
      <w:r>
        <w:rPr>
          <w:rFonts w:ascii="Times New Roman" w:hAnsi="Times New Roman" w:cs="Times New Roman"/>
          <w:sz w:val="24"/>
        </w:rPr>
        <w:t>的半控器件</w:t>
      </w:r>
      <w:proofErr w:type="gramEnd"/>
      <w:r>
        <w:rPr>
          <w:rFonts w:ascii="Times New Roman"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随着永磁同步电机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w:t>
      </w:r>
      <w:r>
        <w:rPr>
          <w:rFonts w:ascii="Times New Roman" w:hAnsi="Times New Roman" w:cs="Times New Roman" w:hint="eastAsia"/>
          <w:sz w:val="24"/>
        </w:rPr>
        <w:t>使得系统的性能得到了大幅度的提</w:t>
      </w:r>
      <w:r>
        <w:rPr>
          <w:rFonts w:ascii="Times New Roman" w:hAnsi="Times New Roman" w:cs="Times New Roman" w:hint="eastAsia"/>
          <w:sz w:val="24"/>
        </w:rPr>
        <w:lastRenderedPageBreak/>
        <w:t>高</w:t>
      </w:r>
      <w:r>
        <w:rPr>
          <w:rFonts w:ascii="Times New Roman" w:hAnsi="Times New Roman" w:cs="Times New Roman"/>
          <w:sz w:val="24"/>
        </w:rPr>
        <w:t>。因此，研究基于高性能微处理器的</w:t>
      </w:r>
      <w:r>
        <w:rPr>
          <w:rFonts w:ascii="Times New Roman" w:hAnsi="Times New Roman" w:cs="Times New Roman" w:hint="eastAsia"/>
          <w:sz w:val="24"/>
        </w:rPr>
        <w:t>PMSM</w:t>
      </w:r>
      <w:r>
        <w:rPr>
          <w:rFonts w:ascii="Times New Roman" w:hAnsi="Times New Roman" w:cs="Times New Roman"/>
          <w:sz w:val="24"/>
        </w:rPr>
        <w:t>驱动系统已成为先进电机驱动</w:t>
      </w:r>
      <w:r>
        <w:rPr>
          <w:rFonts w:ascii="Times New Roman" w:hAnsi="Times New Roman" w:cs="Times New Roman" w:hint="eastAsia"/>
          <w:sz w:val="24"/>
        </w:rPr>
        <w:t>技术领域的普遍话题</w:t>
      </w:r>
      <w:r>
        <w:rPr>
          <w:rFonts w:ascii="Times New Roman" w:hAnsi="Times New Roman" w:cs="Times New Roman"/>
          <w:sz w:val="24"/>
        </w:rPr>
        <w:t>。</w:t>
      </w:r>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围绕着控制算法，并且随着高性能处理器的出现，数字控制渐渐的取代了</w:t>
      </w:r>
      <w:r w:rsidR="007C1B9A">
        <w:rPr>
          <w:rFonts w:ascii="Times New Roman" w:eastAsia="宋体" w:hAnsi="Times New Roman" w:cs="Times New Roman"/>
          <w:sz w:val="24"/>
        </w:rPr>
        <w:t>原来的模拟电路的工作，数字化高效控制技术将是未来发展的必然趋势</w:t>
      </w:r>
      <w:r w:rsidR="007C1B9A">
        <w:rPr>
          <w:rFonts w:ascii="Times New Roman" w:eastAsia="宋体" w:hAnsi="Times New Roman" w:cs="Times New Roman" w:hint="eastAsia"/>
          <w:sz w:val="24"/>
        </w:rPr>
        <w:t>。数字技术</w:t>
      </w:r>
      <w:r>
        <w:rPr>
          <w:rFonts w:ascii="Times New Roman" w:eastAsia="宋体" w:hAnsi="Times New Roman" w:cs="Times New Roman"/>
          <w:sz w:val="24"/>
        </w:rPr>
        <w:t>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sidRPr="000025E0">
        <w:rPr>
          <w:rFonts w:ascii="Times New Roman" w:eastAsia="宋体" w:hAnsi="Times New Roman" w:cs="Times New Roman"/>
          <w:color w:val="FF0000"/>
          <w:sz w:val="24"/>
          <w:vertAlign w:val="superscript"/>
        </w:rPr>
        <w:t>[</w:t>
      </w:r>
      <w:r w:rsidR="00774F8F" w:rsidRPr="000025E0">
        <w:rPr>
          <w:rFonts w:ascii="Times New Roman" w:eastAsia="宋体" w:hAnsi="Times New Roman" w:cs="Times New Roman" w:hint="eastAsia"/>
          <w:color w:val="FF0000"/>
          <w:sz w:val="24"/>
          <w:vertAlign w:val="superscript"/>
        </w:rPr>
        <w:t>17-19</w:t>
      </w:r>
      <w:r w:rsidRPr="000025E0">
        <w:rPr>
          <w:rFonts w:ascii="Times New Roman" w:eastAsia="宋体" w:hAnsi="Times New Roman" w:cs="Times New Roman"/>
          <w:color w:val="FF0000"/>
          <w:sz w:val="24"/>
          <w:vertAlign w:val="superscript"/>
        </w:rPr>
        <w:t>]</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p>
    <w:p w:rsidR="00400ECD" w:rsidRDefault="00400ECD" w:rsidP="00400ECD">
      <w:pPr>
        <w:pStyle w:val="3"/>
        <w:spacing w:beforeLines="50" w:before="156" w:afterLines="50" w:after="156" w:line="240" w:lineRule="auto"/>
        <w:rPr>
          <w:rFonts w:ascii="Times New Roman" w:eastAsia="黑体" w:hAnsi="Times New Roman" w:cs="Times New Roman"/>
          <w:b w:val="0"/>
          <w:sz w:val="24"/>
          <w:szCs w:val="24"/>
        </w:rPr>
      </w:pPr>
      <w:bookmarkStart w:id="10" w:name="_Toc29213048"/>
      <w:bookmarkStart w:id="11" w:name="_Toc37011644"/>
      <w:r>
        <w:rPr>
          <w:rFonts w:ascii="Times New Roman" w:eastAsia="黑体" w:hAnsi="Times New Roman" w:cs="Times New Roman"/>
          <w:b w:val="0"/>
          <w:sz w:val="24"/>
          <w:szCs w:val="24"/>
        </w:rPr>
        <w:t>1.</w:t>
      </w:r>
      <w:r>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6</w:t>
      </w:r>
      <w:r>
        <w:rPr>
          <w:rFonts w:ascii="Times New Roman" w:eastAsia="黑体" w:hAnsi="Times New Roman" w:cs="Times New Roman"/>
          <w:b w:val="0"/>
          <w:sz w:val="24"/>
          <w:szCs w:val="24"/>
        </w:rPr>
        <w:t xml:space="preserve"> PMSM</w:t>
      </w:r>
      <w:r>
        <w:rPr>
          <w:rFonts w:ascii="Times New Roman" w:eastAsia="黑体" w:hAnsi="Times New Roman" w:cs="Times New Roman"/>
          <w:b w:val="0"/>
          <w:sz w:val="24"/>
          <w:szCs w:val="24"/>
        </w:rPr>
        <w:t>温度场分析概况</w:t>
      </w:r>
      <w:bookmarkEnd w:id="10"/>
      <w:bookmarkEnd w:id="11"/>
    </w:p>
    <w:p w:rsidR="00400ECD" w:rsidRDefault="00400ECD" w:rsidP="00400ECD">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随着计算机计算速度的发展</w:t>
      </w:r>
      <w:r>
        <w:rPr>
          <w:rFonts w:ascii="Times New Roman" w:eastAsia="宋体" w:hAnsi="Times New Roman" w:cs="Times New Roman" w:hint="eastAsia"/>
          <w:sz w:val="24"/>
        </w:rPr>
        <w:t>，</w:t>
      </w:r>
      <w:r>
        <w:rPr>
          <w:rFonts w:ascii="Times New Roman" w:eastAsia="宋体" w:hAnsi="Times New Roman" w:cs="Times New Roman"/>
          <w:sz w:val="24"/>
        </w:rPr>
        <w:t>近些年</w:t>
      </w:r>
      <w:r>
        <w:rPr>
          <w:rFonts w:ascii="Times New Roman" w:eastAsia="宋体" w:hAnsi="Times New Roman" w:cs="Times New Roman" w:hint="eastAsia"/>
          <w:sz w:val="24"/>
        </w:rPr>
        <w:t>，</w:t>
      </w:r>
      <w:r>
        <w:rPr>
          <w:rFonts w:ascii="Times New Roman" w:eastAsia="宋体" w:hAnsi="Times New Roman" w:cs="Times New Roman"/>
          <w:sz w:val="24"/>
        </w:rPr>
        <w:t>国内外学研究学者大都使用具有较强算速比例的参数网络法以及建立温度场模型对永磁同步电机各参数进行有限元分析</w:t>
      </w:r>
      <w:r>
        <w:rPr>
          <w:rFonts w:ascii="Times New Roman" w:eastAsia="宋体" w:hAnsi="Times New Roman" w:cs="Times New Roman" w:hint="eastAsia"/>
          <w:sz w:val="24"/>
        </w:rPr>
        <w:t>。</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0-21]</w:t>
      </w:r>
      <w:r w:rsidR="00CB6A08">
        <w:rPr>
          <w:rFonts w:ascii="Times New Roman" w:eastAsia="宋体" w:hAnsi="Times New Roman" w:cs="Times New Roman" w:hint="eastAsia"/>
          <w:sz w:val="24"/>
        </w:rPr>
        <w:t>分析了</w:t>
      </w:r>
      <w:r w:rsidR="004A3D91">
        <w:rPr>
          <w:rFonts w:ascii="Times New Roman" w:eastAsia="宋体" w:hAnsi="Times New Roman" w:cs="Times New Roman"/>
          <w:sz w:val="24"/>
        </w:rPr>
        <w:t>电机</w:t>
      </w:r>
      <w:r>
        <w:rPr>
          <w:rFonts w:ascii="Times New Roman" w:eastAsia="宋体" w:hAnsi="Times New Roman" w:cs="Times New Roman"/>
          <w:sz w:val="24"/>
        </w:rPr>
        <w:t>运行过程中线圈绕组</w:t>
      </w:r>
      <w:r w:rsidR="004A3D91">
        <w:rPr>
          <w:rFonts w:ascii="Times New Roman" w:eastAsia="宋体" w:hAnsi="Times New Roman" w:cs="Times New Roman"/>
          <w:sz w:val="24"/>
        </w:rPr>
        <w:t>阻值</w:t>
      </w:r>
      <w:r>
        <w:rPr>
          <w:rFonts w:ascii="Times New Roman" w:eastAsia="宋体" w:hAnsi="Times New Roman" w:cs="Times New Roman"/>
          <w:sz w:val="24"/>
        </w:rPr>
        <w:t>随</w:t>
      </w:r>
      <w:r w:rsidR="004A3D91">
        <w:rPr>
          <w:rFonts w:ascii="Times New Roman" w:eastAsia="宋体" w:hAnsi="Times New Roman" w:cs="Times New Roman" w:hint="eastAsia"/>
          <w:sz w:val="24"/>
        </w:rPr>
        <w:t>温度</w:t>
      </w:r>
      <w:r w:rsidR="004A3D91">
        <w:rPr>
          <w:rFonts w:ascii="Times New Roman" w:eastAsia="宋体" w:hAnsi="Times New Roman" w:cs="Times New Roman"/>
          <w:sz w:val="24"/>
        </w:rPr>
        <w:t>变化的情况</w:t>
      </w:r>
      <w:r w:rsidR="00CB6A08">
        <w:rPr>
          <w:rFonts w:ascii="Times New Roman" w:eastAsia="宋体" w:hAnsi="Times New Roman" w:cs="Times New Roman" w:hint="eastAsia"/>
          <w:sz w:val="24"/>
        </w:rPr>
        <w:t>，</w:t>
      </w:r>
      <w:r>
        <w:rPr>
          <w:rFonts w:ascii="Times New Roman" w:eastAsia="宋体" w:hAnsi="Times New Roman" w:cs="Times New Roman"/>
          <w:sz w:val="24"/>
        </w:rPr>
        <w:t>估算</w:t>
      </w:r>
      <w:r w:rsidR="004A3D91">
        <w:rPr>
          <w:rFonts w:ascii="Times New Roman" w:eastAsia="宋体" w:hAnsi="Times New Roman" w:cs="Times New Roman"/>
          <w:sz w:val="24"/>
        </w:rPr>
        <w:t>了</w:t>
      </w:r>
      <w:r>
        <w:rPr>
          <w:rFonts w:ascii="Times New Roman" w:eastAsia="宋体" w:hAnsi="Times New Roman" w:cs="Times New Roman"/>
          <w:sz w:val="24"/>
        </w:rPr>
        <w:t>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w:t>
      </w:r>
      <w:r>
        <w:rPr>
          <w:rFonts w:ascii="Times New Roman" w:eastAsia="宋体" w:hAnsi="Times New Roman" w:cs="Times New Roman" w:hint="eastAsia"/>
          <w:sz w:val="24"/>
        </w:rPr>
        <w:t>；</w:t>
      </w:r>
      <w:r>
        <w:rPr>
          <w:rFonts w:ascii="Times New Roman" w:eastAsia="宋体" w:hAnsi="Times New Roman" w:cs="Times New Roman"/>
          <w:sz w:val="24"/>
        </w:rPr>
        <w:t>研究</w:t>
      </w:r>
      <w:r>
        <w:rPr>
          <w:rFonts w:ascii="Times New Roman" w:eastAsia="宋体" w:hAnsi="Times New Roman" w:cs="Times New Roman" w:hint="eastAsia"/>
          <w:sz w:val="24"/>
        </w:rPr>
        <w:t>结</w:t>
      </w:r>
      <w:r>
        <w:rPr>
          <w:rFonts w:ascii="Times New Roman" w:eastAsia="宋体" w:hAnsi="Times New Roman" w:cs="Times New Roman"/>
          <w:sz w:val="24"/>
        </w:rPr>
        <w:t>果表明：</w:t>
      </w:r>
      <w:r>
        <w:rPr>
          <w:rFonts w:ascii="Times New Roman" w:eastAsia="宋体" w:hAnsi="Times New Roman" w:cs="Times New Roman"/>
          <w:sz w:val="24"/>
        </w:rPr>
        <w:t xml:space="preserve"> 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w:t>
      </w:r>
      <w:r w:rsidR="00CB6A08">
        <w:rPr>
          <w:rFonts w:ascii="Times New Roman" w:eastAsia="宋体" w:hAnsi="Times New Roman" w:cs="Times New Roman"/>
          <w:sz w:val="24"/>
        </w:rPr>
        <w:t>文献</w:t>
      </w:r>
      <w:r w:rsidR="00CB6A08" w:rsidRPr="00CB6A08">
        <w:rPr>
          <w:rFonts w:ascii="Times New Roman" w:eastAsia="宋体" w:hAnsi="Times New Roman" w:cs="Times New Roman" w:hint="eastAsia"/>
          <w:color w:val="FF0000"/>
          <w:sz w:val="24"/>
        </w:rPr>
        <w:t>[22-24]</w:t>
      </w:r>
      <w:r w:rsidR="004A3D91">
        <w:rPr>
          <w:rFonts w:ascii="Times New Roman" w:eastAsia="宋体" w:hAnsi="Times New Roman" w:cs="Times New Roman" w:hint="eastAsia"/>
          <w:sz w:val="24"/>
        </w:rPr>
        <w:t>分析</w:t>
      </w:r>
      <w:r w:rsidR="004A3D91">
        <w:rPr>
          <w:rFonts w:ascii="Times New Roman" w:eastAsia="宋体" w:hAnsi="Times New Roman" w:cs="Times New Roman"/>
          <w:sz w:val="24"/>
        </w:rPr>
        <w:t>了</w:t>
      </w:r>
      <w:r>
        <w:rPr>
          <w:rFonts w:ascii="Times New Roman" w:eastAsia="宋体" w:hAnsi="Times New Roman" w:cs="Times New Roman"/>
          <w:sz w:val="24"/>
        </w:rPr>
        <w:t>热、电磁和控制策略的损耗和瞬态温升的非线性</w:t>
      </w:r>
      <w:r>
        <w:rPr>
          <w:rFonts w:ascii="Times New Roman" w:eastAsia="宋体" w:hAnsi="Times New Roman" w:cs="Times New Roman" w:hint="eastAsia"/>
          <w:sz w:val="24"/>
        </w:rPr>
        <w:t>；</w:t>
      </w:r>
      <w:r>
        <w:rPr>
          <w:rFonts w:ascii="Times New Roman" w:eastAsia="宋体" w:hAnsi="Times New Roman" w:cs="Times New Roman"/>
          <w:sz w:val="24"/>
        </w:rPr>
        <w:t>瞬态温升分析显示线圈绕组端部温度最高成为薄弱环节；短时间工作时，绕组比永磁体温度高，但在连续或者循环运行时两者温差不大。</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5]</w:t>
      </w:r>
      <w:r>
        <w:rPr>
          <w:rFonts w:ascii="Times New Roman" w:eastAsia="宋体" w:hAnsi="Times New Roman" w:cs="Times New Roman"/>
          <w:sz w:val="24"/>
        </w:rPr>
        <w:t>采用气隙等效导热系数处理定转子间的热交换问题</w:t>
      </w:r>
      <w:r>
        <w:rPr>
          <w:rFonts w:ascii="Times New Roman" w:eastAsia="宋体" w:hAnsi="Times New Roman" w:cs="Times New Roman" w:hint="eastAsia"/>
          <w:sz w:val="24"/>
        </w:rPr>
        <w:t>，</w:t>
      </w:r>
      <w:r>
        <w:rPr>
          <w:rFonts w:ascii="Times New Roman" w:eastAsia="宋体" w:hAnsi="Times New Roman" w:cs="Times New Roman"/>
          <w:sz w:val="24"/>
        </w:rPr>
        <w:t>给出三相定子绕组的等效热模型。</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6-28]</w:t>
      </w:r>
      <w:r>
        <w:rPr>
          <w:rFonts w:ascii="Times New Roman" w:eastAsia="宋体" w:hAnsi="Times New Roman" w:cs="Times New Roman"/>
          <w:sz w:val="24"/>
        </w:rPr>
        <w:t>进行</w:t>
      </w:r>
      <w:r w:rsidR="00CB6A08">
        <w:rPr>
          <w:rFonts w:ascii="Times New Roman" w:eastAsia="宋体" w:hAnsi="Times New Roman" w:cs="Times New Roman" w:hint="eastAsia"/>
          <w:sz w:val="24"/>
        </w:rPr>
        <w:t>了</w:t>
      </w:r>
      <w:r>
        <w:rPr>
          <w:rFonts w:ascii="Times New Roman" w:eastAsia="宋体" w:hAnsi="Times New Roman" w:cs="Times New Roman"/>
          <w:sz w:val="24"/>
        </w:rPr>
        <w:t>绕组铜耗计算</w:t>
      </w:r>
      <w:r>
        <w:rPr>
          <w:rFonts w:ascii="Times New Roman" w:eastAsia="宋体" w:hAnsi="Times New Roman" w:cs="Times New Roman" w:hint="eastAsia"/>
          <w:sz w:val="24"/>
        </w:rPr>
        <w:t>并</w:t>
      </w:r>
      <w:r>
        <w:rPr>
          <w:rFonts w:ascii="Times New Roman" w:eastAsia="宋体" w:hAnsi="Times New Roman" w:cs="Times New Roman"/>
          <w:sz w:val="24"/>
        </w:rPr>
        <w:t>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w:t>
      </w:r>
      <w:r>
        <w:rPr>
          <w:rFonts w:ascii="Times New Roman" w:eastAsia="宋体" w:hAnsi="Times New Roman" w:cs="Times New Roman" w:hint="eastAsia"/>
          <w:sz w:val="24"/>
        </w:rPr>
        <w:t>，并</w:t>
      </w:r>
      <w:r>
        <w:rPr>
          <w:rFonts w:ascii="Times New Roman" w:eastAsia="宋体" w:hAnsi="Times New Roman" w:cs="Times New Roman"/>
          <w:sz w:val="24"/>
        </w:rPr>
        <w:t>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w:t>
      </w:r>
      <w:r w:rsidR="004A3D91">
        <w:rPr>
          <w:rFonts w:ascii="Times New Roman" w:eastAsia="宋体" w:hAnsi="Times New Roman" w:cs="Times New Roman" w:hint="eastAsia"/>
          <w:sz w:val="24"/>
        </w:rPr>
        <w:t>分析</w:t>
      </w:r>
      <w:r w:rsidR="004A3D91">
        <w:rPr>
          <w:rFonts w:ascii="Times New Roman" w:eastAsia="宋体" w:hAnsi="Times New Roman" w:cs="Times New Roman"/>
          <w:sz w:val="24"/>
        </w:rPr>
        <w:t>电机温度场变化，</w:t>
      </w:r>
      <w:r>
        <w:rPr>
          <w:rFonts w:ascii="Times New Roman" w:eastAsia="宋体" w:hAnsi="Times New Roman" w:cs="Times New Roman"/>
          <w:sz w:val="24"/>
        </w:rPr>
        <w:t>进行试验验证。</w:t>
      </w:r>
    </w:p>
    <w:p w:rsidR="00CB6A08" w:rsidRDefault="00CB6A08" w:rsidP="00400ECD">
      <w:pPr>
        <w:spacing w:line="360" w:lineRule="auto"/>
        <w:ind w:firstLine="482"/>
        <w:rPr>
          <w:rFonts w:ascii="Times New Roman" w:eastAsia="宋体" w:hAnsi="Times New Roman" w:cs="Times New Roman"/>
          <w:sz w:val="24"/>
        </w:rPr>
      </w:pPr>
      <w:r>
        <w:rPr>
          <w:rFonts w:ascii="Times New Roman" w:eastAsia="宋体" w:hAnsi="Times New Roman" w:cs="Times New Roman" w:hint="eastAsia"/>
          <w:sz w:val="24"/>
        </w:rPr>
        <w:t>以上的研究大都是基于</w:t>
      </w:r>
      <w:r w:rsidR="00C42CA2">
        <w:rPr>
          <w:rFonts w:ascii="Times New Roman" w:eastAsia="宋体" w:hAnsi="Times New Roman" w:cs="Times New Roman" w:hint="eastAsia"/>
          <w:sz w:val="24"/>
        </w:rPr>
        <w:t>有限元分析电机温度场效应来分析温度对电机电子绕组以及永磁体的影响，但是并没有对由于温度原因造成的电机转矩降低现象给出合理的解决方案。</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2" w:name="_Toc37011645"/>
      <w:r>
        <w:rPr>
          <w:rFonts w:ascii="Times New Roman" w:hAnsi="Times New Roman" w:cs="Times New Roman"/>
          <w:b w:val="0"/>
          <w:sz w:val="28"/>
          <w:szCs w:val="28"/>
        </w:rPr>
        <w:lastRenderedPageBreak/>
        <w:t>1.</w:t>
      </w:r>
      <w:r w:rsidR="00E205D6">
        <w:rPr>
          <w:rFonts w:ascii="Times New Roman" w:hAnsi="Times New Roman" w:cs="Times New Roman" w:hint="eastAsia"/>
          <w:b w:val="0"/>
          <w:sz w:val="28"/>
          <w:szCs w:val="28"/>
        </w:rPr>
        <w:t>3</w:t>
      </w:r>
      <w:r>
        <w:rPr>
          <w:rFonts w:ascii="Times New Roman" w:hAnsi="Times New Roman" w:cs="Times New Roman"/>
          <w:b w:val="0"/>
          <w:sz w:val="28"/>
          <w:szCs w:val="28"/>
        </w:rPr>
        <w:t>论文主要研究内容</w:t>
      </w:r>
      <w:bookmarkEnd w:id="12"/>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论文使用</w:t>
      </w:r>
      <w:r w:rsidR="0066429A">
        <w:rPr>
          <w:rFonts w:ascii="Times New Roman" w:eastAsia="宋体" w:hAnsi="Times New Roman" w:cs="Times New Roman"/>
          <w:sz w:val="24"/>
        </w:rPr>
        <w:t>上海安沛动力有限公司</w:t>
      </w:r>
      <w:r w:rsidR="00D8050E">
        <w:rPr>
          <w:rFonts w:ascii="Times New Roman" w:eastAsia="宋体" w:hAnsi="Times New Roman" w:cs="Times New Roman" w:hint="eastAsia"/>
          <w:sz w:val="24"/>
        </w:rPr>
        <w:t>的</w:t>
      </w:r>
      <w:r>
        <w:rPr>
          <w:rFonts w:ascii="Times New Roman" w:eastAsia="宋体" w:hAnsi="Times New Roman" w:cs="Times New Roman" w:hint="eastAsia"/>
          <w:sz w:val="24"/>
        </w:rPr>
        <w:t>额定功率为</w:t>
      </w:r>
      <w:r w:rsidR="00C42CA2">
        <w:rPr>
          <w:rFonts w:ascii="Times New Roman" w:eastAsia="宋体" w:hAnsi="Times New Roman" w:cs="Times New Roman" w:hint="eastAsia"/>
          <w:sz w:val="24"/>
        </w:rPr>
        <w:t>10</w:t>
      </w:r>
      <w:r>
        <w:rPr>
          <w:rFonts w:ascii="Times New Roman" w:eastAsia="宋体" w:hAnsi="Times New Roman" w:cs="Times New Roman" w:hint="eastAsia"/>
          <w:sz w:val="24"/>
        </w:rPr>
        <w:t>kW</w:t>
      </w:r>
      <w:r>
        <w:rPr>
          <w:rFonts w:ascii="Times New Roman" w:eastAsia="宋体" w:hAnsi="Times New Roman" w:cs="Times New Roman" w:hint="eastAsia"/>
          <w:sz w:val="24"/>
        </w:rPr>
        <w:t>的</w:t>
      </w:r>
      <w:r>
        <w:rPr>
          <w:rFonts w:ascii="Times New Roman" w:eastAsia="宋体" w:hAnsi="Times New Roman" w:cs="Times New Roman"/>
          <w:sz w:val="24"/>
        </w:rPr>
        <w:t>永磁同步电机</w:t>
      </w:r>
      <w:proofErr w:type="gramStart"/>
      <w:r w:rsidR="00D8050E">
        <w:rPr>
          <w:rFonts w:ascii="Times New Roman" w:eastAsia="宋体" w:hAnsi="Times New Roman" w:cs="Times New Roman"/>
          <w:sz w:val="24"/>
        </w:rPr>
        <w:t>测功机</w:t>
      </w:r>
      <w:r>
        <w:rPr>
          <w:rFonts w:ascii="Times New Roman" w:eastAsia="宋体" w:hAnsi="Times New Roman" w:cs="Times New Roman"/>
          <w:sz w:val="24"/>
        </w:rPr>
        <w:t>为</w:t>
      </w:r>
      <w:proofErr w:type="gramEnd"/>
      <w:r>
        <w:rPr>
          <w:rFonts w:ascii="Times New Roman" w:eastAsia="宋体" w:hAnsi="Times New Roman" w:cs="Times New Roman"/>
          <w:sz w:val="24"/>
        </w:rPr>
        <w:t>研究对象</w:t>
      </w:r>
      <w:r w:rsidR="0066429A">
        <w:rPr>
          <w:rFonts w:ascii="Times New Roman" w:eastAsia="宋体" w:hAnsi="Times New Roman" w:cs="Times New Roman"/>
          <w:sz w:val="24"/>
        </w:rPr>
        <w:t>，研</w:t>
      </w:r>
      <w:r>
        <w:rPr>
          <w:rFonts w:ascii="Times New Roman" w:eastAsia="宋体" w:hAnsi="Times New Roman" w:cs="Times New Roman" w:hint="eastAsia"/>
          <w:sz w:val="24"/>
        </w:rPr>
        <w:t>究</w:t>
      </w:r>
      <w:r>
        <w:rPr>
          <w:rFonts w:ascii="Times New Roman" w:eastAsia="宋体" w:hAnsi="Times New Roman" w:cs="Times New Roman"/>
          <w:sz w:val="24"/>
        </w:rPr>
        <w:t>并设计出</w:t>
      </w:r>
      <w:r w:rsidR="0066429A">
        <w:rPr>
          <w:rFonts w:ascii="Times New Roman" w:eastAsia="宋体" w:hAnsi="Times New Roman" w:cs="Times New Roman"/>
          <w:sz w:val="24"/>
        </w:rPr>
        <w:t>PMSM</w:t>
      </w:r>
      <w:r w:rsidR="0066429A">
        <w:rPr>
          <w:rFonts w:ascii="Times New Roman" w:eastAsia="宋体" w:hAnsi="Times New Roman" w:cs="Times New Roman"/>
          <w:sz w:val="24"/>
        </w:rPr>
        <w:t>的温度补偿系统。主要研究内容如下：</w:t>
      </w:r>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proofErr w:type="gramStart"/>
      <w:r>
        <w:rPr>
          <w:rFonts w:ascii="Times New Roman" w:eastAsia="宋体" w:hAnsi="Times New Roman" w:cs="Times New Roman" w:hint="eastAsia"/>
          <w:sz w:val="24"/>
        </w:rPr>
        <w:t>测功机</w:t>
      </w:r>
      <w:r w:rsidR="00FC6845">
        <w:rPr>
          <w:rFonts w:ascii="Times New Roman" w:eastAsia="宋体" w:hAnsi="Times New Roman" w:cs="Times New Roman" w:hint="eastAsia"/>
          <w:sz w:val="24"/>
        </w:rPr>
        <w:t>用</w:t>
      </w:r>
      <w:proofErr w:type="gramEnd"/>
      <w:r w:rsidR="00FC6845">
        <w:rPr>
          <w:rFonts w:ascii="Times New Roman" w:eastAsia="宋体" w:hAnsi="Times New Roman" w:cs="Times New Roman" w:hint="eastAsia"/>
          <w:sz w:val="24"/>
        </w:rPr>
        <w:t>PMSM</w:t>
      </w:r>
      <w:r w:rsidR="0066429A">
        <w:rPr>
          <w:rFonts w:ascii="Times New Roman" w:eastAsia="宋体" w:hAnsi="Times New Roman" w:cs="Times New Roman"/>
          <w:sz w:val="24"/>
        </w:rPr>
        <w:t>控制系统各模块的实现原理，</w:t>
      </w:r>
      <w:r w:rsidR="00381D4F">
        <w:rPr>
          <w:rFonts w:ascii="Times New Roman" w:eastAsia="宋体" w:hAnsi="Times New Roman" w:cs="Times New Roman"/>
          <w:sz w:val="24"/>
        </w:rPr>
        <w:t>分别包含</w:t>
      </w:r>
      <w:r w:rsidR="0066429A">
        <w:rPr>
          <w:rFonts w:ascii="Times New Roman" w:eastAsia="宋体" w:hAnsi="Times New Roman" w:cs="Times New Roman"/>
          <w:sz w:val="24"/>
        </w:rPr>
        <w:t>永磁同步电机</w:t>
      </w:r>
      <w:r w:rsidR="00381D4F">
        <w:rPr>
          <w:rFonts w:ascii="Times New Roman" w:eastAsia="宋体" w:hAnsi="Times New Roman" w:cs="Times New Roman" w:hint="eastAsia"/>
          <w:sz w:val="24"/>
        </w:rPr>
        <w:t>内部</w:t>
      </w:r>
      <w:r w:rsidR="00381D4F">
        <w:rPr>
          <w:rFonts w:ascii="Times New Roman" w:eastAsia="宋体" w:hAnsi="Times New Roman" w:cs="Times New Roman"/>
          <w:sz w:val="24"/>
        </w:rPr>
        <w:t>结构以及基于特定电机类型的</w:t>
      </w:r>
      <w:r w:rsidR="0066429A">
        <w:rPr>
          <w:rFonts w:ascii="Times New Roman" w:eastAsia="宋体" w:hAnsi="Times New Roman" w:cs="Times New Roman"/>
          <w:sz w:val="24"/>
        </w:rPr>
        <w:t>数学</w:t>
      </w:r>
      <w:r w:rsidR="00381D4F">
        <w:rPr>
          <w:rFonts w:ascii="Times New Roman" w:eastAsia="宋体" w:hAnsi="Times New Roman" w:cs="Times New Roman"/>
          <w:sz w:val="24"/>
        </w:rPr>
        <w:t>表示</w:t>
      </w:r>
      <w:r w:rsidR="0066429A">
        <w:rPr>
          <w:rFonts w:ascii="Times New Roman" w:eastAsia="宋体" w:hAnsi="Times New Roman" w:cs="Times New Roman"/>
          <w:sz w:val="24"/>
        </w:rPr>
        <w:t>模型、矢量控制的原理、</w:t>
      </w:r>
      <w:r w:rsidR="0066429A">
        <w:rPr>
          <w:rFonts w:ascii="Times New Roman" w:eastAsia="宋体" w:hAnsi="Times New Roman" w:cs="Times New Roman"/>
          <w:sz w:val="24"/>
        </w:rPr>
        <w:t>SVPWM</w:t>
      </w:r>
      <w:r w:rsidR="0066429A">
        <w:rPr>
          <w:rFonts w:ascii="Times New Roman" w:eastAsia="宋体" w:hAnsi="Times New Roman" w:cs="Times New Roman"/>
          <w:sz w:val="24"/>
        </w:rPr>
        <w:t>的原理以及实现的方法，旋转变压器的工作原理，永磁同步电机绕组以及永磁体特性随温度变化的特征，</w:t>
      </w:r>
      <w:r w:rsidR="0066429A">
        <w:rPr>
          <w:rFonts w:ascii="Times New Roman" w:eastAsia="宋体" w:hAnsi="Times New Roman" w:cs="Times New Roman"/>
          <w:sz w:val="24"/>
        </w:rPr>
        <w:t>BP</w:t>
      </w:r>
      <w:r w:rsidR="00381D4F">
        <w:rPr>
          <w:rFonts w:ascii="Times New Roman" w:eastAsia="宋体" w:hAnsi="Times New Roman" w:cs="Times New Roman"/>
          <w:sz w:val="24"/>
        </w:rPr>
        <w:t>神经网络的</w:t>
      </w:r>
      <w:r w:rsidR="00FC6845">
        <w:rPr>
          <w:rFonts w:ascii="Times New Roman" w:eastAsia="宋体" w:hAnsi="Times New Roman" w:cs="Times New Roman" w:hint="eastAsia"/>
          <w:sz w:val="24"/>
        </w:rPr>
        <w:t>结构</w:t>
      </w:r>
      <w:r w:rsidR="004A3D91">
        <w:rPr>
          <w:rFonts w:ascii="Times New Roman" w:eastAsia="宋体" w:hAnsi="Times New Roman" w:cs="Times New Roman"/>
          <w:sz w:val="24"/>
        </w:rPr>
        <w:t>以及实现方法</w:t>
      </w:r>
      <w:r w:rsidR="0066429A">
        <w:rPr>
          <w:rFonts w:ascii="Times New Roman" w:eastAsia="宋体" w:hAnsi="Times New Roman" w:cs="Times New Roman"/>
          <w:sz w:val="24"/>
        </w:rPr>
        <w:t>；</w:t>
      </w:r>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w:t>
      </w:r>
      <w:proofErr w:type="gramStart"/>
      <w:r>
        <w:rPr>
          <w:rFonts w:ascii="Times New Roman" w:eastAsia="宋体" w:hAnsi="Times New Roman" w:cs="Times New Roman" w:hint="eastAsia"/>
          <w:sz w:val="24"/>
        </w:rPr>
        <w:t>测功机</w:t>
      </w:r>
      <w:r w:rsidR="00FC6845">
        <w:rPr>
          <w:rFonts w:ascii="Times New Roman" w:eastAsia="宋体" w:hAnsi="Times New Roman" w:cs="Times New Roman" w:hint="eastAsia"/>
          <w:sz w:val="24"/>
        </w:rPr>
        <w:t>用</w:t>
      </w:r>
      <w:proofErr w:type="gramEnd"/>
      <w:r w:rsidR="00FC6845">
        <w:rPr>
          <w:rFonts w:ascii="Times New Roman" w:eastAsia="宋体" w:hAnsi="Times New Roman" w:cs="Times New Roman" w:hint="eastAsia"/>
          <w:sz w:val="24"/>
        </w:rPr>
        <w:t>PMSM</w:t>
      </w:r>
      <w:r w:rsidR="00381D4F">
        <w:rPr>
          <w:rFonts w:ascii="Times New Roman" w:eastAsia="宋体" w:hAnsi="Times New Roman" w:cs="Times New Roman" w:hint="eastAsia"/>
          <w:sz w:val="24"/>
        </w:rPr>
        <w:t>控制系统各个模块的分析，</w:t>
      </w:r>
      <w:r w:rsidR="00FC6845">
        <w:rPr>
          <w:rFonts w:ascii="Times New Roman" w:eastAsia="宋体" w:hAnsi="Times New Roman" w:cs="Times New Roman" w:hint="eastAsia"/>
          <w:sz w:val="24"/>
        </w:rPr>
        <w:t>基于</w:t>
      </w:r>
      <w:r w:rsidR="0066429A">
        <w:rPr>
          <w:rFonts w:ascii="Times New Roman" w:eastAsia="宋体" w:hAnsi="Times New Roman" w:cs="Times New Roman"/>
          <w:sz w:val="24"/>
        </w:rPr>
        <w:t>MATLAB/Simulink</w:t>
      </w:r>
      <w:r w:rsidR="00FC6845">
        <w:rPr>
          <w:rFonts w:ascii="Times New Roman" w:eastAsia="宋体" w:hAnsi="Times New Roman" w:cs="Times New Roman"/>
          <w:sz w:val="24"/>
        </w:rPr>
        <w:t>搭建</w:t>
      </w:r>
      <w:r w:rsidR="00381D4F">
        <w:rPr>
          <w:rFonts w:ascii="Times New Roman" w:eastAsia="宋体" w:hAnsi="Times New Roman" w:cs="Times New Roman"/>
          <w:sz w:val="24"/>
        </w:rPr>
        <w:t>各模块仿真模型</w:t>
      </w:r>
      <w:r w:rsidR="00381D4F">
        <w:rPr>
          <w:rFonts w:ascii="Times New Roman" w:eastAsia="宋体" w:hAnsi="Times New Roman" w:cs="Times New Roman" w:hint="eastAsia"/>
          <w:sz w:val="24"/>
        </w:rPr>
        <w:t>，</w:t>
      </w:r>
      <w:r w:rsidR="00381D4F">
        <w:rPr>
          <w:rFonts w:ascii="Times New Roman" w:eastAsia="宋体" w:hAnsi="Times New Roman" w:cs="Times New Roman"/>
          <w:sz w:val="24"/>
        </w:rPr>
        <w:t>以此为基础</w:t>
      </w:r>
      <w:r w:rsidR="00381D4F">
        <w:rPr>
          <w:rFonts w:ascii="Times New Roman" w:eastAsia="宋体" w:hAnsi="Times New Roman" w:cs="Times New Roman" w:hint="eastAsia"/>
          <w:sz w:val="24"/>
        </w:rPr>
        <w:t>，</w:t>
      </w:r>
      <w:r w:rsidR="006706A3">
        <w:rPr>
          <w:rFonts w:ascii="Times New Roman" w:eastAsia="宋体" w:hAnsi="Times New Roman" w:cs="Times New Roman" w:hint="eastAsia"/>
          <w:sz w:val="24"/>
        </w:rPr>
        <w:t>搭建</w:t>
      </w:r>
      <w:r w:rsidR="0066429A">
        <w:rPr>
          <w:rFonts w:ascii="Times New Roman" w:eastAsia="宋体" w:hAnsi="Times New Roman" w:cs="Times New Roman"/>
          <w:sz w:val="24"/>
        </w:rPr>
        <w:t>永磁同步电机</w:t>
      </w:r>
      <w:r w:rsidR="00381D4F">
        <w:rPr>
          <w:rFonts w:ascii="Times New Roman" w:eastAsia="宋体" w:hAnsi="Times New Roman" w:cs="Times New Roman"/>
          <w:sz w:val="24"/>
        </w:rPr>
        <w:t>整个</w:t>
      </w:r>
      <w:r w:rsidR="0066429A">
        <w:rPr>
          <w:rFonts w:ascii="Times New Roman" w:eastAsia="宋体" w:hAnsi="Times New Roman" w:cs="Times New Roman"/>
          <w:sz w:val="24"/>
        </w:rPr>
        <w:t>系统的</w:t>
      </w:r>
      <w:r w:rsidR="006706A3">
        <w:rPr>
          <w:rFonts w:ascii="Times New Roman" w:eastAsia="宋体" w:hAnsi="Times New Roman" w:cs="Times New Roman" w:hint="eastAsia"/>
          <w:sz w:val="24"/>
        </w:rPr>
        <w:t>仿真</w:t>
      </w:r>
      <w:r w:rsidR="0066429A">
        <w:rPr>
          <w:rFonts w:ascii="Times New Roman" w:eastAsia="宋体" w:hAnsi="Times New Roman" w:cs="Times New Roman"/>
          <w:sz w:val="24"/>
        </w:rPr>
        <w:t>模型，加入温度对电机特的影响因素，在经典的永磁同步电机矢量控制的基础上</w:t>
      </w:r>
      <w:r w:rsidR="006706A3">
        <w:rPr>
          <w:rFonts w:ascii="Times New Roman" w:eastAsia="宋体" w:hAnsi="Times New Roman" w:cs="Times New Roman" w:hint="eastAsia"/>
          <w:sz w:val="24"/>
        </w:rPr>
        <w:t>增加</w:t>
      </w:r>
      <w:r w:rsidR="0066429A">
        <w:rPr>
          <w:rFonts w:ascii="Times New Roman" w:eastAsia="宋体" w:hAnsi="Times New Roman" w:cs="Times New Roman"/>
          <w:sz w:val="24"/>
        </w:rPr>
        <w:t>BP</w:t>
      </w:r>
      <w:r w:rsidR="00FC6845">
        <w:rPr>
          <w:rFonts w:ascii="Times New Roman" w:eastAsia="宋体" w:hAnsi="Times New Roman" w:cs="Times New Roman"/>
          <w:sz w:val="24"/>
        </w:rPr>
        <w:t>神经网络的温度补偿环节</w:t>
      </w:r>
      <w:r w:rsidR="0066429A">
        <w:rPr>
          <w:rFonts w:ascii="Times New Roman" w:eastAsia="宋体" w:hAnsi="Times New Roman" w:cs="Times New Roman"/>
          <w:sz w:val="24"/>
        </w:rPr>
        <w:t>，以</w:t>
      </w:r>
      <w:r w:rsidR="006706A3">
        <w:rPr>
          <w:rFonts w:ascii="Times New Roman" w:eastAsia="宋体" w:hAnsi="Times New Roman" w:cs="Times New Roman" w:hint="eastAsia"/>
          <w:sz w:val="24"/>
        </w:rPr>
        <w:t>d</w:t>
      </w:r>
      <w:r w:rsidR="006706A3">
        <w:rPr>
          <w:rFonts w:ascii="Times New Roman" w:eastAsia="宋体" w:hAnsi="Times New Roman" w:cs="Times New Roman" w:hint="eastAsia"/>
          <w:sz w:val="24"/>
        </w:rPr>
        <w:t>、</w:t>
      </w:r>
      <w:r w:rsidR="006706A3">
        <w:rPr>
          <w:rFonts w:ascii="Times New Roman" w:eastAsia="宋体" w:hAnsi="Times New Roman" w:cs="Times New Roman" w:hint="eastAsia"/>
          <w:sz w:val="24"/>
        </w:rPr>
        <w:t>q</w:t>
      </w:r>
      <w:r w:rsidR="006706A3">
        <w:rPr>
          <w:rFonts w:ascii="Times New Roman" w:eastAsia="宋体" w:hAnsi="Times New Roman" w:cs="Times New Roman" w:hint="eastAsia"/>
          <w:sz w:val="24"/>
        </w:rPr>
        <w:t>轴电流</w:t>
      </w:r>
      <w:r w:rsidR="0066429A">
        <w:rPr>
          <w:rFonts w:ascii="Times New Roman" w:eastAsia="宋体" w:hAnsi="Times New Roman" w:cs="Times New Roman"/>
          <w:sz w:val="24"/>
        </w:rPr>
        <w:t>信号和电机的实时温度作为神经网络的输入，对网络进行训练，输出电机转矩的补偿信号，进而对</w:t>
      </w:r>
      <w:proofErr w:type="gramStart"/>
      <w:r w:rsidR="0066429A">
        <w:rPr>
          <w:rFonts w:ascii="Times New Roman" w:hAnsi="Times New Roman" w:cs="Times New Roman"/>
          <w:sz w:val="24"/>
        </w:rPr>
        <w:t>测功机</w:t>
      </w:r>
      <w:r>
        <w:rPr>
          <w:rFonts w:ascii="Times New Roman" w:hAnsi="Times New Roman" w:cs="Times New Roman"/>
          <w:sz w:val="24"/>
        </w:rPr>
        <w:t>控制</w:t>
      </w:r>
      <w:r w:rsidR="0066429A">
        <w:rPr>
          <w:rFonts w:ascii="Times New Roman" w:eastAsia="宋体" w:hAnsi="Times New Roman" w:cs="Times New Roman"/>
          <w:sz w:val="24"/>
        </w:rPr>
        <w:t>系统</w:t>
      </w:r>
      <w:proofErr w:type="gramEnd"/>
      <w:r>
        <w:rPr>
          <w:rFonts w:ascii="Times New Roman" w:eastAsia="宋体" w:hAnsi="Times New Roman" w:cs="Times New Roman" w:hint="eastAsia"/>
          <w:sz w:val="24"/>
        </w:rPr>
        <w:t>进行</w:t>
      </w:r>
      <w:r w:rsidR="0066429A">
        <w:rPr>
          <w:rFonts w:ascii="Times New Roman" w:eastAsia="宋体" w:hAnsi="Times New Roman" w:cs="Times New Roman"/>
          <w:sz w:val="24"/>
        </w:rPr>
        <w:t>仿真。</w:t>
      </w:r>
    </w:p>
    <w:p w:rsidR="00EF755E" w:rsidRDefault="009D458B">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w:t>
      </w:r>
      <w:proofErr w:type="gramStart"/>
      <w:r>
        <w:rPr>
          <w:rFonts w:ascii="Times New Roman" w:eastAsia="宋体" w:hAnsi="Times New Roman" w:cs="Times New Roman" w:hint="eastAsia"/>
          <w:sz w:val="24"/>
        </w:rPr>
        <w:t>测功机</w:t>
      </w:r>
      <w:r w:rsidR="00FC2332">
        <w:rPr>
          <w:rFonts w:ascii="Times New Roman" w:eastAsia="宋体" w:hAnsi="Times New Roman" w:cs="Times New Roman" w:hint="eastAsia"/>
          <w:sz w:val="24"/>
        </w:rPr>
        <w:t>用</w:t>
      </w:r>
      <w:proofErr w:type="gramEnd"/>
      <w:r w:rsidR="00FC6845">
        <w:rPr>
          <w:rFonts w:ascii="Times New Roman" w:eastAsia="宋体" w:hAnsi="Times New Roman" w:cs="Times New Roman" w:hint="eastAsia"/>
          <w:sz w:val="24"/>
        </w:rPr>
        <w:t>PMSM</w:t>
      </w:r>
      <w:r>
        <w:rPr>
          <w:rFonts w:ascii="Times New Roman" w:eastAsia="宋体" w:hAnsi="Times New Roman" w:cs="Times New Roman" w:hint="eastAsia"/>
          <w:sz w:val="24"/>
        </w:rPr>
        <w:t>控制系统</w:t>
      </w:r>
      <w:r w:rsidR="0066429A">
        <w:rPr>
          <w:rFonts w:ascii="Times New Roman" w:eastAsia="宋体" w:hAnsi="Times New Roman" w:cs="Times New Roman"/>
          <w:sz w:val="24"/>
        </w:rPr>
        <w:t>搭建实验环境。</w:t>
      </w:r>
      <w:r w:rsidR="006706A3">
        <w:rPr>
          <w:rFonts w:ascii="Times New Roman" w:eastAsia="宋体" w:hAnsi="Times New Roman" w:cs="Times New Roman" w:hint="eastAsia"/>
          <w:sz w:val="24"/>
        </w:rPr>
        <w:t>具体</w:t>
      </w:r>
      <w:r w:rsidR="006706A3">
        <w:rPr>
          <w:rFonts w:ascii="Times New Roman" w:eastAsia="宋体" w:hAnsi="Times New Roman" w:cs="Times New Roman"/>
          <w:sz w:val="24"/>
        </w:rPr>
        <w:t>过程为</w:t>
      </w:r>
      <w:r w:rsidR="0066429A">
        <w:rPr>
          <w:rFonts w:ascii="Times New Roman" w:eastAsia="宋体" w:hAnsi="Times New Roman" w:cs="Times New Roman"/>
          <w:sz w:val="24"/>
        </w:rPr>
        <w:t>：</w:t>
      </w:r>
    </w:p>
    <w:p w:rsidR="00EF755E" w:rsidRDefault="001771C4" w:rsidP="009D458B">
      <w:pPr>
        <w:spacing w:beforeLines="30" w:before="93" w:line="360" w:lineRule="auto"/>
        <w:ind w:firstLineChars="175" w:firstLine="420"/>
        <w:rPr>
          <w:rFonts w:ascii="Times New Roman" w:eastAsia="宋体" w:hAnsi="Times New Roman" w:cs="Times New Roman"/>
          <w:sz w:val="24"/>
        </w:rPr>
      </w:pPr>
      <w:r>
        <w:rPr>
          <w:rFonts w:ascii="宋体" w:eastAsia="宋体" w:hAnsi="宋体" w:cs="宋体" w:hint="eastAsia"/>
          <w:sz w:val="24"/>
        </w:rPr>
        <w:t>（1）</w:t>
      </w:r>
      <w:r w:rsidR="0066429A">
        <w:rPr>
          <w:rFonts w:ascii="Times New Roman" w:eastAsia="宋体" w:hAnsi="Times New Roman" w:cs="Times New Roman"/>
          <w:sz w:val="24"/>
        </w:rPr>
        <w:t>硬件</w:t>
      </w:r>
      <w:r w:rsidR="009D458B">
        <w:rPr>
          <w:rFonts w:ascii="Times New Roman" w:eastAsia="宋体" w:hAnsi="Times New Roman" w:cs="Times New Roman" w:hint="eastAsia"/>
          <w:sz w:val="24"/>
        </w:rPr>
        <w:t>部分</w:t>
      </w:r>
      <w:r w:rsidR="0066429A">
        <w:rPr>
          <w:rFonts w:ascii="Times New Roman" w:eastAsia="宋体" w:hAnsi="Times New Roman" w:cs="Times New Roman"/>
          <w:sz w:val="24"/>
        </w:rPr>
        <w:t>：</w:t>
      </w:r>
      <w:r>
        <w:rPr>
          <w:rFonts w:ascii="Times New Roman" w:eastAsia="宋体" w:hAnsi="Times New Roman" w:cs="Times New Roman"/>
          <w:sz w:val="24"/>
        </w:rPr>
        <w:t>系统芯片选型</w:t>
      </w:r>
      <w:r>
        <w:rPr>
          <w:rFonts w:ascii="Times New Roman" w:eastAsia="宋体" w:hAnsi="Times New Roman" w:cs="Times New Roman" w:hint="eastAsia"/>
          <w:sz w:val="24"/>
        </w:rPr>
        <w:t>、</w:t>
      </w:r>
      <w:r>
        <w:rPr>
          <w:rFonts w:ascii="Times New Roman" w:eastAsia="宋体" w:hAnsi="Times New Roman" w:cs="Times New Roman"/>
          <w:sz w:val="24"/>
        </w:rPr>
        <w:t>电源电路设计</w:t>
      </w:r>
      <w:r>
        <w:rPr>
          <w:rFonts w:ascii="Times New Roman" w:eastAsia="宋体" w:hAnsi="Times New Roman" w:cs="Times New Roman" w:hint="eastAsia"/>
          <w:sz w:val="24"/>
        </w:rPr>
        <w:t>、驱动方案选择</w:t>
      </w:r>
      <w:r w:rsidR="0066429A">
        <w:rPr>
          <w:rFonts w:ascii="Times New Roman" w:eastAsia="宋体" w:hAnsi="Times New Roman" w:cs="Times New Roman"/>
          <w:sz w:val="24"/>
        </w:rPr>
        <w:t>驱动电路</w:t>
      </w:r>
      <w:r>
        <w:rPr>
          <w:rFonts w:ascii="Times New Roman" w:eastAsia="宋体" w:hAnsi="Times New Roman" w:cs="Times New Roman"/>
          <w:sz w:val="24"/>
        </w:rPr>
        <w:t>设计</w:t>
      </w:r>
      <w:r>
        <w:rPr>
          <w:rFonts w:ascii="Times New Roman" w:eastAsia="宋体" w:hAnsi="Times New Roman" w:cs="Times New Roman" w:hint="eastAsia"/>
          <w:sz w:val="24"/>
        </w:rPr>
        <w:t>、</w:t>
      </w:r>
      <w:r w:rsidR="0066429A">
        <w:rPr>
          <w:rFonts w:ascii="Times New Roman" w:eastAsia="宋体" w:hAnsi="Times New Roman" w:cs="Times New Roman"/>
          <w:sz w:val="24"/>
        </w:rPr>
        <w:t>旋转变压器解码电路</w:t>
      </w:r>
      <w:r>
        <w:rPr>
          <w:rFonts w:ascii="Times New Roman" w:eastAsia="宋体" w:hAnsi="Times New Roman" w:cs="Times New Roman"/>
          <w:sz w:val="24"/>
        </w:rPr>
        <w:t>设计</w:t>
      </w:r>
      <w:r>
        <w:rPr>
          <w:rFonts w:ascii="Times New Roman" w:eastAsia="宋体" w:hAnsi="Times New Roman" w:cs="Times New Roman" w:hint="eastAsia"/>
          <w:sz w:val="24"/>
        </w:rPr>
        <w:t>、</w:t>
      </w:r>
      <w:r>
        <w:rPr>
          <w:rFonts w:ascii="Times New Roman" w:eastAsia="宋体" w:hAnsi="Times New Roman" w:cs="Times New Roman" w:hint="eastAsia"/>
          <w:sz w:val="24"/>
        </w:rPr>
        <w:t>AD</w:t>
      </w:r>
      <w:r>
        <w:rPr>
          <w:rFonts w:ascii="Times New Roman" w:eastAsia="宋体" w:hAnsi="Times New Roman" w:cs="Times New Roman" w:hint="eastAsia"/>
          <w:sz w:val="24"/>
        </w:rPr>
        <w:t>采样电路设计</w:t>
      </w:r>
      <w:r>
        <w:rPr>
          <w:rFonts w:ascii="Times New Roman" w:eastAsia="宋体" w:hAnsi="Times New Roman" w:cs="Times New Roman"/>
          <w:sz w:val="24"/>
        </w:rPr>
        <w:t>以及通讯电路设计等</w:t>
      </w:r>
      <w:r w:rsidR="0066429A">
        <w:rPr>
          <w:rFonts w:ascii="Times New Roman" w:eastAsia="宋体" w:hAnsi="Times New Roman" w:cs="Times New Roman"/>
          <w:sz w:val="24"/>
        </w:rPr>
        <w:t>；</w:t>
      </w:r>
    </w:p>
    <w:p w:rsidR="00EF755E" w:rsidRDefault="001771C4" w:rsidP="009D458B">
      <w:pPr>
        <w:spacing w:beforeLines="30" w:before="93" w:line="360" w:lineRule="auto"/>
        <w:ind w:firstLineChars="175" w:firstLine="420"/>
        <w:rPr>
          <w:rFonts w:ascii="Times New Roman" w:eastAsia="宋体" w:hAnsi="Times New Roman" w:cs="Times New Roman"/>
          <w:sz w:val="24"/>
        </w:rPr>
      </w:pPr>
      <w:r>
        <w:rPr>
          <w:rFonts w:ascii="宋体" w:eastAsia="宋体" w:hAnsi="宋体" w:cs="宋体" w:hint="eastAsia"/>
          <w:sz w:val="24"/>
        </w:rPr>
        <w:t>（2）</w:t>
      </w:r>
      <w:r w:rsidR="009D458B">
        <w:rPr>
          <w:rFonts w:ascii="Times New Roman" w:eastAsia="宋体" w:hAnsi="Times New Roman" w:cs="Times New Roman"/>
          <w:sz w:val="24"/>
        </w:rPr>
        <w:t>软件部分</w:t>
      </w:r>
      <w:r w:rsidR="0066429A">
        <w:rPr>
          <w:rFonts w:ascii="Times New Roman" w:eastAsia="宋体" w:hAnsi="Times New Roman" w:cs="Times New Roman"/>
          <w:sz w:val="24"/>
        </w:rPr>
        <w:t>：</w:t>
      </w:r>
      <w:r>
        <w:rPr>
          <w:rFonts w:ascii="Times New Roman" w:eastAsia="宋体" w:hAnsi="Times New Roman" w:cs="Times New Roman"/>
          <w:sz w:val="24"/>
        </w:rPr>
        <w:t>软件总体设计</w:t>
      </w:r>
      <w:r>
        <w:rPr>
          <w:rFonts w:ascii="Times New Roman" w:eastAsia="宋体" w:hAnsi="Times New Roman" w:cs="Times New Roman" w:hint="eastAsia"/>
          <w:sz w:val="24"/>
        </w:rPr>
        <w:t>、</w:t>
      </w:r>
      <w:r w:rsidR="0066429A">
        <w:rPr>
          <w:rFonts w:ascii="Times New Roman" w:eastAsia="宋体" w:hAnsi="Times New Roman" w:cs="Times New Roman"/>
          <w:sz w:val="24"/>
        </w:rPr>
        <w:t>电流</w:t>
      </w:r>
      <w:r>
        <w:rPr>
          <w:rFonts w:ascii="Times New Roman" w:eastAsia="宋体" w:hAnsi="Times New Roman" w:cs="Times New Roman"/>
          <w:sz w:val="24"/>
        </w:rPr>
        <w:t>采样以及过流检测</w:t>
      </w:r>
      <w:r w:rsidR="0066429A">
        <w:rPr>
          <w:rFonts w:ascii="Times New Roman" w:eastAsia="宋体" w:hAnsi="Times New Roman" w:cs="Times New Roman"/>
          <w:sz w:val="24"/>
        </w:rPr>
        <w:t>、</w:t>
      </w:r>
      <w:r>
        <w:rPr>
          <w:rFonts w:ascii="Times New Roman" w:eastAsia="宋体" w:hAnsi="Times New Roman" w:cs="Times New Roman" w:hint="eastAsia"/>
          <w:sz w:val="24"/>
        </w:rPr>
        <w:t>速度</w:t>
      </w:r>
      <w:r>
        <w:rPr>
          <w:rFonts w:ascii="Times New Roman" w:eastAsia="宋体" w:hAnsi="Times New Roman" w:cs="Times New Roman"/>
          <w:sz w:val="24"/>
        </w:rPr>
        <w:t>检测</w:t>
      </w:r>
      <w:r w:rsidR="0066429A">
        <w:rPr>
          <w:rFonts w:ascii="Times New Roman" w:eastAsia="宋体" w:hAnsi="Times New Roman" w:cs="Times New Roman"/>
          <w:sz w:val="24"/>
        </w:rPr>
        <w:t>、</w:t>
      </w:r>
      <w:r>
        <w:rPr>
          <w:rFonts w:ascii="Times New Roman" w:eastAsia="宋体" w:hAnsi="Times New Roman" w:cs="Times New Roman" w:hint="eastAsia"/>
          <w:sz w:val="24"/>
        </w:rPr>
        <w:t>PWM</w:t>
      </w:r>
      <w:r>
        <w:rPr>
          <w:rFonts w:ascii="Times New Roman" w:eastAsia="宋体" w:hAnsi="Times New Roman" w:cs="Times New Roman" w:hint="eastAsia"/>
          <w:sz w:val="24"/>
        </w:rPr>
        <w:t>驱动</w:t>
      </w:r>
      <w:r w:rsidR="00CE4C07">
        <w:rPr>
          <w:rFonts w:ascii="Times New Roman" w:eastAsia="宋体" w:hAnsi="Times New Roman" w:cs="Times New Roman" w:hint="eastAsia"/>
          <w:sz w:val="24"/>
        </w:rPr>
        <w:t>、温度补偿</w:t>
      </w:r>
      <w:r>
        <w:rPr>
          <w:rFonts w:ascii="Times New Roman" w:eastAsia="宋体" w:hAnsi="Times New Roman" w:cs="Times New Roman"/>
          <w:sz w:val="24"/>
        </w:rPr>
        <w:t>以及</w:t>
      </w:r>
      <w:r>
        <w:rPr>
          <w:rFonts w:ascii="Times New Roman" w:eastAsia="宋体" w:hAnsi="Times New Roman" w:cs="Times New Roman" w:hint="eastAsia"/>
          <w:sz w:val="24"/>
        </w:rPr>
        <w:t>USART/CAN</w:t>
      </w:r>
      <w:r>
        <w:rPr>
          <w:rFonts w:ascii="Times New Roman" w:eastAsia="宋体" w:hAnsi="Times New Roman" w:cs="Times New Roman" w:hint="eastAsia"/>
          <w:sz w:val="24"/>
        </w:rPr>
        <w:t>通讯</w:t>
      </w:r>
      <w:r w:rsidR="00CE4C07">
        <w:rPr>
          <w:rFonts w:ascii="Times New Roman" w:eastAsia="宋体" w:hAnsi="Times New Roman" w:cs="Times New Roman" w:hint="eastAsia"/>
          <w:sz w:val="24"/>
        </w:rPr>
        <w:t>等软件实现。</w:t>
      </w:r>
    </w:p>
    <w:p w:rsidR="00EF755E" w:rsidRDefault="00EF755E">
      <w:pPr>
        <w:spacing w:beforeLines="30" w:before="93" w:line="360" w:lineRule="auto"/>
        <w:ind w:firstLine="480"/>
        <w:rPr>
          <w:rFonts w:ascii="Times New Roman" w:eastAsia="宋体" w:hAnsi="Times New Roman" w:cs="Times New Roman"/>
          <w:sz w:val="24"/>
          <w:szCs w:val="24"/>
        </w:rPr>
      </w:pPr>
    </w:p>
    <w:p w:rsidR="00EF755E" w:rsidRDefault="00EF755E">
      <w:pPr>
        <w:ind w:firstLineChars="200" w:firstLine="480"/>
        <w:rPr>
          <w:rFonts w:ascii="Times New Roman" w:eastAsia="宋体" w:hAnsi="Times New Roman" w:cs="Times New Roman"/>
          <w:sz w:val="24"/>
        </w:rPr>
      </w:pPr>
    </w:p>
    <w:p w:rsidR="00EF755E" w:rsidRDefault="00EF755E">
      <w:pPr>
        <w:rPr>
          <w:rFonts w:ascii="Times New Roman" w:eastAsia="宋体" w:hAnsi="Times New Roman" w:cs="Times New Roman"/>
          <w:sz w:val="24"/>
        </w:rPr>
        <w:sectPr w:rsidR="00EF755E">
          <w:headerReference w:type="even" r:id="rId13"/>
          <w:headerReference w:type="default" r:id="rId14"/>
          <w:footerReference w:type="default" r:id="rId15"/>
          <w:pgSz w:w="11906" w:h="16838"/>
          <w:pgMar w:top="1440" w:right="1800" w:bottom="1440" w:left="1800" w:header="851" w:footer="850" w:gutter="0"/>
          <w:pgNumType w:start="1"/>
          <w:cols w:space="425"/>
          <w:docGrid w:type="lines" w:linePitch="312"/>
        </w:sectPr>
      </w:pPr>
    </w:p>
    <w:p w:rsidR="00EF755E" w:rsidRDefault="0066429A">
      <w:pPr>
        <w:pStyle w:val="1"/>
        <w:numPr>
          <w:ilvl w:val="0"/>
          <w:numId w:val="1"/>
        </w:numPr>
        <w:spacing w:beforeLines="50" w:before="156" w:afterLines="50" w:after="156" w:line="240" w:lineRule="auto"/>
        <w:jc w:val="center"/>
        <w:rPr>
          <w:rFonts w:ascii="Times New Roman" w:eastAsia="黑体" w:hAnsi="Times New Roman" w:cs="Times New Roman"/>
          <w:sz w:val="32"/>
          <w:szCs w:val="32"/>
        </w:rPr>
      </w:pPr>
      <w:bookmarkStart w:id="13" w:name="_Toc37011646"/>
      <w:r>
        <w:rPr>
          <w:rFonts w:ascii="Times New Roman" w:eastAsia="黑体" w:hAnsi="Times New Roman" w:cs="Times New Roman"/>
          <w:sz w:val="32"/>
          <w:szCs w:val="32"/>
        </w:rPr>
        <w:lastRenderedPageBreak/>
        <w:t>基于温度扰动的</w:t>
      </w:r>
      <w:r>
        <w:rPr>
          <w:rFonts w:ascii="Times New Roman" w:eastAsia="黑体" w:hAnsi="Times New Roman" w:cs="Times New Roman"/>
          <w:sz w:val="32"/>
          <w:szCs w:val="32"/>
        </w:rPr>
        <w:t>PMSM</w:t>
      </w:r>
      <w:r>
        <w:rPr>
          <w:rFonts w:ascii="Times New Roman" w:eastAsia="黑体" w:hAnsi="Times New Roman" w:cs="Times New Roman"/>
          <w:sz w:val="32"/>
          <w:szCs w:val="32"/>
        </w:rPr>
        <w:t>动态数学模型建立</w:t>
      </w:r>
      <w:bookmarkEnd w:id="13"/>
    </w:p>
    <w:p w:rsidR="00EF755E" w:rsidRDefault="0066429A">
      <w:pPr>
        <w:spacing w:line="360" w:lineRule="auto"/>
        <w:ind w:firstLineChars="200" w:firstLine="480"/>
        <w:rPr>
          <w:rFonts w:ascii="Times New Roman" w:hAnsi="Times New Roman" w:cs="Times New Roman"/>
          <w:sz w:val="24"/>
          <w:szCs w:val="24"/>
        </w:rPr>
      </w:pPr>
      <w:r>
        <w:rPr>
          <w:rFonts w:ascii="Times New Roman" w:eastAsiaTheme="majorEastAsia" w:hAnsi="Times New Roman" w:cs="Times New Roman"/>
          <w:sz w:val="24"/>
          <w:szCs w:val="24"/>
        </w:rPr>
        <w:t>三相永磁同步电机由于其结构因素</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内部呈现出是非线性、强耦合</w:t>
      </w:r>
      <w:r>
        <w:rPr>
          <w:rFonts w:ascii="Times New Roman" w:eastAsiaTheme="majorEastAsia" w:hAnsi="Times New Roman" w:cs="Times New Roman" w:hint="eastAsia"/>
          <w:sz w:val="24"/>
          <w:szCs w:val="24"/>
        </w:rPr>
        <w:t>的特性，所以</w:t>
      </w:r>
      <w:r>
        <w:rPr>
          <w:rFonts w:ascii="Times New Roman" w:eastAsiaTheme="majorEastAsia" w:hAnsi="Times New Roman" w:cs="Times New Roman"/>
          <w:sz w:val="24"/>
          <w:szCs w:val="24"/>
        </w:rPr>
        <w:t>要实现</w:t>
      </w:r>
      <w:r>
        <w:rPr>
          <w:rFonts w:ascii="Times New Roman" w:eastAsiaTheme="majorEastAsia" w:hAnsi="Times New Roman" w:cs="Times New Roman" w:hint="eastAsia"/>
          <w:sz w:val="24"/>
          <w:szCs w:val="24"/>
        </w:rPr>
        <w:t>PMSM</w:t>
      </w:r>
      <w:r>
        <w:rPr>
          <w:rFonts w:ascii="Times New Roman" w:eastAsiaTheme="majorEastAsia" w:hAnsi="Times New Roman" w:cs="Times New Roman" w:hint="eastAsia"/>
          <w:sz w:val="24"/>
          <w:szCs w:val="24"/>
        </w:rPr>
        <w:t>良好的控制性能，就需要</w:t>
      </w:r>
      <w:r>
        <w:rPr>
          <w:rFonts w:ascii="Times New Roman" w:eastAsiaTheme="majorEastAsia" w:hAnsi="Times New Roman" w:cs="Times New Roman"/>
          <w:sz w:val="24"/>
          <w:szCs w:val="24"/>
        </w:rPr>
        <w:t>对其进行解耦分离</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进而设计较为合适的控制算法</w:t>
      </w:r>
      <w:r>
        <w:rPr>
          <w:rFonts w:ascii="Times New Roman" w:eastAsiaTheme="majorEastAsia" w:hAnsi="Times New Roman" w:cs="Times New Roman" w:hint="eastAsia"/>
          <w:sz w:val="24"/>
          <w:szCs w:val="24"/>
        </w:rPr>
        <w:t>。</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4" w:name="_Toc37011647"/>
      <w:r>
        <w:rPr>
          <w:rFonts w:ascii="Times New Roman" w:hAnsi="Times New Roman" w:cs="Times New Roman"/>
          <w:b w:val="0"/>
          <w:sz w:val="28"/>
          <w:szCs w:val="28"/>
        </w:rPr>
        <w:t>2.1 PMSM</w:t>
      </w:r>
      <w:r>
        <w:rPr>
          <w:rFonts w:ascii="Times New Roman" w:hAnsi="Times New Roman" w:cs="Times New Roman"/>
          <w:b w:val="0"/>
          <w:sz w:val="28"/>
          <w:szCs w:val="28"/>
        </w:rPr>
        <w:t>结构特点与工作原理</w:t>
      </w:r>
      <w:bookmarkEnd w:id="1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同步电机是由三相电励磁电机发展而来的，相比之下，永磁同步电机利用永磁体代替了励磁电机的励磁线圈、集电环以及电刷，其它部分与励磁电机基本相同，所以称之为永磁同步电机（</w:t>
      </w:r>
      <w:r>
        <w:rPr>
          <w:rFonts w:ascii="Times New Roman" w:hAnsi="Times New Roman" w:cs="Times New Roman"/>
          <w:sz w:val="24"/>
          <w:szCs w:val="24"/>
        </w:rPr>
        <w:t>Permanent Magnet Synchronous Motor</w:t>
      </w:r>
      <w:r>
        <w:rPr>
          <w:rFonts w:ascii="Times New Roman" w:hAnsi="Times New Roman" w:cs="Times New Roman" w:hint="eastAsia"/>
          <w:sz w:val="24"/>
          <w:szCs w:val="24"/>
        </w:rPr>
        <w:t>）</w:t>
      </w:r>
      <w:r w:rsidR="00774F8F" w:rsidRPr="000025E0">
        <w:rPr>
          <w:rFonts w:ascii="Times New Roman" w:hAnsi="Times New Roman" w:cs="Times New Roman"/>
          <w:color w:val="FF0000"/>
          <w:sz w:val="24"/>
          <w:szCs w:val="24"/>
          <w:vertAlign w:val="superscript"/>
        </w:rPr>
        <w:t>[</w:t>
      </w:r>
      <w:r w:rsidR="00774F8F" w:rsidRPr="000025E0">
        <w:rPr>
          <w:rFonts w:ascii="Times New Roman" w:hAnsi="Times New Roman" w:cs="Times New Roman" w:hint="eastAsia"/>
          <w:color w:val="FF0000"/>
          <w:sz w:val="24"/>
          <w:szCs w:val="24"/>
          <w:vertAlign w:val="superscript"/>
        </w:rPr>
        <w:t>29</w:t>
      </w:r>
      <w:r w:rsidRPr="000025E0">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体在转子上安装的方式不同，产生的永磁体磁路也会</w:t>
      </w:r>
      <w:r>
        <w:rPr>
          <w:rFonts w:ascii="Times New Roman" w:hAnsi="Times New Roman" w:cs="Times New Roman" w:hint="eastAsia"/>
          <w:sz w:val="24"/>
          <w:szCs w:val="24"/>
        </w:rPr>
        <w:t>随着</w:t>
      </w:r>
      <w:r>
        <w:rPr>
          <w:rFonts w:ascii="Times New Roman" w:hAnsi="Times New Roman" w:cs="Times New Roman"/>
          <w:sz w:val="24"/>
          <w:szCs w:val="24"/>
        </w:rPr>
        <w:t>发送变化。</w:t>
      </w:r>
      <w:r>
        <w:rPr>
          <w:rFonts w:ascii="Times New Roman" w:hAnsi="Times New Roman" w:cs="Times New Roman" w:hint="eastAsia"/>
          <w:sz w:val="24"/>
          <w:szCs w:val="24"/>
        </w:rPr>
        <w:t>由此</w:t>
      </w:r>
      <w:r>
        <w:rPr>
          <w:rFonts w:ascii="Times New Roman" w:hAnsi="Times New Roman" w:cs="Times New Roman"/>
          <w:sz w:val="24"/>
          <w:szCs w:val="24"/>
        </w:rPr>
        <w:t>，可以将</w:t>
      </w:r>
      <w:r>
        <w:rPr>
          <w:rFonts w:ascii="Times New Roman" w:hAnsi="Times New Roman" w:cs="Times New Roman"/>
          <w:sz w:val="24"/>
          <w:szCs w:val="24"/>
        </w:rPr>
        <w:t>PMSM</w:t>
      </w:r>
      <w:r>
        <w:rPr>
          <w:rFonts w:ascii="Times New Roman" w:hAnsi="Times New Roman" w:cs="Times New Roman"/>
          <w:sz w:val="24"/>
          <w:szCs w:val="24"/>
        </w:rPr>
        <w:t>分为表贴式和内嵌式，转子结构如图</w:t>
      </w:r>
      <w:r>
        <w:rPr>
          <w:rFonts w:ascii="Times New Roman" w:hAnsi="Times New Roman" w:cs="Times New Roman"/>
          <w:sz w:val="24"/>
          <w:szCs w:val="24"/>
        </w:rPr>
        <w:t>2.1</w:t>
      </w:r>
      <w:r>
        <w:rPr>
          <w:rFonts w:ascii="Times New Roman" w:hAnsi="Times New Roman" w:cs="Times New Roman"/>
          <w:sz w:val="24"/>
          <w:szCs w:val="24"/>
        </w:rPr>
        <w:t>所示。</w:t>
      </w:r>
    </w:p>
    <w:p w:rsidR="00EF755E" w:rsidRDefault="0066429A">
      <w:pPr>
        <w:spacing w:line="360" w:lineRule="auto"/>
        <w:ind w:firstLineChars="500" w:firstLine="120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924685" cy="18091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extent cx="1877060" cy="181165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EF755E" w:rsidRDefault="0066429A">
      <w:pPr>
        <w:spacing w:line="360" w:lineRule="auto"/>
        <w:ind w:firstLineChars="500" w:firstLine="120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rPr>
        <w:t>）表贴式</w:t>
      </w: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内嵌式</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 PMSM</w:t>
      </w:r>
      <w:r>
        <w:rPr>
          <w:rFonts w:ascii="Times New Roman" w:hAnsi="Times New Roman" w:cs="Times New Roman"/>
          <w:b/>
          <w:szCs w:val="21"/>
        </w:rPr>
        <w:t>转子结构</w:t>
      </w:r>
    </w:p>
    <w:p w:rsidR="00EF755E" w:rsidRPr="00B66A99" w:rsidRDefault="0066429A">
      <w:pPr>
        <w:spacing w:line="360" w:lineRule="auto"/>
        <w:ind w:firstLineChars="200" w:firstLine="480"/>
        <w:rPr>
          <w:rFonts w:ascii="Times New Roman" w:hAnsi="Times New Roman" w:cs="Times New Roman"/>
          <w:sz w:val="24"/>
          <w:szCs w:val="24"/>
        </w:rPr>
      </w:pPr>
      <w:r w:rsidRPr="00B66A99">
        <w:rPr>
          <w:rFonts w:ascii="Times New Roman" w:hAnsi="Times New Roman" w:cs="Times New Roman"/>
          <w:sz w:val="24"/>
          <w:szCs w:val="24"/>
        </w:rPr>
        <w:t>表贴式转子结构简单、成本低、转动惯量小，其永磁体磁极便于实现最优设计，可以使电机的气隙磁链波形接近正弦波分布，进而提高电机性能</w:t>
      </w:r>
      <w:r w:rsidR="00774F8F" w:rsidRPr="00AE7534">
        <w:rPr>
          <w:rFonts w:ascii="Times New Roman" w:hAnsi="Times New Roman" w:cs="Times New Roman" w:hint="eastAsia"/>
          <w:color w:val="FF0000"/>
          <w:sz w:val="24"/>
          <w:szCs w:val="24"/>
          <w:vertAlign w:val="superscript"/>
        </w:rPr>
        <w:t>[30</w:t>
      </w:r>
      <w:r w:rsidR="00B66A99" w:rsidRPr="00AE7534">
        <w:rPr>
          <w:rFonts w:ascii="Times New Roman" w:hAnsi="Times New Roman" w:cs="Times New Roman" w:hint="eastAsia"/>
          <w:color w:val="FF0000"/>
          <w:sz w:val="24"/>
          <w:szCs w:val="24"/>
          <w:vertAlign w:val="superscript"/>
        </w:rPr>
        <w:t>]</w:t>
      </w:r>
      <w:r w:rsidRPr="00B66A99">
        <w:rPr>
          <w:rFonts w:ascii="Times New Roman" w:hAnsi="Times New Roman" w:cs="Times New Roman"/>
          <w:sz w:val="24"/>
          <w:szCs w:val="24"/>
        </w:rPr>
        <w:t>。内嵌式转子结构磁路不对称，可以利用此特点产生的磁阻转矩来提高电机的功率密度，使电机的动态性能相比于表贴式有较大的改善</w:t>
      </w:r>
      <w:r w:rsidR="00B66A99"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1</w:t>
      </w:r>
      <w:r w:rsidR="00B66A99" w:rsidRPr="00AE7534">
        <w:rPr>
          <w:rFonts w:ascii="Times New Roman" w:hAnsi="Times New Roman" w:cs="Times New Roman" w:hint="eastAsia"/>
          <w:color w:val="FF0000"/>
          <w:sz w:val="24"/>
          <w:szCs w:val="24"/>
          <w:vertAlign w:val="superscript"/>
        </w:rPr>
        <w:t>]</w:t>
      </w:r>
      <w:r w:rsidRPr="00B66A99">
        <w:rPr>
          <w:rFonts w:ascii="Times New Roman" w:hAnsi="Times New Roman" w:cs="Times New Roman"/>
          <w:sz w:val="24"/>
          <w:szCs w:val="24"/>
        </w:rPr>
        <w:t>。本文所控制的电机属于表贴式转子结构永磁体电机</w:t>
      </w:r>
      <w:r w:rsidR="00B66A99">
        <w:rPr>
          <w:rFonts w:ascii="Times New Roman" w:hAnsi="Times New Roman" w:cs="Times New Roman" w:hint="eastAsia"/>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2.2</w:t>
      </w:r>
      <w:r>
        <w:rPr>
          <w:rFonts w:ascii="Times New Roman" w:hAnsi="Times New Roman" w:cs="Times New Roman"/>
          <w:sz w:val="24"/>
          <w:szCs w:val="24"/>
        </w:rPr>
        <w:t>所示为三相</w:t>
      </w:r>
      <w:r>
        <w:rPr>
          <w:rFonts w:ascii="Times New Roman" w:hAnsi="Times New Roman" w:cs="Times New Roman"/>
          <w:sz w:val="24"/>
          <w:szCs w:val="24"/>
        </w:rPr>
        <w:t>PMSM</w:t>
      </w:r>
      <w:r>
        <w:rPr>
          <w:rFonts w:ascii="Times New Roman" w:hAnsi="Times New Roman" w:cs="Times New Roman"/>
          <w:sz w:val="24"/>
          <w:szCs w:val="24"/>
        </w:rPr>
        <w:t>内部简化结构图。三相定子绕组通入三相交流信号时，</w:t>
      </w:r>
      <w:r w:rsidR="00B66A99">
        <w:rPr>
          <w:rFonts w:ascii="Times New Roman" w:hAnsi="Times New Roman" w:cs="Times New Roman"/>
          <w:sz w:val="24"/>
          <w:szCs w:val="24"/>
        </w:rPr>
        <w:t>电机定子绕组</w:t>
      </w:r>
      <w:r>
        <w:rPr>
          <w:rFonts w:ascii="Times New Roman" w:hAnsi="Times New Roman" w:cs="Times New Roman"/>
          <w:sz w:val="24"/>
          <w:szCs w:val="24"/>
        </w:rPr>
        <w:t>会产生一个以转速</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r</m:t>
            </m:r>
          </m:sub>
        </m:sSub>
      </m:oMath>
      <w:r>
        <w:rPr>
          <w:rFonts w:ascii="Times New Roman" w:hAnsi="Times New Roman" w:cs="Times New Roman"/>
          <w:sz w:val="24"/>
          <w:szCs w:val="24"/>
        </w:rPr>
        <w:t>旋转的磁场，</w:t>
      </w:r>
      <w:r w:rsidR="00B66A99">
        <w:rPr>
          <w:rFonts w:ascii="Times New Roman" w:hAnsi="Times New Roman" w:cs="Times New Roman" w:hint="eastAsia"/>
          <w:sz w:val="24"/>
          <w:szCs w:val="24"/>
        </w:rPr>
        <w:t>转子永磁材料产生的磁场会</w:t>
      </w:r>
      <w:r>
        <w:rPr>
          <w:rFonts w:ascii="Times New Roman" w:hAnsi="Times New Roman" w:cs="Times New Roman"/>
          <w:sz w:val="24"/>
          <w:szCs w:val="24"/>
        </w:rPr>
        <w:t>与该</w:t>
      </w:r>
      <w:r w:rsidR="00B66A99">
        <w:rPr>
          <w:rFonts w:ascii="Times New Roman" w:hAnsi="Times New Roman" w:cs="Times New Roman"/>
          <w:sz w:val="24"/>
          <w:szCs w:val="24"/>
        </w:rPr>
        <w:t>旋转</w:t>
      </w:r>
      <w:r>
        <w:rPr>
          <w:rFonts w:ascii="Times New Roman" w:hAnsi="Times New Roman" w:cs="Times New Roman"/>
          <w:sz w:val="24"/>
          <w:szCs w:val="24"/>
        </w:rPr>
        <w:t>磁场</w:t>
      </w:r>
      <w:r w:rsidR="00B66A99">
        <w:rPr>
          <w:rFonts w:ascii="Times New Roman" w:hAnsi="Times New Roman" w:cs="Times New Roman" w:hint="eastAsia"/>
          <w:sz w:val="24"/>
          <w:szCs w:val="24"/>
        </w:rPr>
        <w:t>相互</w:t>
      </w:r>
      <w:r w:rsidR="00B66A99">
        <w:rPr>
          <w:rFonts w:ascii="Times New Roman" w:hAnsi="Times New Roman" w:cs="Times New Roman"/>
          <w:sz w:val="24"/>
          <w:szCs w:val="24"/>
        </w:rPr>
        <w:t>作用</w:t>
      </w:r>
      <w:r>
        <w:rPr>
          <w:rFonts w:ascii="Times New Roman" w:hAnsi="Times New Roman" w:cs="Times New Roman"/>
          <w:sz w:val="24"/>
          <w:szCs w:val="24"/>
        </w:rPr>
        <w:t>，</w:t>
      </w:r>
      <w:r>
        <w:rPr>
          <w:rFonts w:ascii="Times New Roman" w:hAnsi="Times New Roman" w:cs="Times New Roman" w:hint="eastAsia"/>
          <w:sz w:val="24"/>
          <w:szCs w:val="24"/>
        </w:rPr>
        <w:t>从而会</w:t>
      </w:r>
      <w:r>
        <w:rPr>
          <w:rFonts w:ascii="Times New Roman" w:hAnsi="Times New Roman" w:cs="Times New Roman"/>
          <w:sz w:val="24"/>
          <w:szCs w:val="24"/>
        </w:rPr>
        <w:t>以相同的转速随着旋转磁场转动。由此可见，转子转动的频率与三相信号的频率有关，其关系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r</m:t>
            </m:r>
          </m:sub>
        </m:sSub>
        <m:r>
          <w:rPr>
            <w:rFonts w:ascii="Cambria Math" w:hAnsi="Cambria Math" w:cs="Times New Roman"/>
          </w:rPr>
          <m:t>=60f/</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r</m:t>
            </m:r>
          </m:sub>
        </m:sSub>
      </m:oMath>
      <w:r>
        <w:rPr>
          <w:rFonts w:ascii="Times New Roman" w:hAnsi="Times New Roman" w:cs="Times New Roman"/>
          <w:sz w:val="24"/>
          <w:szCs w:val="24"/>
        </w:rPr>
        <w:t>是</w:t>
      </w:r>
      <w:r>
        <w:rPr>
          <w:rFonts w:ascii="Times New Roman" w:hAnsi="Times New Roman" w:cs="Times New Roman" w:hint="eastAsia"/>
          <w:sz w:val="24"/>
          <w:szCs w:val="24"/>
        </w:rPr>
        <w:t>转子</w:t>
      </w:r>
      <w:r>
        <w:rPr>
          <w:rFonts w:ascii="Times New Roman" w:hAnsi="Times New Roman" w:cs="Times New Roman"/>
          <w:sz w:val="24"/>
          <w:szCs w:val="24"/>
        </w:rPr>
        <w:t>转速，</w:t>
      </w:r>
      <w:r>
        <w:rPr>
          <w:rFonts w:ascii="Times New Roman" w:hAnsi="Times New Roman" w:cs="Times New Roman"/>
          <w:sz w:val="24"/>
          <w:szCs w:val="24"/>
        </w:rPr>
        <w:t>f</w:t>
      </w:r>
      <w:r>
        <w:rPr>
          <w:rFonts w:ascii="Times New Roman" w:hAnsi="Times New Roman" w:cs="Times New Roman"/>
          <w:sz w:val="24"/>
          <w:szCs w:val="24"/>
        </w:rPr>
        <w:t>是</w:t>
      </w:r>
      <w:r>
        <w:rPr>
          <w:rFonts w:ascii="Times New Roman" w:hAnsi="Times New Roman" w:cs="Times New Roman" w:hint="eastAsia"/>
          <w:sz w:val="24"/>
          <w:szCs w:val="24"/>
        </w:rPr>
        <w:t>驱动信号</w:t>
      </w:r>
      <w:r>
        <w:rPr>
          <w:rFonts w:ascii="Times New Roman" w:hAnsi="Times New Roman" w:cs="Times New Roman"/>
          <w:sz w:val="24"/>
          <w:szCs w:val="24"/>
        </w:rPr>
        <w:t>频率，</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oMath>
      <w:r>
        <w:rPr>
          <w:rFonts w:ascii="Times New Roman" w:hAnsi="Times New Roman" w:cs="Times New Roman"/>
          <w:sz w:val="24"/>
          <w:szCs w:val="24"/>
        </w:rPr>
        <w:t>是</w:t>
      </w:r>
      <w:proofErr w:type="gramStart"/>
      <w:r>
        <w:rPr>
          <w:rFonts w:ascii="Times New Roman" w:hAnsi="Times New Roman" w:cs="Times New Roman"/>
          <w:sz w:val="24"/>
          <w:szCs w:val="24"/>
        </w:rPr>
        <w:t>极</w:t>
      </w:r>
      <w:proofErr w:type="gramEnd"/>
      <w:r>
        <w:rPr>
          <w:rFonts w:ascii="Times New Roman" w:hAnsi="Times New Roman" w:cs="Times New Roman"/>
          <w:sz w:val="24"/>
          <w:szCs w:val="24"/>
        </w:rPr>
        <w:t>对数。</w:t>
      </w:r>
    </w:p>
    <w:p w:rsidR="00EF755E" w:rsidRDefault="008B6E49">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26" type="#_x0000_t75" style="width:250.5pt;height:224.25pt">
            <v:imagedata r:id="rId18" o:title=""/>
          </v:shape>
        </w:pi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2 PMSM</w:t>
      </w:r>
      <w:r>
        <w:rPr>
          <w:rFonts w:ascii="Times New Roman" w:hAnsi="Times New Roman" w:cs="Times New Roman"/>
          <w:b/>
          <w:szCs w:val="21"/>
        </w:rPr>
        <w:t>内部等效结构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5" w:name="_Toc37011648"/>
      <w:r>
        <w:rPr>
          <w:rFonts w:ascii="Times New Roman" w:hAnsi="Times New Roman" w:cs="Times New Roman"/>
          <w:b w:val="0"/>
          <w:sz w:val="28"/>
          <w:szCs w:val="28"/>
        </w:rPr>
        <w:t>2.2 PMSM</w:t>
      </w:r>
      <w:r>
        <w:rPr>
          <w:rFonts w:ascii="Times New Roman" w:hAnsi="Times New Roman" w:cs="Times New Roman"/>
          <w:b w:val="0"/>
          <w:sz w:val="28"/>
          <w:szCs w:val="28"/>
        </w:rPr>
        <w:t>永磁体剩磁与矫顽力变化分析</w:t>
      </w:r>
      <w:bookmarkEnd w:id="15"/>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永磁同步电机的定子绕组以及永磁体材料受温度影响较大，温度的升高会使永磁体发生不可逆转的退磁现象，导致永磁体磁链减小，从而使得电机的输出转矩出现波动，所以在电机的控制过程中必须要将温度变化的因素考虑进去。</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使用</w:t>
      </w:r>
      <w:r>
        <w:rPr>
          <w:rFonts w:ascii="Times New Roman" w:hAnsi="Times New Roman" w:cs="Times New Roman"/>
          <w:sz w:val="24"/>
          <w:szCs w:val="24"/>
        </w:rPr>
        <w:t>maxwell 2D</w:t>
      </w:r>
      <w:r>
        <w:rPr>
          <w:rFonts w:ascii="Times New Roman" w:hAnsi="Times New Roman" w:cs="Times New Roman"/>
          <w:sz w:val="24"/>
          <w:szCs w:val="24"/>
        </w:rPr>
        <w:t>建立</w:t>
      </w:r>
      <w:r>
        <w:rPr>
          <w:rFonts w:ascii="Times New Roman" w:hAnsi="Times New Roman" w:cs="Times New Roman"/>
          <w:sz w:val="24"/>
          <w:szCs w:val="24"/>
        </w:rPr>
        <w:t>N40UH</w:t>
      </w:r>
      <w:r>
        <w:rPr>
          <w:rFonts w:ascii="Times New Roman" w:hAnsi="Times New Roman" w:cs="Times New Roman"/>
          <w:sz w:val="24"/>
          <w:szCs w:val="24"/>
        </w:rPr>
        <w:t>永磁同步电机模型参数，作为分析电机转子永磁体剩磁与矫顽力随温度变化基础。分别获取电机温度从</w:t>
      </w:r>
      <w:r>
        <w:rPr>
          <w:rFonts w:ascii="Times New Roman" w:hAnsi="Times New Roman" w:cs="Times New Roman"/>
          <w:sz w:val="24"/>
          <w:szCs w:val="24"/>
        </w:rPr>
        <w:t>25</w:t>
      </w:r>
      <w:r>
        <w:rPr>
          <w:rFonts w:ascii="宋体" w:eastAsia="宋体" w:hAnsi="宋体" w:cs="宋体" w:hint="eastAsia"/>
          <w:sz w:val="24"/>
          <w:szCs w:val="24"/>
        </w:rPr>
        <w:t>℃</w:t>
      </w:r>
      <w:r>
        <w:rPr>
          <w:rFonts w:ascii="Times New Roman" w:hAnsi="Times New Roman" w:cs="Times New Roman"/>
          <w:sz w:val="24"/>
          <w:szCs w:val="24"/>
        </w:rPr>
        <w:t>到</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的单相磁链仿真结果。图</w:t>
      </w:r>
      <w:r>
        <w:rPr>
          <w:rFonts w:ascii="Times New Roman" w:hAnsi="Times New Roman" w:cs="Times New Roman"/>
          <w:sz w:val="24"/>
          <w:szCs w:val="24"/>
        </w:rPr>
        <w:t>2.3</w:t>
      </w:r>
      <w:r>
        <w:rPr>
          <w:rFonts w:ascii="Times New Roman" w:hAnsi="Times New Roman" w:cs="Times New Roman"/>
          <w:sz w:val="24"/>
          <w:szCs w:val="24"/>
        </w:rPr>
        <w:t>所示为</w:t>
      </w:r>
      <w:r>
        <w:rPr>
          <w:rFonts w:ascii="Times New Roman" w:hAnsi="Times New Roman" w:cs="Times New Roman"/>
          <w:sz w:val="24"/>
          <w:szCs w:val="24"/>
        </w:rPr>
        <w:t>25</w:t>
      </w:r>
      <w:r>
        <w:rPr>
          <w:rFonts w:ascii="宋体" w:eastAsia="宋体" w:hAnsi="宋体" w:cs="宋体" w:hint="eastAsia"/>
          <w:sz w:val="24"/>
          <w:szCs w:val="24"/>
        </w:rPr>
        <w:t>℃</w:t>
      </w:r>
      <w:r>
        <w:rPr>
          <w:rFonts w:ascii="Times New Roman" w:hAnsi="Times New Roman" w:cs="Times New Roman"/>
          <w:sz w:val="24"/>
          <w:szCs w:val="24"/>
        </w:rPr>
        <w:t>时电机永磁体的磁链分布图。剩磁</w:t>
      </w:r>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r</m:t>
            </m:r>
          </m:sub>
        </m:sSub>
      </m:oMath>
      <w:r>
        <w:rPr>
          <w:rFonts w:ascii="Times New Roman" w:hAnsi="Times New Roman" w:cs="Times New Roman"/>
          <w:sz w:val="24"/>
          <w:szCs w:val="24"/>
        </w:rPr>
        <w:t>和矫顽力</w:t>
      </w:r>
      <m:oMath>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oMath>
      <w:r>
        <w:rPr>
          <w:rFonts w:ascii="Times New Roman" w:hAnsi="Times New Roman" w:cs="Times New Roman"/>
          <w:sz w:val="24"/>
          <w:szCs w:val="24"/>
        </w:rPr>
        <w:t>随温度</w:t>
      </w:r>
      <w:r>
        <w:rPr>
          <w:rFonts w:ascii="Times New Roman" w:hAnsi="Times New Roman" w:cs="Times New Roman"/>
          <w:sz w:val="24"/>
          <w:szCs w:val="24"/>
        </w:rPr>
        <w:t>T</w:t>
      </w:r>
      <w:r>
        <w:rPr>
          <w:rFonts w:ascii="Times New Roman" w:hAnsi="Times New Roman" w:cs="Times New Roman"/>
          <w:sz w:val="24"/>
          <w:szCs w:val="24"/>
        </w:rPr>
        <w:t>变化的关系如式（</w:t>
      </w:r>
      <w:r>
        <w:rPr>
          <w:rFonts w:ascii="Times New Roman" w:hAnsi="Times New Roman" w:cs="Times New Roman"/>
          <w:sz w:val="24"/>
          <w:szCs w:val="24"/>
        </w:rPr>
        <w:t>2.2</w:t>
      </w:r>
      <w:r>
        <w:rPr>
          <w:rFonts w:ascii="Times New Roman" w:hAnsi="Times New Roman" w:cs="Times New Roman"/>
          <w:sz w:val="24"/>
          <w:szCs w:val="24"/>
        </w:rPr>
        <w:t>）和（</w:t>
      </w:r>
      <w:r>
        <w:rPr>
          <w:rFonts w:ascii="Times New Roman" w:hAnsi="Times New Roman" w:cs="Times New Roman"/>
          <w:sz w:val="24"/>
          <w:szCs w:val="24"/>
        </w:rPr>
        <w:t>2.3</w:t>
      </w:r>
      <w:r>
        <w:rPr>
          <w:rFonts w:ascii="Times New Roman" w:hAnsi="Times New Roman" w:cs="Times New Roman"/>
          <w:sz w:val="24"/>
          <w:szCs w:val="24"/>
        </w:rPr>
        <w:t>）所示。</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744595" cy="274764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3746113" cy="2749104"/>
                    </a:xfrm>
                    <a:prstGeom prst="rect">
                      <a:avLst/>
                    </a:prstGeom>
                  </pic:spPr>
                </pic:pic>
              </a:graphicData>
            </a:graphic>
          </wp:inline>
        </w:drawing>
      </w:r>
    </w:p>
    <w:p w:rsidR="00EF755E" w:rsidRDefault="00EF755E">
      <w:pPr>
        <w:spacing w:line="360" w:lineRule="auto"/>
        <w:rPr>
          <w:rFonts w:ascii="Times New Roman" w:hAnsi="Times New Roman" w:cs="Times New Roman"/>
          <w:sz w:val="24"/>
          <w:szCs w:val="24"/>
        </w:rPr>
      </w:pP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2.3 </w:t>
      </w:r>
      <w:r>
        <w:rPr>
          <w:rFonts w:ascii="Times New Roman" w:hAnsi="Times New Roman" w:cs="Times New Roman"/>
          <w:b/>
          <w:szCs w:val="21"/>
        </w:rPr>
        <w:t>转子磁链分布图</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r</m:t>
            </m:r>
          </m:sub>
        </m:sSub>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r</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1</m:t>
            </m:r>
          </m:sub>
        </m:sSub>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oMath>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2</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t>
            </m:r>
          </m:sub>
        </m:sSub>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Pr>
          <w:rFonts w:ascii="Times New Roman" w:hAnsi="Times New Roman" w:cs="Times New Roman"/>
          <w:sz w:val="24"/>
          <w:szCs w:val="24"/>
        </w:rPr>
        <w:t>为初始室温；</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w:rPr>
            <w:rFonts w:ascii="Cambria Math" w:hAnsi="Cambria Math" w:cs="Times New Roman"/>
            <w:sz w:val="24"/>
            <w:szCs w:val="24"/>
          </w:rPr>
          <m:t>=-0.09%</m:t>
        </m:r>
      </m:oMath>
      <w:r>
        <w:rPr>
          <w:rFonts w:ascii="Times New Roman" w:hAnsi="Times New Roman" w:cs="Times New Roman"/>
          <w:sz w:val="24"/>
          <w:szCs w:val="24"/>
        </w:rPr>
        <w:t>和</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w:rPr>
            <w:rFonts w:ascii="Cambria Math" w:hAnsi="Cambria Math" w:cs="Times New Roman"/>
            <w:sz w:val="24"/>
            <w:szCs w:val="24"/>
          </w:rPr>
          <m:t>=-0.5%</m:t>
        </m:r>
      </m:oMath>
      <w:r>
        <w:rPr>
          <w:rFonts w:ascii="Times New Roman" w:hAnsi="Times New Roman" w:cs="Times New Roman"/>
          <w:sz w:val="24"/>
          <w:szCs w:val="24"/>
        </w:rPr>
        <w:t>为温度系数；</w:t>
      </w: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r</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d>
        <m:r>
          <w:rPr>
            <w:rFonts w:ascii="Cambria Math" w:hAnsi="Cambria Math" w:cs="Times New Roman"/>
            <w:sz w:val="24"/>
            <w:szCs w:val="24"/>
          </w:rPr>
          <m:t>=1.29T</m:t>
        </m:r>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d>
        <m:r>
          <w:rPr>
            <w:rFonts w:ascii="Cambria Math" w:hAnsi="Cambria Math" w:cs="Times New Roman"/>
            <w:sz w:val="24"/>
            <w:szCs w:val="24"/>
          </w:rPr>
          <m:t>=-907kA/m</m:t>
        </m:r>
      </m:oMath>
      <w:r>
        <w:rPr>
          <w:rFonts w:ascii="Times New Roman" w:hAnsi="Times New Roman" w:cs="Times New Roman"/>
          <w:sz w:val="24"/>
          <w:szCs w:val="24"/>
        </w:rPr>
        <w:t>为对应型号电机</w:t>
      </w:r>
      <w:r>
        <w:rPr>
          <w:rFonts w:ascii="Times New Roman" w:hAnsi="Times New Roman" w:cs="Times New Roman" w:hint="eastAsia"/>
          <w:sz w:val="24"/>
          <w:szCs w:val="24"/>
        </w:rPr>
        <w:t>使用</w:t>
      </w:r>
      <w:r>
        <w:rPr>
          <w:rFonts w:ascii="Times New Roman" w:hAnsi="Times New Roman" w:cs="Times New Roman"/>
          <w:sz w:val="24"/>
          <w:szCs w:val="24"/>
        </w:rPr>
        <w:t>的永磁体剩磁和矫顽力初始值。</w:t>
      </w:r>
      <w:r>
        <w:rPr>
          <w:rFonts w:ascii="Times New Roman" w:hAnsi="Times New Roman" w:cs="Times New Roman"/>
          <w:sz w:val="24"/>
          <w:szCs w:val="24"/>
        </w:rPr>
        <w:t xml:space="preserve"> </w:t>
      </w:r>
    </w:p>
    <w:p w:rsidR="00EF755E" w:rsidRDefault="0066429A">
      <w:pPr>
        <w:spacing w:line="360" w:lineRule="auto"/>
        <w:ind w:firstLine="480"/>
        <w:rPr>
          <w:rFonts w:ascii="Times New Roman" w:hAnsi="Times New Roman" w:cs="Times New Roman"/>
        </w:rPr>
      </w:pPr>
      <w:r>
        <w:rPr>
          <w:rFonts w:ascii="Times New Roman" w:hAnsi="Times New Roman" w:cs="Times New Roman"/>
          <w:sz w:val="24"/>
          <w:szCs w:val="24"/>
        </w:rPr>
        <w:t>取仿真数据中各个温度下的峰值就是电机永磁体磁链值，然后使用</w:t>
      </w:r>
      <w:r>
        <w:rPr>
          <w:rFonts w:ascii="Times New Roman" w:hAnsi="Times New Roman" w:cs="Times New Roman"/>
          <w:sz w:val="24"/>
          <w:szCs w:val="24"/>
        </w:rPr>
        <w:t>matlab</w:t>
      </w:r>
      <w:r>
        <w:rPr>
          <w:rFonts w:ascii="Times New Roman" w:hAnsi="Times New Roman" w:cs="Times New Roman"/>
          <w:sz w:val="24"/>
          <w:szCs w:val="24"/>
        </w:rPr>
        <w:t>曲线拟合工具拟合得到永磁体磁链</w:t>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与温度</w:t>
      </w:r>
      <m:oMath>
        <m:r>
          <m:rPr>
            <m:sty m:val="p"/>
          </m:rPr>
          <w:rPr>
            <w:rFonts w:ascii="Cambria Math" w:hAnsi="Cambria Math" w:cs="Times New Roman"/>
          </w:rPr>
          <m:t>T</m:t>
        </m:r>
      </m:oMath>
      <w:r>
        <w:rPr>
          <w:rFonts w:ascii="Times New Roman" w:hAnsi="Times New Roman" w:cs="Times New Roman"/>
        </w:rPr>
        <w:t>的函数表达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r>
          <m:rPr>
            <m:sty m:val="p"/>
          </m:rPr>
          <w:rPr>
            <w:rFonts w:ascii="Cambria Math" w:hAnsi="Cambria Math" w:cs="Times New Roman"/>
          </w:rPr>
          <m:t>=0.1735-9.256*</m:t>
        </m:r>
        <m:sSup>
          <m:sSupPr>
            <m:ctrlPr>
              <w:rPr>
                <w:rFonts w:ascii="Cambria Math" w:hAnsi="Cambria Math" w:cs="Times New Roman"/>
                <w:sz w:val="21"/>
                <w:szCs w:val="22"/>
              </w:rPr>
            </m:ctrlPr>
          </m:sSupPr>
          <m:e>
            <m:r>
              <m:rPr>
                <m:sty m:val="p"/>
              </m:rPr>
              <w:rPr>
                <w:rFonts w:ascii="Cambria Math" w:hAnsi="Cambria Math" w:cs="Times New Roman"/>
              </w:rPr>
              <m:t>10</m:t>
            </m:r>
          </m:e>
          <m:sup>
            <m:r>
              <m:rPr>
                <m:sty m:val="p"/>
              </m:rPr>
              <w:rPr>
                <w:rFonts w:ascii="Cambria Math" w:hAnsi="Cambria Math" w:cs="Times New Roman"/>
              </w:rPr>
              <m:t>-4</m:t>
            </m:r>
          </m:sup>
        </m:sSup>
        <m:r>
          <w:rPr>
            <w:rFonts w:ascii="Cambria Math" w:hAnsi="Cambria Math" w:cs="Times New Roman"/>
          </w:rPr>
          <m:t>T</m:t>
        </m:r>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4</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25℃≤T≤150℃</m:t>
        </m:r>
      </m:oMath>
      <w:r>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为永磁体磁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电机定子绕组随温度变化的关系近似于线性关系可拟合出式（</w:t>
      </w:r>
      <w:r>
        <w:rPr>
          <w:rFonts w:ascii="Times New Roman" w:hAnsi="Times New Roman" w:cs="Times New Roman"/>
          <w:sz w:val="24"/>
          <w:szCs w:val="24"/>
        </w:rPr>
        <w:t>2.5</w:t>
      </w:r>
      <w:r>
        <w:rPr>
          <w:rFonts w:ascii="Times New Roman" w:hAnsi="Times New Roman" w:cs="Times New Roman"/>
          <w:sz w:val="24"/>
          <w:szCs w:val="24"/>
        </w:rPr>
        <w:t>）所示定子绕组阻值</w:t>
      </w:r>
      <w:r>
        <w:rPr>
          <w:rFonts w:ascii="Times New Roman" w:hAnsi="Times New Roman" w:cs="Times New Roman"/>
          <w:sz w:val="24"/>
          <w:szCs w:val="24"/>
        </w:rPr>
        <w:t>R</w:t>
      </w:r>
      <w:r>
        <w:rPr>
          <w:rFonts w:ascii="Times New Roman" w:hAnsi="Times New Roman" w:cs="Times New Roman"/>
          <w:sz w:val="24"/>
          <w:szCs w:val="24"/>
        </w:rPr>
        <w:t>随温度</w:t>
      </w:r>
      <w:r>
        <w:rPr>
          <w:rFonts w:ascii="Times New Roman" w:hAnsi="Times New Roman" w:cs="Times New Roman"/>
          <w:sz w:val="24"/>
          <w:szCs w:val="24"/>
        </w:rPr>
        <w:t>T</w:t>
      </w:r>
      <w:r>
        <w:rPr>
          <w:rFonts w:ascii="Times New Roman" w:hAnsi="Times New Roman" w:cs="Times New Roman"/>
          <w:sz w:val="24"/>
          <w:szCs w:val="24"/>
        </w:rPr>
        <w:t>变化的关系表达式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R</m:t>
        </m:r>
        <m:d>
          <m:dPr>
            <m:ctrlPr>
              <w:rPr>
                <w:rFonts w:ascii="Cambria Math" w:hAnsi="Cambria Math" w:cs="Times New Roman"/>
              </w:rPr>
            </m:ctrlPr>
          </m:dPr>
          <m:e>
            <m:r>
              <m:rPr>
                <m:sty m:val="p"/>
              </m:rP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R</m:t>
            </m:r>
          </m:e>
          <m:sub>
            <m:r>
              <w:rPr>
                <w:rFonts w:ascii="Cambria Math" w:hAnsi="Cambria Math" w:cs="Times New Roman"/>
              </w:rPr>
              <m:t>0</m:t>
            </m:r>
          </m:sub>
        </m:sSub>
        <m:r>
          <m:rPr>
            <m:sty m:val="p"/>
          </m:rP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r>
          <w:rPr>
            <w:rFonts w:ascii="Cambria Math" w:hAnsi="Cambria Math" w:cs="Times New Roman"/>
          </w:rPr>
          <m:t>(1+α△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5</w:t>
      </w:r>
      <w:r>
        <w:rPr>
          <w:rFonts w:ascii="Times New Roman" w:hAnsi="Times New Roman" w:cs="Times New Roman"/>
        </w:rPr>
        <w:t>）</w:t>
      </w:r>
    </w:p>
    <w:p w:rsidR="00EF755E" w:rsidRDefault="0066429A">
      <w:pPr>
        <w:wordWrap w:val="0"/>
        <w:spacing w:line="360" w:lineRule="auto"/>
        <w:ind w:right="1920"/>
        <w:jc w:val="right"/>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hint="eastAsia"/>
          <w:sz w:val="24"/>
          <w:szCs w:val="24"/>
        </w:rPr>
        <w:t>，</w:t>
      </w:r>
      <m:oMath>
        <m:r>
          <m:rPr>
            <m:sty m:val="p"/>
          </m:rPr>
          <w:rPr>
            <w:rFonts w:ascii="Cambria Math" w:hAnsi="Cambria Math" w:cs="Times New Roman"/>
            <w:sz w:val="24"/>
            <w:szCs w:val="24"/>
          </w:rPr>
          <m:t>α</m:t>
        </m:r>
      </m:oMath>
      <w:r>
        <w:rPr>
          <w:rFonts w:ascii="Times New Roman" w:hAnsi="Times New Roman" w:cs="Times New Roman"/>
          <w:sz w:val="24"/>
          <w:szCs w:val="24"/>
        </w:rPr>
        <w:t>为</w:t>
      </w:r>
      <w:r>
        <w:rPr>
          <w:rFonts w:ascii="Times New Roman" w:hAnsi="Times New Roman" w:cs="Times New Roman" w:hint="eastAsia"/>
          <w:sz w:val="24"/>
          <w:szCs w:val="24"/>
        </w:rPr>
        <w:t>电机</w:t>
      </w:r>
      <w:r>
        <w:rPr>
          <w:rFonts w:ascii="Times New Roman" w:hAnsi="Times New Roman" w:cs="Times New Roman"/>
          <w:sz w:val="24"/>
          <w:szCs w:val="24"/>
        </w:rPr>
        <w:t>铜绕组的温度变化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Pr>
          <w:rFonts w:ascii="Times New Roman" w:hAnsi="Times New Roman" w:cs="Times New Roman"/>
          <w:sz w:val="24"/>
          <w:szCs w:val="24"/>
        </w:rPr>
        <w:t>为</w:t>
      </w:r>
      <w:r>
        <w:rPr>
          <w:rFonts w:ascii="Times New Roman" w:hAnsi="Times New Roman" w:cs="Times New Roman" w:hint="eastAsia"/>
          <w:sz w:val="24"/>
          <w:szCs w:val="24"/>
        </w:rPr>
        <w:t>室温</w:t>
      </w:r>
      <w:r>
        <w:rPr>
          <w:rFonts w:ascii="Times New Roman" w:hAnsi="Times New Roman" w:cs="Times New Roman"/>
          <w:sz w:val="24"/>
          <w:szCs w:val="24"/>
        </w:rPr>
        <w:t>下定子阻值。</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6" w:name="_Toc37011649"/>
      <w:r>
        <w:rPr>
          <w:rFonts w:ascii="Times New Roman" w:hAnsi="Times New Roman" w:cs="Times New Roman"/>
          <w:b w:val="0"/>
          <w:sz w:val="28"/>
          <w:szCs w:val="28"/>
        </w:rPr>
        <w:t xml:space="preserve">2.3 </w:t>
      </w:r>
      <w:r>
        <w:rPr>
          <w:rFonts w:ascii="Times New Roman" w:hAnsi="Times New Roman" w:cs="Times New Roman"/>
          <w:b w:val="0"/>
          <w:sz w:val="28"/>
          <w:szCs w:val="28"/>
        </w:rPr>
        <w:t>三相静止坐标系下</w:t>
      </w:r>
      <w:r>
        <w:rPr>
          <w:rFonts w:ascii="Times New Roman" w:hAnsi="Times New Roman" w:cs="Times New Roman"/>
          <w:b w:val="0"/>
          <w:sz w:val="28"/>
          <w:szCs w:val="28"/>
        </w:rPr>
        <w:t>PMSM</w:t>
      </w:r>
      <w:r>
        <w:rPr>
          <w:rFonts w:ascii="Times New Roman" w:hAnsi="Times New Roman" w:cs="Times New Roman"/>
          <w:b w:val="0"/>
          <w:sz w:val="28"/>
          <w:szCs w:val="28"/>
        </w:rPr>
        <w:t>数学模型</w:t>
      </w:r>
      <w:bookmarkEnd w:id="16"/>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于</w:t>
      </w:r>
      <w:r>
        <w:rPr>
          <w:rFonts w:ascii="Times New Roman" w:hAnsi="Times New Roman" w:cs="Times New Roman"/>
          <w:sz w:val="24"/>
          <w:szCs w:val="24"/>
        </w:rPr>
        <w:t>PMSM</w:t>
      </w:r>
      <w:r>
        <w:rPr>
          <w:rFonts w:ascii="Times New Roman" w:hAnsi="Times New Roman" w:cs="Times New Roman"/>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w:t>
      </w:r>
      <w:r w:rsidR="00FB0F84">
        <w:rPr>
          <w:rFonts w:ascii="Times New Roman" w:hAnsi="Times New Roman" w:cs="Times New Roman"/>
          <w:sz w:val="24"/>
          <w:szCs w:val="24"/>
        </w:rPr>
        <w:lastRenderedPageBreak/>
        <w:t>立电机数学模型时</w:t>
      </w:r>
      <w:proofErr w:type="gramStart"/>
      <w:r>
        <w:rPr>
          <w:rFonts w:ascii="Times New Roman" w:hAnsi="Times New Roman" w:cs="Times New Roman"/>
          <w:sz w:val="24"/>
          <w:szCs w:val="24"/>
        </w:rPr>
        <w:t>作出</w:t>
      </w:r>
      <w:proofErr w:type="gramEnd"/>
      <w:r>
        <w:rPr>
          <w:rFonts w:ascii="Times New Roman" w:hAnsi="Times New Roman" w:cs="Times New Roman"/>
          <w:sz w:val="24"/>
          <w:szCs w:val="24"/>
        </w:rPr>
        <w:t>如下假设：</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忽略铁芯饱和；</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不计磁滞和涡流损耗；</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电子绕组中感应电动势波形呈正弦波</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2</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有了如上假设，在三相静止坐标系下</w:t>
      </w:r>
      <w:r>
        <w:rPr>
          <w:rFonts w:ascii="Times New Roman" w:hAnsi="Times New Roman" w:cs="Times New Roman"/>
          <w:sz w:val="24"/>
          <w:szCs w:val="24"/>
        </w:rPr>
        <w:t>PMSM</w:t>
      </w:r>
      <w:r>
        <w:rPr>
          <w:rFonts w:ascii="Times New Roman" w:hAnsi="Times New Roman" w:cs="Times New Roman"/>
          <w:sz w:val="24"/>
          <w:szCs w:val="24"/>
        </w:rPr>
        <w:t>的电压方程可写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R</m:t>
            </m:r>
          </m:e>
          <m:sub>
            <m:r>
              <m:rPr>
                <m:sty m:val="b"/>
              </m:rPr>
              <w:rPr>
                <w:rFonts w:ascii="Cambria Math" w:hAnsi="Cambria Math" w:cs="Times New Roman"/>
              </w:rPr>
              <m:t>3</m:t>
            </m:r>
            <m:r>
              <m:rPr>
                <m:sty m:val="bi"/>
              </m:rP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电压矩阵，</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T</m:t>
            </m:r>
          </m:sup>
        </m:sSup>
      </m:oMath>
      <w:r>
        <w:rPr>
          <w:rFonts w:ascii="Times New Roman" w:hAnsi="Times New Roman" w:cs="Times New Roman"/>
          <w:sz w:val="24"/>
          <w:szCs w:val="24"/>
        </w:rPr>
        <w:t>；</w:t>
      </w:r>
      <m:oMath>
        <m:r>
          <m:rPr>
            <m:sty m:val="b"/>
          </m:rPr>
          <w:rPr>
            <w:rFonts w:ascii="Cambria Math" w:hAnsi="Cambria Math" w:cs="Times New Roman"/>
            <w:sz w:val="24"/>
            <w:szCs w:val="24"/>
          </w:rPr>
          <m:t xml:space="preserve"> </m:t>
        </m:r>
        <m:sSub>
          <m:sSubPr>
            <m:ctrlPr>
              <w:rPr>
                <w:rFonts w:ascii="Cambria Math" w:hAnsi="Cambria Math" w:cs="Times New Roman"/>
                <w:b/>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电流矩阵，</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T</m:t>
            </m:r>
          </m:sup>
        </m:sSup>
      </m:oMath>
      <w:r>
        <w:rPr>
          <w:rFonts w:ascii="Times New Roman" w:hAnsi="Times New Roman" w:cs="Times New Roman"/>
          <w:sz w:val="24"/>
          <w:szCs w:val="24"/>
        </w:rPr>
        <w:t>；</w:t>
      </w:r>
      <w:r>
        <w:rPr>
          <w:rFonts w:ascii="Times New Roman" w:hAnsi="Times New Roman" w:cs="Times New Roman"/>
          <w:b/>
          <w:sz w:val="24"/>
          <w:szCs w:val="24"/>
        </w:rPr>
        <w:t>R</w:t>
      </w:r>
      <w:r>
        <w:rPr>
          <w:rFonts w:ascii="Times New Roman" w:hAnsi="Times New Roman" w:cs="Times New Roman"/>
          <w:sz w:val="24"/>
          <w:szCs w:val="24"/>
        </w:rPr>
        <w:t>为三相绕组矩阵</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R</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R</m:t>
                  </m:r>
                </m:e>
                <m:e>
                  <m:r>
                    <m:rPr>
                      <m:sty m:val="p"/>
                    </m:rPr>
                    <w:rPr>
                      <w:rFonts w:ascii="Cambria Math" w:hAnsi="Cambria Math" w:cs="Times New Roman"/>
                    </w:rPr>
                    <m:t>0</m:t>
                  </m:r>
                </m:e>
                <m:e>
                  <m:r>
                    <m:rPr>
                      <m:sty m:val="p"/>
                    </m:rPr>
                    <w:rPr>
                      <w:rFonts w:ascii="Cambria Math" w:hAnsi="Cambria Math" w:cs="Times New Roman"/>
                    </w:rPr>
                    <m:t>0</m:t>
                  </m:r>
                </m:e>
              </m:mr>
              <m:mr>
                <m:e>
                  <m:r>
                    <m:rPr>
                      <m:sty m:val="p"/>
                    </m:rPr>
                    <w:rPr>
                      <w:rFonts w:ascii="Cambria Math" w:hAnsi="Cambria Math" w:cs="Times New Roman"/>
                    </w:rPr>
                    <m:t>0</m:t>
                  </m:r>
                </m:e>
                <m:e>
                  <m:r>
                    <w:rPr>
                      <w:rFonts w:ascii="Cambria Math" w:hAnsi="Cambria Math" w:cs="Times New Roman"/>
                    </w:rPr>
                    <m:t>R</m:t>
                  </m:r>
                </m:e>
                <m:e>
                  <m:r>
                    <m:rPr>
                      <m:sty m:val="p"/>
                    </m:rPr>
                    <w:rPr>
                      <w:rFonts w:ascii="Cambria Math" w:hAnsi="Cambria Math" w:cs="Times New Roman"/>
                    </w:rPr>
                    <m:t>0</m:t>
                  </m:r>
                </m:e>
              </m:mr>
              <m:mr>
                <m:e>
                  <m:r>
                    <m:rPr>
                      <m:sty m:val="p"/>
                    </m:rPr>
                    <w:rPr>
                      <w:rFonts w:ascii="Cambria Math" w:hAnsi="Cambria Math" w:cs="Times New Roman"/>
                    </w:rPr>
                    <m:t>0</m:t>
                  </m:r>
                </m:e>
                <m:e>
                  <m:r>
                    <m:rPr>
                      <m:sty m:val="p"/>
                    </m:rPr>
                    <w:rPr>
                      <w:rFonts w:ascii="Cambria Math" w:hAnsi="Cambria Math" w:cs="Times New Roman"/>
                    </w:rPr>
                    <m:t>0</m:t>
                  </m:r>
                </m:e>
                <m:e>
                  <m:r>
                    <w:rPr>
                      <w:rFonts w:ascii="Cambria Math" w:hAnsi="Cambria Math" w:cs="Times New Roman"/>
                    </w:rPr>
                    <m:t>R</m:t>
                  </m:r>
                </m:e>
              </m:mr>
            </m:m>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矩阵元素</w:t>
      </w:r>
      <w:r>
        <w:rPr>
          <w:rFonts w:ascii="Times New Roman" w:hAnsi="Times New Roman" w:cs="Times New Roman"/>
          <w:sz w:val="24"/>
          <w:szCs w:val="24"/>
        </w:rPr>
        <w:t>R</w:t>
      </w:r>
      <w:r>
        <w:rPr>
          <w:rFonts w:ascii="Times New Roman" w:hAnsi="Times New Roman" w:cs="Times New Roman"/>
          <w:sz w:val="24"/>
          <w:szCs w:val="24"/>
        </w:rPr>
        <w:t>为每相绕组等效阻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磁链方程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L</m:t>
            </m:r>
          </m:e>
          <m:sub>
            <m:r>
              <m:rPr>
                <m:sty m:val="b"/>
              </m:rPr>
              <w:rPr>
                <w:rFonts w:ascii="Cambria Math" w:hAnsi="Cambria Math" w:cs="Times New Roman"/>
              </w:rPr>
              <m:t>3</m:t>
            </m:r>
            <m:r>
              <m:rPr>
                <m:sty m:val="bi"/>
              </m:rP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sSub>
          <m:sSubPr>
            <m:ctrlPr>
              <w:rPr>
                <w:rFonts w:ascii="Cambria Math" w:hAnsi="Cambria Math" w:cs="Times New Roman"/>
              </w:rPr>
            </m:ctrlPr>
          </m:sSubPr>
          <m:e>
            <m:r>
              <m:rPr>
                <m:sty m:val="bi"/>
              </m:rPr>
              <w:rPr>
                <w:rFonts w:ascii="Cambria Math" w:hAnsi="Cambria Math" w:cs="Times New Roman"/>
              </w:rPr>
              <m:t>F</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r>
          <w:rPr>
            <w:rFonts w:ascii="Cambria Math" w:hAnsi="Cambria Math" w:cs="Times New Roman"/>
          </w:rPr>
          <m:t>θ</m:t>
        </m:r>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定子</w:t>
      </w:r>
      <w:r>
        <w:rPr>
          <w:rFonts w:ascii="Times New Roman" w:hAnsi="Times New Roman" w:cs="Times New Roman" w:hint="eastAsia"/>
          <w:sz w:val="24"/>
          <w:szCs w:val="24"/>
        </w:rPr>
        <w:t>磁链</w:t>
      </w:r>
      <w:r>
        <w:rPr>
          <w:rFonts w:ascii="Times New Roman" w:hAnsi="Times New Roman" w:cs="Times New Roman"/>
          <w:sz w:val="24"/>
          <w:szCs w:val="24"/>
        </w:rPr>
        <w:t>矩阵，</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L</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定子</w:t>
      </w:r>
      <w:r>
        <w:rPr>
          <w:rFonts w:ascii="Times New Roman" w:hAnsi="Times New Roman" w:cs="Times New Roman" w:hint="eastAsia"/>
          <w:sz w:val="24"/>
          <w:szCs w:val="24"/>
        </w:rPr>
        <w:t>电感</w:t>
      </w:r>
      <w:r>
        <w:rPr>
          <w:rFonts w:ascii="Times New Roman" w:hAnsi="Times New Roman" w:cs="Times New Roman"/>
          <w:sz w:val="24"/>
          <w:szCs w:val="24"/>
        </w:rPr>
        <w:t>矩阵，</w:t>
      </w:r>
      <w:r>
        <w:rPr>
          <w:rFonts w:ascii="Times New Roman" w:hAnsi="Times New Roman" w:cs="Times New Roman" w:hint="eastAsia"/>
          <w:sz w:val="24"/>
          <w:szCs w:val="24"/>
        </w:rPr>
        <w:t>而且</w:t>
      </w:r>
    </w:p>
    <w:p w:rsidR="00EF755E" w:rsidRDefault="008B6E49">
      <w:pPr>
        <w:spacing w:line="360" w:lineRule="auto"/>
        <w:jc w:val="center"/>
        <w:rPr>
          <w:rFonts w:ascii="Times New Roman" w:hAnsi="Times New Roman" w:cs="Times New Roman"/>
          <w:b/>
          <w:sz w:val="24"/>
          <w:szCs w:val="24"/>
        </w:rPr>
      </w:p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sSup>
          <m:sSupPr>
            <m:ctrlPr>
              <w:rPr>
                <w:rFonts w:ascii="Cambria Math" w:hAnsi="Cambria Math" w:cs="Times New Roman"/>
                <w:b/>
                <w:i/>
                <w:sz w:val="24"/>
                <w:szCs w:val="24"/>
              </w:rPr>
            </m:ctrlPr>
          </m:sSupPr>
          <m:e>
            <m:r>
              <m:rPr>
                <m:sty m:val="bi"/>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c</m:t>
                </m:r>
              </m:sub>
            </m:sSub>
            <m:r>
              <m:rPr>
                <m:sty m:val="bi"/>
              </m:rPr>
              <w:rPr>
                <w:rFonts w:ascii="Cambria Math" w:hAnsi="Cambria Math" w:cs="Times New Roman"/>
                <w:sz w:val="24"/>
                <w:szCs w:val="24"/>
              </w:rPr>
              <m:t>]</m:t>
            </m:r>
          </m:e>
          <m:sup>
            <m:r>
              <m:rPr>
                <m:sty m:val="bi"/>
              </m:rPr>
              <w:rPr>
                <w:rFonts w:ascii="Cambria Math" w:hAnsi="Cambria Math" w:cs="Times New Roman"/>
                <w:sz w:val="24"/>
                <w:szCs w:val="24"/>
              </w:rPr>
              <m:t>T</m:t>
            </m:r>
          </m:sup>
        </m:sSup>
      </m:oMath>
      <w:r w:rsidR="0066429A">
        <w:rPr>
          <w:rFonts w:ascii="Times New Roman" w:hAnsi="Times New Roman" w:cs="Times New Roman"/>
          <w:sz w:val="24"/>
          <w:szCs w:val="24"/>
        </w:rPr>
        <w:t>，</w:t>
      </w:r>
    </w:p>
    <w:p w:rsidR="00EF755E" w:rsidRDefault="008B6E49">
      <w:pPr>
        <w:spacing w:line="360" w:lineRule="auto"/>
        <w:jc w:val="center"/>
        <w:rPr>
          <w:rFonts w:ascii="Times New Roman" w:hAnsi="Times New Roman" w:cs="Times New Roman"/>
          <w:b/>
          <w:sz w:val="24"/>
          <w:szCs w:val="24"/>
        </w:rPr>
      </w:p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d>
          <m:dPr>
            <m:begChr m:val="["/>
            <m:endChr m:val="]"/>
            <m:ctrlPr>
              <w:rPr>
                <w:rFonts w:ascii="Cambria Math" w:hAnsi="Cambria Math" w:cs="Times New Roman"/>
                <w:b/>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e>
              </m:m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
          </m:e>
        </m:d>
      </m:oMath>
      <w:r w:rsidR="0066429A">
        <w:rPr>
          <w:rFonts w:ascii="Times New Roman" w:hAnsi="Times New Roman" w:cs="Times New Roman"/>
          <w:b/>
          <w:sz w:val="24"/>
          <w:szCs w:val="24"/>
        </w:rPr>
        <w:t>,</w:t>
      </w:r>
    </w:p>
    <w:p w:rsidR="00EF755E" w:rsidRDefault="008B6E49">
      <w:pPr>
        <w:spacing w:line="360" w:lineRule="auto"/>
        <w:rPr>
          <w:rFonts w:ascii="Times New Roman" w:hAnsi="Times New Roman" w:cs="Times New Roman"/>
          <w:b/>
          <w:sz w:val="24"/>
          <w:szCs w:val="24"/>
        </w:rPr>
      </w:pPr>
      <m:oMathPara>
        <m:oMathParaPr>
          <m:jc m:val="center"/>
        </m:oMathPara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L</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3</m:t>
              </m:r>
            </m:sub>
          </m:sSub>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1</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1</m:t>
                    </m:r>
                  </m:e>
                </m:mr>
              </m:m>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l3</m:t>
              </m:r>
            </m:sub>
          </m:sSub>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1</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1</m:t>
                    </m:r>
                  </m:e>
                </m:mr>
              </m:m>
            </m:e>
          </m:d>
        </m:oMath>
      </m:oMathPara>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3</m:t>
            </m:r>
          </m:sub>
        </m:sSub>
      </m:oMath>
      <w:r>
        <w:rPr>
          <w:rFonts w:ascii="Times New Roman" w:hAnsi="Times New Roman" w:cs="Times New Roman"/>
          <w:sz w:val="24"/>
          <w:szCs w:val="24"/>
        </w:rPr>
        <w:t>为定子互感，</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l3</m:t>
            </m:r>
          </m:sub>
        </m:sSub>
      </m:oMath>
      <w:r>
        <w:rPr>
          <w:rFonts w:ascii="Times New Roman" w:hAnsi="Times New Roman" w:cs="Times New Roman"/>
          <w:sz w:val="24"/>
          <w:szCs w:val="24"/>
        </w:rPr>
        <w:t>为定子漏感。</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sidRPr="00DA7BD1">
        <w:rPr>
          <w:rFonts w:ascii="Times New Roman" w:hAnsi="Times New Roman" w:cs="Times New Roman"/>
          <w:sz w:val="24"/>
          <w:szCs w:val="24"/>
        </w:rPr>
        <w:t>根据</w:t>
      </w:r>
      <w:r w:rsidR="00DA7BD1" w:rsidRPr="00DA7BD1">
        <w:rPr>
          <w:rFonts w:ascii="Times New Roman" w:hAnsi="Times New Roman" w:cs="Times New Roman"/>
          <w:sz w:val="24"/>
          <w:szCs w:val="24"/>
        </w:rPr>
        <w:t>电</w:t>
      </w:r>
      <w:r w:rsidRPr="00DA7BD1">
        <w:rPr>
          <w:rFonts w:ascii="Times New Roman" w:hAnsi="Times New Roman" w:cs="Times New Roman"/>
          <w:sz w:val="24"/>
          <w:szCs w:val="24"/>
        </w:rPr>
        <w:t>磁场中</w:t>
      </w:r>
      <w:r w:rsidR="00DA7BD1" w:rsidRPr="00DA7BD1">
        <w:rPr>
          <w:rFonts w:ascii="Times New Roman" w:hAnsi="Times New Roman" w:cs="Times New Roman" w:hint="eastAsia"/>
          <w:sz w:val="24"/>
          <w:szCs w:val="24"/>
        </w:rPr>
        <w:t>能量</w:t>
      </w:r>
      <w:r w:rsidR="00DA7BD1" w:rsidRPr="00DA7BD1">
        <w:rPr>
          <w:rFonts w:ascii="Times New Roman" w:hAnsi="Times New Roman" w:cs="Times New Roman"/>
          <w:sz w:val="24"/>
          <w:szCs w:val="24"/>
        </w:rPr>
        <w:t>守恒</w:t>
      </w:r>
      <w:r w:rsidRPr="00DA7BD1">
        <w:rPr>
          <w:rFonts w:ascii="Times New Roman" w:hAnsi="Times New Roman" w:cs="Times New Roman"/>
          <w:sz w:val="24"/>
          <w:szCs w:val="24"/>
        </w:rPr>
        <w:t>原理，电机电磁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sidRPr="00DA7BD1">
        <w:rPr>
          <w:rFonts w:ascii="Times New Roman" w:hAnsi="Times New Roman" w:cs="Times New Roman"/>
          <w:sz w:val="24"/>
          <w:szCs w:val="24"/>
        </w:rPr>
        <w:t>为磁场</w:t>
      </w:r>
      <w:r w:rsidR="00DA7BD1" w:rsidRPr="00DA7BD1">
        <w:rPr>
          <w:rFonts w:ascii="Times New Roman" w:hAnsi="Times New Roman" w:cs="Times New Roman" w:hint="eastAsia"/>
          <w:sz w:val="24"/>
          <w:szCs w:val="24"/>
        </w:rPr>
        <w:t>中</w:t>
      </w:r>
      <w:r w:rsidR="00DA7BD1" w:rsidRPr="00DA7BD1">
        <w:rPr>
          <w:rFonts w:ascii="Times New Roman" w:hAnsi="Times New Roman" w:cs="Times New Roman"/>
          <w:sz w:val="24"/>
          <w:szCs w:val="24"/>
        </w:rPr>
        <w:t>能量</w:t>
      </w:r>
      <w:r w:rsidRPr="00DA7BD1">
        <w:rPr>
          <w:rFonts w:ascii="Times New Roman" w:hAnsi="Times New Roman" w:cs="Times New Roman"/>
          <w:sz w:val="24"/>
          <w:szCs w:val="24"/>
        </w:rPr>
        <w:t>对机械角位移</w:t>
      </w:r>
      <w:r w:rsidR="00DA7BD1" w:rsidRPr="00DA7BD1">
        <w:rPr>
          <w:rFonts w:ascii="Times New Roman" w:hAnsi="Times New Roman" w:cs="Times New Roman" w:hint="eastAsia"/>
          <w:sz w:val="24"/>
          <w:szCs w:val="24"/>
        </w:rPr>
        <w:t>的偏</w:t>
      </w:r>
      <w:r w:rsidR="00DA7BD1" w:rsidRPr="00DA7BD1">
        <w:rPr>
          <w:rFonts w:ascii="Times New Roman" w:hAnsi="Times New Roman" w:cs="Times New Roman"/>
          <w:sz w:val="24"/>
          <w:szCs w:val="24"/>
        </w:rPr>
        <w:t>微分</w:t>
      </w:r>
      <w:r>
        <w:rPr>
          <w:rFonts w:ascii="Times New Roman" w:hAnsi="Times New Roman" w:cs="Times New Roman"/>
          <w:sz w:val="24"/>
          <w:szCs w:val="24"/>
        </w:rPr>
        <w:t>，所以</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f>
          <m:fPr>
            <m:ctrlPr>
              <w:rPr>
                <w:rFonts w:ascii="Cambria Math" w:hAnsi="Cambria Math" w:cs="Times New Roman"/>
              </w:rPr>
            </m:ctrlPr>
          </m:fPr>
          <m:num>
            <m:r>
              <w:rPr>
                <w:rFonts w:ascii="Cambria Math" w:hAnsi="Cambria Math" w:cs="Times New Roman"/>
              </w:rPr>
              <m:t>∂</m:t>
            </m:r>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m</m:t>
                </m:r>
              </m:sub>
            </m:sSub>
          </m:den>
        </m:f>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b/>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e>
          <m:sup>
            <m:r>
              <w:rPr>
                <w:rFonts w:ascii="Cambria Math" w:hAnsi="Cambria Math" w:cs="Times New Roman"/>
              </w:rPr>
              <m:t>T</m:t>
            </m:r>
          </m:sup>
        </m:sSup>
        <m:sSub>
          <m:sSubPr>
            <m:ctrlPr>
              <w:rPr>
                <w:rFonts w:ascii="Cambria Math" w:hAnsi="Cambria Math" w:cs="Times New Roman"/>
                <w:b/>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oMath>
      <w:r>
        <w:rPr>
          <w:rFonts w:ascii="Times New Roman" w:hAnsi="Times New Roman" w:cs="Times New Roman"/>
          <w:sz w:val="24"/>
          <w:szCs w:val="24"/>
        </w:rPr>
        <w:t>为电机的</w:t>
      </w:r>
      <w:proofErr w:type="gramStart"/>
      <w:r>
        <w:rPr>
          <w:rFonts w:ascii="Times New Roman" w:hAnsi="Times New Roman" w:cs="Times New Roman"/>
          <w:sz w:val="24"/>
          <w:szCs w:val="24"/>
        </w:rPr>
        <w:t>极</w:t>
      </w:r>
      <w:proofErr w:type="gramEnd"/>
      <w:r>
        <w:rPr>
          <w:rFonts w:ascii="Times New Roman" w:hAnsi="Times New Roman" w:cs="Times New Roman"/>
          <w:sz w:val="24"/>
          <w:szCs w:val="24"/>
        </w:rPr>
        <w:t>对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此外，电机的运动方程为</w:t>
      </w:r>
    </w:p>
    <w:p w:rsidR="00EF755E" w:rsidRDefault="0066429A">
      <w:pPr>
        <w:pStyle w:val="af2"/>
        <w:rPr>
          <w:rFonts w:ascii="Times New Roman" w:hAnsi="Times New Roman" w:cs="Times New Roman"/>
        </w:rPr>
      </w:pPr>
      <w:r>
        <w:rPr>
          <w:rFonts w:ascii="Times New Roman" w:hAnsi="Times New Roman" w:cs="Times New Roman"/>
        </w:rPr>
        <w:tab/>
      </w:r>
      <m:oMath>
        <m:r>
          <w:rPr>
            <w:rFonts w:ascii="Cambria Math" w:hAnsi="Cambria Math" w:cs="Times New Roman"/>
          </w:rPr>
          <m:t>J</m:t>
        </m:r>
        <m:f>
          <m:fPr>
            <m:ctrlPr>
              <w:rPr>
                <w:rFonts w:ascii="Cambria Math" w:hAnsi="Cambria Math" w:cs="Times New Roman"/>
              </w:rPr>
            </m:ctrlPr>
          </m:fPr>
          <m:num>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num>
          <m:den>
            <m:r>
              <m:rPr>
                <m:sty m:val="p"/>
              </m:rPr>
              <w:rPr>
                <w:rFonts w:ascii="Cambria Math" w:hAnsi="Cambria Math" w:cs="Times New Roman"/>
              </w:rPr>
              <m:t>dt</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m:t>
            </m:r>
          </m:sub>
        </m:sSub>
        <m:r>
          <w:rPr>
            <w:rFonts w:ascii="Cambria Math" w:hAnsi="Cambria Math" w:cs="Times New Roman"/>
          </w:rPr>
          <m:t>-B</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m</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其中，</w:t>
      </w:r>
      <w:r>
        <w:rPr>
          <w:rFonts w:ascii="Times New Roman" w:hAnsi="Times New Roman" w:cs="Times New Roman"/>
          <w:sz w:val="24"/>
          <w:szCs w:val="24"/>
        </w:rPr>
        <w:t>J</w:t>
      </w:r>
      <w:r>
        <w:rPr>
          <w:rFonts w:ascii="Times New Roman" w:hAnsi="Times New Roman" w:cs="Times New Roman"/>
          <w:sz w:val="24"/>
          <w:szCs w:val="24"/>
        </w:rPr>
        <w:t>为电机转轴的转动惯量，</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oMath>
      <w:r>
        <w:rPr>
          <w:rFonts w:ascii="Times New Roman" w:hAnsi="Times New Roman" w:cs="Times New Roman"/>
          <w:sz w:val="24"/>
          <w:szCs w:val="24"/>
        </w:rPr>
        <w:t>为电机机械角速度，</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为负载转矩，</w:t>
      </w:r>
      <w:r>
        <w:rPr>
          <w:rFonts w:ascii="Times New Roman" w:hAnsi="Times New Roman" w:cs="Times New Roman"/>
          <w:sz w:val="24"/>
          <w:szCs w:val="24"/>
        </w:rPr>
        <w:t>B</w:t>
      </w:r>
      <w:r>
        <w:rPr>
          <w:rFonts w:ascii="Times New Roman" w:hAnsi="Times New Roman" w:cs="Times New Roman"/>
          <w:sz w:val="24"/>
          <w:szCs w:val="24"/>
        </w:rPr>
        <w:t>为系统阻尼系数。</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7" w:name="_Toc37011650"/>
      <w:r>
        <w:rPr>
          <w:rFonts w:ascii="Times New Roman" w:hAnsi="Times New Roman" w:cs="Times New Roman"/>
          <w:b w:val="0"/>
          <w:sz w:val="28"/>
          <w:szCs w:val="28"/>
        </w:rPr>
        <w:t xml:space="preserve">2.4 </w:t>
      </w:r>
      <w:r>
        <w:rPr>
          <w:rFonts w:ascii="Times New Roman" w:hAnsi="Times New Roman" w:cs="Times New Roman"/>
          <w:b w:val="0"/>
          <w:sz w:val="28"/>
          <w:szCs w:val="28"/>
        </w:rPr>
        <w:t>坐标变换</w:t>
      </w:r>
      <w:bookmarkEnd w:id="17"/>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由上</w:t>
      </w:r>
      <w:proofErr w:type="gramStart"/>
      <w:r>
        <w:rPr>
          <w:rFonts w:ascii="Times New Roman" w:hAnsi="Times New Roman" w:cs="Times New Roman"/>
          <w:sz w:val="24"/>
          <w:szCs w:val="24"/>
        </w:rPr>
        <w:t>节分析</w:t>
      </w:r>
      <w:proofErr w:type="gramEnd"/>
      <w:r>
        <w:rPr>
          <w:rFonts w:ascii="Times New Roman" w:hAnsi="Times New Roman" w:cs="Times New Roman"/>
          <w:sz w:val="24"/>
          <w:szCs w:val="24"/>
        </w:rPr>
        <w:t>可以看出，永磁同步电机各参数</w:t>
      </w:r>
      <w:r>
        <w:rPr>
          <w:rFonts w:ascii="Times New Roman" w:hAnsi="Times New Roman" w:cs="Times New Roman" w:hint="eastAsia"/>
          <w:sz w:val="24"/>
          <w:szCs w:val="24"/>
        </w:rPr>
        <w:t>耦合性</w:t>
      </w:r>
      <w:r>
        <w:rPr>
          <w:rFonts w:ascii="Times New Roman" w:hAnsi="Times New Roman" w:cs="Times New Roman"/>
          <w:sz w:val="24"/>
          <w:szCs w:val="24"/>
        </w:rPr>
        <w:t>极强，并且电子磁链和转子角度位置相关，所以为了便于控制器设计，需要经过坐标变换将电机模型进行简化。坐标变换是根据在不同的坐标系下，以产生同样的旋转磁动势为依据，即在</w:t>
      </w:r>
      <w:r>
        <w:rPr>
          <w:rFonts w:ascii="Times New Roman" w:hAnsi="Times New Roman" w:cs="Times New Roman" w:hint="eastAsia"/>
          <w:sz w:val="24"/>
          <w:szCs w:val="24"/>
        </w:rPr>
        <w:t>在</w:t>
      </w:r>
      <w:r>
        <w:rPr>
          <w:rFonts w:ascii="Times New Roman" w:hAnsi="Times New Roman" w:cs="Times New Roman"/>
          <w:sz w:val="24"/>
          <w:szCs w:val="24"/>
        </w:rPr>
        <w:t>各坐标系下对电机而言所产生的效果是相同的，它们能产生相同大小的磁动势</w:t>
      </w:r>
      <w:r w:rsidR="00DA7BD1"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3</w:t>
      </w:r>
      <w:r w:rsidR="00DA7BD1"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如图</w:t>
      </w:r>
      <w:r>
        <w:rPr>
          <w:rFonts w:ascii="Times New Roman" w:hAnsi="Times New Roman" w:cs="Times New Roman"/>
          <w:sz w:val="24"/>
          <w:szCs w:val="24"/>
        </w:rPr>
        <w:t>2.4</w:t>
      </w:r>
      <w:r>
        <w:rPr>
          <w:rFonts w:ascii="Times New Roman" w:hAnsi="Times New Roman" w:cs="Times New Roman"/>
          <w:sz w:val="24"/>
          <w:szCs w:val="24"/>
        </w:rPr>
        <w:t>所示，</w:t>
      </w:r>
      <w:r>
        <w:rPr>
          <w:rFonts w:ascii="Times New Roman" w:hAnsi="Times New Roman" w:cs="Times New Roman"/>
          <w:sz w:val="24"/>
          <w:szCs w:val="24"/>
        </w:rPr>
        <w:t>F</w:t>
      </w:r>
      <w:r>
        <w:rPr>
          <w:rFonts w:ascii="Times New Roman" w:hAnsi="Times New Roman" w:cs="Times New Roman"/>
          <w:sz w:val="24"/>
          <w:szCs w:val="24"/>
        </w:rPr>
        <w:t>为定子绕组产生的等效磁场，定子绕组中通入交变的电信号，在定子空间就会产生旋转的磁场。</w:t>
      </w:r>
    </w:p>
    <w:p w:rsidR="00EF755E" w:rsidRDefault="008B6E49" w:rsidP="00A4646D">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27" type="#_x0000_t75" style="width:418.5pt;height:261pt">
            <v:imagedata r:id="rId20" o:title=""/>
          </v:shape>
        </w:pict>
      </w:r>
      <w:r w:rsidR="0066429A">
        <w:rPr>
          <w:rFonts w:ascii="Times New Roman" w:hAnsi="Times New Roman" w:cs="Times New Roman"/>
          <w:b/>
          <w:szCs w:val="21"/>
        </w:rPr>
        <w:t>图</w:t>
      </w:r>
      <w:r w:rsidR="0066429A">
        <w:rPr>
          <w:rFonts w:ascii="Times New Roman" w:hAnsi="Times New Roman" w:cs="Times New Roman"/>
          <w:b/>
          <w:szCs w:val="21"/>
        </w:rPr>
        <w:t>2.4 3s/2s</w:t>
      </w:r>
      <w:r w:rsidR="0066429A">
        <w:rPr>
          <w:rFonts w:ascii="Times New Roman" w:hAnsi="Times New Roman" w:cs="Times New Roman"/>
          <w:b/>
          <w:szCs w:val="21"/>
        </w:rPr>
        <w:t>坐标系变换</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8" w:name="_Toc37011651"/>
      <w:r>
        <w:rPr>
          <w:rFonts w:ascii="Times New Roman" w:eastAsia="黑体" w:hAnsi="Times New Roman" w:cs="Times New Roman"/>
          <w:b w:val="0"/>
          <w:sz w:val="24"/>
          <w:szCs w:val="24"/>
        </w:rPr>
        <w:t>2.4.1 Clark</w:t>
      </w:r>
      <w:r>
        <w:rPr>
          <w:rFonts w:ascii="Times New Roman" w:eastAsia="黑体" w:hAnsi="Times New Roman" w:cs="Times New Roman"/>
          <w:b w:val="0"/>
          <w:sz w:val="24"/>
          <w:szCs w:val="24"/>
        </w:rPr>
        <w:t>变换</w:t>
      </w:r>
      <w:bookmarkEnd w:id="18"/>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假设三相与两相静止坐标系原点重合，并且</w:t>
      </w:r>
      <w:r>
        <w:rPr>
          <w:rFonts w:ascii="Times New Roman" w:hAnsi="Times New Roman" w:cs="Times New Roman" w:hint="eastAsia"/>
          <w:sz w:val="24"/>
          <w:szCs w:val="24"/>
        </w:rPr>
        <w:t>，</w:t>
      </w:r>
      <w:r w:rsidR="00F31CE6">
        <w:rPr>
          <w:rFonts w:ascii="Times New Roman" w:hAnsi="Times New Roman" w:cs="Times New Roman"/>
          <w:sz w:val="24"/>
          <w:szCs w:val="24"/>
        </w:rPr>
        <w:t>设定</w:t>
      </w:r>
      <w:r w:rsidR="00F31CE6">
        <w:rPr>
          <w:rFonts w:ascii="Times New Roman" w:hAnsi="Times New Roman" w:cs="Times New Roman" w:hint="eastAsia"/>
          <w:sz w:val="24"/>
          <w:szCs w:val="24"/>
        </w:rPr>
        <w:t>在</w:t>
      </w:r>
      <w:r w:rsidR="00F31CE6">
        <w:rPr>
          <w:rFonts w:ascii="Times New Roman" w:hAnsi="Times New Roman" w:cs="Times New Roman"/>
          <w:sz w:val="24"/>
          <w:szCs w:val="24"/>
        </w:rPr>
        <w:t>三相坐标系中</w:t>
      </w:r>
      <w:r>
        <w:rPr>
          <w:rFonts w:ascii="Times New Roman" w:hAnsi="Times New Roman" w:cs="Times New Roman"/>
          <w:sz w:val="24"/>
          <w:szCs w:val="24"/>
        </w:rPr>
        <w:t>绕组匝数为</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3</m:t>
            </m:r>
          </m:sub>
        </m:sSub>
      </m:oMath>
      <w:r>
        <w:rPr>
          <w:rFonts w:ascii="Times New Roman" w:hAnsi="Times New Roman" w:cs="Times New Roman"/>
          <w:sz w:val="24"/>
          <w:szCs w:val="24"/>
        </w:rPr>
        <w:t>，</w:t>
      </w:r>
      <w:r w:rsidR="00F31CE6">
        <w:rPr>
          <w:rFonts w:ascii="Times New Roman" w:hAnsi="Times New Roman" w:cs="Times New Roman"/>
          <w:sz w:val="24"/>
          <w:szCs w:val="24"/>
        </w:rPr>
        <w:t>两相坐标系中</w:t>
      </w:r>
      <w:r>
        <w:rPr>
          <w:rFonts w:ascii="Times New Roman" w:hAnsi="Times New Roman" w:cs="Times New Roman"/>
          <w:sz w:val="24"/>
          <w:szCs w:val="24"/>
        </w:rPr>
        <w:t>绕组匝数为</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2</m:t>
            </m:r>
          </m:sub>
        </m:sSub>
      </m:oMath>
      <w:r>
        <w:rPr>
          <w:rFonts w:ascii="Times New Roman" w:hAnsi="Times New Roman" w:cs="Times New Roman"/>
          <w:sz w:val="24"/>
          <w:szCs w:val="24"/>
        </w:rPr>
        <w:t>。根据</w:t>
      </w:r>
      <w:r>
        <w:rPr>
          <w:rFonts w:ascii="Times New Roman" w:hAnsi="Times New Roman" w:cs="Times New Roman"/>
          <w:sz w:val="24"/>
          <w:szCs w:val="24"/>
        </w:rPr>
        <w:t>2.5</w:t>
      </w:r>
      <w:r>
        <w:rPr>
          <w:rFonts w:ascii="Times New Roman" w:hAnsi="Times New Roman" w:cs="Times New Roman"/>
          <w:sz w:val="24"/>
          <w:szCs w:val="24"/>
        </w:rPr>
        <w:t>所示，将磁动势在</w:t>
      </w:r>
      <w:r>
        <w:rPr>
          <w:rFonts w:ascii="Times New Roman" w:hAnsi="Times New Roman" w:cs="Times New Roman"/>
          <w:sz w:val="24"/>
          <w:szCs w:val="24"/>
        </w:rPr>
        <w:t>α</w:t>
      </w:r>
      <w:r>
        <w:rPr>
          <w:rFonts w:ascii="Times New Roman" w:hAnsi="Times New Roman" w:cs="Times New Roman"/>
          <w:sz w:val="24"/>
          <w:szCs w:val="24"/>
        </w:rPr>
        <w:t>与</w:t>
      </w:r>
      <w:r>
        <w:rPr>
          <w:rFonts w:ascii="Times New Roman" w:hAnsi="Times New Roman" w:cs="Times New Roman"/>
          <w:sz w:val="24"/>
          <w:szCs w:val="24"/>
        </w:rPr>
        <w:t>β</w:t>
      </w:r>
      <w:r>
        <w:rPr>
          <w:rFonts w:ascii="Times New Roman" w:hAnsi="Times New Roman" w:cs="Times New Roman"/>
          <w:sz w:val="24"/>
          <w:szCs w:val="24"/>
        </w:rPr>
        <w:t>轴上进行分解，由磁动势标准定义可知</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hint="eastAsia"/>
                  </w:rPr>
                  <m:t>&amp;</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w:rPr>
                    <w:rFonts w:ascii="Cambria Math" w:hAnsi="Cambria Math" w:cs="Times New Roman"/>
                  </w:rPr>
                  <m:t>cos</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w:rPr>
                    <w:rFonts w:ascii="Cambria Math" w:hAnsi="Cambria Math" w:cs="Times New Roman"/>
                  </w:rPr>
                  <m:t>cos</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m:rPr>
                    <m:sty m:val="p"/>
                  </m:rPr>
                  <w:rPr>
                    <w:rFonts w:ascii="Cambria Math" w:hAnsi="Cambria Math" w:cs="Times New Roman"/>
                  </w:rPr>
                  <m:t>)</m:t>
                </m:r>
              </m:e>
              <m:e>
                <m:r>
                  <w:rPr>
                    <w:rFonts w:ascii="Cambria Math" w:hAnsi="Cambria Math" w:cs="Times New Roman" w:hint="eastAsia"/>
                  </w:rPr>
                  <m:t>&amp;</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w:rPr>
                    <w:rFonts w:ascii="Cambria Math" w:hAnsi="Cambria Math" w:cs="Times New Roman"/>
                  </w:rPr>
                  <m:t>sin</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w:rPr>
                    <w:rFonts w:ascii="Cambria Math" w:hAnsi="Cambria Math" w:cs="Times New Roman"/>
                  </w:rPr>
                  <m:t>sin</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m:rPr>
                    <m:sty m:val="p"/>
                  </m:rPr>
                  <w:rPr>
                    <w:rFonts w:ascii="Cambria Math" w:hAnsi="Cambria Math" w:cs="Times New Roman"/>
                  </w:rPr>
                  <m:t>)</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2.11</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将上</w:t>
      </w:r>
      <w:proofErr w:type="gramStart"/>
      <w:r>
        <w:rPr>
          <w:rFonts w:ascii="Times New Roman" w:hAnsi="Times New Roman" w:cs="Times New Roman"/>
          <w:sz w:val="24"/>
          <w:szCs w:val="24"/>
        </w:rPr>
        <w:t>式变化</w:t>
      </w:r>
      <w:proofErr w:type="gramEnd"/>
      <w:r>
        <w:rPr>
          <w:rFonts w:ascii="Times New Roman" w:hAnsi="Times New Roman" w:cs="Times New Roman"/>
          <w:sz w:val="24"/>
          <w:szCs w:val="24"/>
        </w:rPr>
        <w:t>成矩阵形式，可得</w:t>
      </w:r>
    </w:p>
    <w:p w:rsidR="00EF755E" w:rsidRDefault="0066429A">
      <w:pPr>
        <w:pStyle w:val="af2"/>
        <w:rPr>
          <w:rFonts w:ascii="Times New Roman" w:hAnsi="Times New Roman" w:cs="Times New Roman"/>
        </w:rPr>
      </w:pPr>
      <w:r>
        <w:rPr>
          <w:rFonts w:ascii="Times New Roman" w:hAnsi="Times New Roman" w:cs="Times New Roman"/>
        </w:rPr>
        <w:lastRenderedPageBreak/>
        <w:tab/>
        <w:t xml:space="preserve">  </w:t>
      </w:r>
      <m:oMath>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e>
              </m:mr>
            </m:m>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num>
          <m:den>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den>
        </m:f>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mr>
              <m:mr>
                <m:e>
                  <m:r>
                    <m:rPr>
                      <m:sty m:val="p"/>
                    </m:rPr>
                    <w:rPr>
                      <w:rFonts w:ascii="Cambria Math" w:hAnsi="Cambria Math" w:cs="Times New Roman"/>
                    </w:rPr>
                    <m:t>0</m:t>
                  </m:r>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2</w:t>
      </w:r>
      <w:r>
        <w:rPr>
          <w:rFonts w:ascii="Times New Roman" w:hAnsi="Times New Roman" w:cs="Times New Roman"/>
        </w:rPr>
        <w:t>）</w:t>
      </w:r>
    </w:p>
    <w:p w:rsidR="00EF755E" w:rsidRDefault="008B6E49">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28" type="#_x0000_t75" style="width:264pt;height:239.25pt">
            <v:imagedata r:id="rId21" o:title=""/>
          </v:shape>
        </w:pic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2.5 3s/2s</w:t>
      </w:r>
      <w:r>
        <w:rPr>
          <w:rFonts w:ascii="Times New Roman" w:hAnsi="Times New Roman" w:cs="Times New Roman"/>
          <w:sz w:val="24"/>
          <w:szCs w:val="24"/>
        </w:rPr>
        <w:t>坐标变换中合成的磁动势矢量</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依据坐标变换前后电机系统的总功率保持不变，此时，可以得到</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β</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推导可得</w:t>
      </w:r>
    </w:p>
    <w:p w:rsidR="00EF755E" w:rsidRDefault="0066429A">
      <w:pPr>
        <w:pStyle w:val="af2"/>
        <w:rPr>
          <w:rFonts w:ascii="Times New Roman" w:hAnsi="Times New Roman" w:cs="Times New Roman"/>
        </w:rPr>
      </w:pPr>
      <w:r>
        <w:rPr>
          <w:rFonts w:ascii="Times New Roman" w:hAnsi="Times New Roman" w:cs="Times New Roman"/>
        </w:rPr>
        <w:tab/>
      </w:r>
      <m:oMath>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num>
          <m:den>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den>
        </m:f>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e>
        </m:ra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将</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T</m:t>
            </m:r>
          </m:e>
          <m:sub>
            <m:r>
              <m:rPr>
                <m:sty m:val="bi"/>
              </m:rPr>
              <w:rPr>
                <w:rFonts w:ascii="Cambria Math" w:hAnsi="Cambria Math" w:cs="Times New Roman"/>
                <w:sz w:val="24"/>
                <w:szCs w:val="24"/>
              </w:rPr>
              <m:t>3</m:t>
            </m:r>
            <m:r>
              <m:rPr>
                <m:sty m:val="bi"/>
              </m:rPr>
              <w:rPr>
                <w:rFonts w:ascii="Cambria Math" w:hAnsi="Cambria Math" w:cs="Times New Roman"/>
                <w:sz w:val="24"/>
                <w:szCs w:val="24"/>
              </w:rPr>
              <m:t>s/2</m:t>
            </m:r>
            <m:r>
              <m:rPr>
                <m:sty m:val="bi"/>
              </m:rPr>
              <w:rPr>
                <w:rFonts w:ascii="Cambria Math" w:hAnsi="Cambria Math" w:cs="Times New Roman"/>
                <w:sz w:val="24"/>
                <w:szCs w:val="24"/>
              </w:rPr>
              <m:t>s</m:t>
            </m:r>
          </m:sub>
        </m:sSub>
      </m:oMath>
      <w:r>
        <w:rPr>
          <w:rFonts w:ascii="Times New Roman" w:hAnsi="Times New Roman" w:cs="Times New Roman"/>
          <w:sz w:val="24"/>
          <w:szCs w:val="24"/>
        </w:rPr>
        <w:t>记为</w:t>
      </w:r>
      <w:r>
        <w:rPr>
          <w:rFonts w:ascii="Times New Roman" w:hAnsi="Times New Roman" w:cs="Times New Roman"/>
          <w:sz w:val="24"/>
          <w:szCs w:val="24"/>
        </w:rPr>
        <w:t xml:space="preserve"> clark</w:t>
      </w:r>
      <w:r>
        <w:rPr>
          <w:rFonts w:ascii="Times New Roman" w:hAnsi="Times New Roman" w:cs="Times New Roman"/>
          <w:sz w:val="24"/>
          <w:szCs w:val="24"/>
        </w:rPr>
        <w:t>变换</w:t>
      </w:r>
      <w:r>
        <w:rPr>
          <w:rFonts w:ascii="Times New Roman" w:hAnsi="Times New Roman" w:cs="Times New Roman" w:hint="eastAsia"/>
          <w:sz w:val="24"/>
          <w:szCs w:val="24"/>
        </w:rPr>
        <w:t>系数</w:t>
      </w:r>
      <w:r>
        <w:rPr>
          <w:rFonts w:ascii="Times New Roman" w:hAnsi="Times New Roman" w:cs="Times New Roman"/>
          <w:sz w:val="24"/>
          <w:szCs w:val="24"/>
        </w:rPr>
        <w:t>矩阵，根据式（</w:t>
      </w:r>
      <w:r>
        <w:rPr>
          <w:rFonts w:ascii="Times New Roman" w:hAnsi="Times New Roman" w:cs="Times New Roman"/>
          <w:sz w:val="24"/>
          <w:szCs w:val="24"/>
        </w:rPr>
        <w:t>2.13</w:t>
      </w:r>
      <w:r>
        <w:rPr>
          <w:rFonts w:ascii="Times New Roman" w:hAnsi="Times New Roman" w:cs="Times New Roman"/>
          <w:sz w:val="24"/>
          <w:szCs w:val="24"/>
        </w:rPr>
        <w:t>）和式（</w:t>
      </w:r>
      <w:r>
        <w:rPr>
          <w:rFonts w:ascii="Times New Roman" w:hAnsi="Times New Roman" w:cs="Times New Roman"/>
          <w:sz w:val="24"/>
          <w:szCs w:val="24"/>
        </w:rPr>
        <w:t>2.11</w:t>
      </w:r>
      <w:r>
        <w:rPr>
          <w:rFonts w:ascii="Times New Roman" w:hAnsi="Times New Roman" w:cs="Times New Roman"/>
          <w:sz w:val="24"/>
          <w:szCs w:val="24"/>
        </w:rPr>
        <w:t>）中，得</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3</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s</m:t>
            </m:r>
          </m:sub>
        </m:sSub>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e>
        </m:rad>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mr>
              <m:mr>
                <m:e>
                  <m:r>
                    <m:rPr>
                      <m:sty m:val="p"/>
                    </m:rPr>
                    <w:rPr>
                      <w:rFonts w:ascii="Cambria Math" w:hAnsi="Cambria Math" w:cs="Times New Roman"/>
                    </w:rPr>
                    <m:t>0</m:t>
                  </m:r>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反之</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s</m:t>
            </m:r>
            <m:r>
              <m:rPr>
                <m:sty m:val="b"/>
              </m:rPr>
              <w:rPr>
                <w:rFonts w:ascii="Cambria Math" w:hAnsi="Cambria Math" w:cs="Times New Roman"/>
              </w:rPr>
              <m:t>/3</m:t>
            </m:r>
            <m:r>
              <m:rPr>
                <m:sty m:val="bi"/>
              </m:rPr>
              <w:rPr>
                <w:rFonts w:ascii="Cambria Math" w:hAnsi="Cambria Math" w:cs="Times New Roman"/>
              </w:rPr>
              <m:t>s</m:t>
            </m:r>
          </m:sub>
        </m:sSub>
        <m:r>
          <m:rPr>
            <m:sty m:val="b"/>
          </m:rPr>
          <w:rPr>
            <w:rFonts w:ascii="Cambria Math" w:hAnsi="Cambria Math" w:cs="Times New Roman"/>
          </w:rPr>
          <m:t>=</m:t>
        </m:r>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3</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s</m:t>
                </m:r>
              </m:sub>
            </m:sSub>
          </m:e>
          <m:sup>
            <m:r>
              <m:rPr>
                <m:sty m:val="b"/>
              </m:rPr>
              <w:rPr>
                <w:rFonts w:ascii="Cambria Math" w:hAnsi="Cambria Math" w:cs="Times New Roman"/>
              </w:rPr>
              <m:t>-1</m:t>
            </m:r>
          </m:sup>
        </m:sSup>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0</m:t>
                  </m:r>
                </m:e>
              </m:mr>
              <m:mr>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r>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6</w:t>
      </w:r>
      <w:r>
        <w:rPr>
          <w:rFonts w:ascii="Times New Roman" w:hAnsi="Times New Roman" w:cs="Times New Roman"/>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9" w:name="_Toc37011652"/>
      <w:r>
        <w:rPr>
          <w:rFonts w:ascii="Times New Roman" w:eastAsia="黑体" w:hAnsi="Times New Roman" w:cs="Times New Roman"/>
          <w:b w:val="0"/>
          <w:sz w:val="24"/>
          <w:szCs w:val="24"/>
        </w:rPr>
        <w:t>2.4.2 park</w:t>
      </w:r>
      <w:r>
        <w:rPr>
          <w:rFonts w:ascii="Times New Roman" w:eastAsia="黑体" w:hAnsi="Times New Roman" w:cs="Times New Roman"/>
          <w:b w:val="0"/>
          <w:sz w:val="24"/>
          <w:szCs w:val="24"/>
        </w:rPr>
        <w:t>变换</w:t>
      </w:r>
      <w:bookmarkEnd w:id="19"/>
      <w:r>
        <w:rPr>
          <w:rFonts w:ascii="Times New Roman" w:eastAsia="黑体" w:hAnsi="Times New Roman" w:cs="Times New Roman"/>
          <w:b w:val="0"/>
          <w:sz w:val="24"/>
          <w:szCs w:val="24"/>
        </w:rPr>
        <w:tab/>
      </w:r>
    </w:p>
    <w:p w:rsidR="00EF755E" w:rsidRDefault="0066429A">
      <w:pPr>
        <w:spacing w:line="360" w:lineRule="auto"/>
        <w:ind w:firstLine="420"/>
        <w:rPr>
          <w:rFonts w:ascii="Times New Roman" w:hAnsi="Times New Roman" w:cs="Times New Roman"/>
          <w:sz w:val="24"/>
          <w:szCs w:val="24"/>
        </w:rPr>
      </w:pPr>
      <m:oMath>
        <m:r>
          <m:rPr>
            <m:sty m:val="p"/>
          </m:rPr>
          <w:rPr>
            <w:rFonts w:ascii="Cambria Math" w:hAnsi="Cambria Math" w:cs="Times New Roman"/>
            <w:sz w:val="24"/>
            <w:szCs w:val="24"/>
          </w:rPr>
          <m:t>Park</m:t>
        </m:r>
      </m:oMath>
      <w:r>
        <w:rPr>
          <w:rFonts w:ascii="Times New Roman" w:hAnsi="Times New Roman" w:cs="Times New Roman"/>
          <w:sz w:val="24"/>
          <w:szCs w:val="24"/>
        </w:rPr>
        <w:t>变换原理如图</w:t>
      </w:r>
      <w:r>
        <w:rPr>
          <w:rFonts w:ascii="Times New Roman" w:hAnsi="Times New Roman" w:cs="Times New Roman"/>
          <w:sz w:val="24"/>
          <w:szCs w:val="24"/>
        </w:rPr>
        <w:t>2.6</w:t>
      </w:r>
      <w:r>
        <w:rPr>
          <w:rFonts w:ascii="Times New Roman" w:hAnsi="Times New Roman" w:cs="Times New Roman"/>
          <w:sz w:val="24"/>
          <w:szCs w:val="24"/>
        </w:rPr>
        <w:t>所示，</w:t>
      </w:r>
      <m:oMath>
        <m:r>
          <m:rPr>
            <m:sty m:val="p"/>
          </m:rPr>
          <w:rPr>
            <w:rFonts w:ascii="Cambria Math" w:hAnsi="Cambria Math" w:cs="Times New Roman"/>
            <w:sz w:val="24"/>
            <w:szCs w:val="24"/>
          </w:rPr>
          <m:t>d-q</m:t>
        </m:r>
      </m:oMath>
      <w:proofErr w:type="gramStart"/>
      <w:r>
        <w:rPr>
          <w:rFonts w:ascii="Times New Roman" w:hAnsi="Times New Roman" w:cs="Times New Roman"/>
          <w:sz w:val="24"/>
          <w:szCs w:val="24"/>
        </w:rPr>
        <w:t>轴随着</w:t>
      </w:r>
      <w:proofErr w:type="gramEnd"/>
      <w:r>
        <w:rPr>
          <w:rFonts w:ascii="Times New Roman" w:hAnsi="Times New Roman" w:cs="Times New Roman"/>
          <w:sz w:val="24"/>
          <w:szCs w:val="24"/>
        </w:rPr>
        <w:t>定子绕组产生的磁场以相同的</w:t>
      </w:r>
      <w:r>
        <w:rPr>
          <w:rFonts w:ascii="Times New Roman" w:hAnsi="Times New Roman" w:cs="Times New Roman" w:hint="eastAsia"/>
          <w:sz w:val="24"/>
          <w:szCs w:val="24"/>
        </w:rPr>
        <w:t>角频率</w:t>
      </w:r>
      <w:r>
        <w:rPr>
          <w:rFonts w:ascii="Times New Roman" w:hAnsi="Times New Roman" w:cs="Times New Roman"/>
          <w:sz w:val="24"/>
          <w:szCs w:val="24"/>
        </w:rPr>
        <w:t>旋转，并且</w:t>
      </w:r>
      <m:oMath>
        <m:r>
          <m:rPr>
            <m:sty m:val="p"/>
          </m:rPr>
          <w:rPr>
            <w:rFonts w:ascii="Cambria Math" w:hAnsi="Cambria Math" w:cs="Times New Roman"/>
            <w:sz w:val="24"/>
            <w:szCs w:val="24"/>
          </w:rPr>
          <m:t>q</m:t>
        </m:r>
      </m:oMath>
      <w:r>
        <w:rPr>
          <w:rFonts w:ascii="Times New Roman" w:hAnsi="Times New Roman" w:cs="Times New Roman"/>
          <w:sz w:val="24"/>
          <w:szCs w:val="24"/>
        </w:rPr>
        <w:t>轴与</w:t>
      </w:r>
      <m:oMath>
        <m:r>
          <m:rPr>
            <m:sty m:val="p"/>
          </m:rPr>
          <w:rPr>
            <w:rFonts w:ascii="Cambria Math" w:hAnsi="Cambria Math" w:cs="Times New Roman"/>
            <w:sz w:val="24"/>
            <w:szCs w:val="24"/>
          </w:rPr>
          <m:t>d</m:t>
        </m:r>
      </m:oMath>
      <w:proofErr w:type="gramStart"/>
      <w:r>
        <w:rPr>
          <w:rFonts w:ascii="Times New Roman" w:hAnsi="Times New Roman" w:cs="Times New Roman"/>
          <w:sz w:val="24"/>
          <w:szCs w:val="24"/>
        </w:rPr>
        <w:t>轴之间</w:t>
      </w:r>
      <w:proofErr w:type="gramEnd"/>
      <w:r>
        <w:rPr>
          <w:rFonts w:ascii="Times New Roman" w:hAnsi="Times New Roman" w:cs="Times New Roman"/>
          <w:sz w:val="24"/>
          <w:szCs w:val="24"/>
        </w:rPr>
        <w:t>相差</w:t>
      </w:r>
      <m:oMath>
        <m:r>
          <m:rPr>
            <m:sty m:val="p"/>
          </m:rPr>
          <w:rPr>
            <w:rFonts w:ascii="Cambria Math" w:hAnsi="Cambria Math" w:cs="Times New Roman"/>
            <w:sz w:val="24"/>
            <w:szCs w:val="24"/>
          </w:rPr>
          <m:t>90°</m:t>
        </m:r>
      </m:oMath>
      <w:r>
        <w:rPr>
          <w:rFonts w:ascii="Times New Roman" w:hAnsi="Times New Roman" w:cs="Times New Roman"/>
          <w:sz w:val="24"/>
          <w:szCs w:val="24"/>
        </w:rPr>
        <w:t>。假定在两相静止坐标系</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imes New Roman" w:hAnsi="Times New Roman" w:cs="Times New Roman"/>
          <w:sz w:val="24"/>
          <w:szCs w:val="24"/>
        </w:rPr>
        <w:t>中分别施加交变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直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hint="eastAsia"/>
          <w:sz w:val="24"/>
          <w:szCs w:val="24"/>
        </w:rPr>
        <w:t>分别施加</w:t>
      </w:r>
      <w:r>
        <w:rPr>
          <w:rFonts w:ascii="Times New Roman" w:hAnsi="Times New Roman" w:cs="Times New Roman"/>
          <w:sz w:val="24"/>
          <w:szCs w:val="24"/>
        </w:rPr>
        <w:t>在</w:t>
      </w:r>
      <m:oMath>
        <m:r>
          <m:rPr>
            <m:sty m:val="p"/>
          </m:rPr>
          <w:rPr>
            <w:rFonts w:ascii="Cambria Math" w:hAnsi="Cambria Math" w:cs="Times New Roman"/>
            <w:sz w:val="24"/>
            <w:szCs w:val="24"/>
          </w:rPr>
          <m:t>d-q</m:t>
        </m:r>
      </m:oMath>
      <w:r>
        <w:rPr>
          <w:rFonts w:ascii="Times New Roman" w:hAnsi="Times New Roman" w:cs="Times New Roman"/>
          <w:sz w:val="24"/>
          <w:szCs w:val="24"/>
        </w:rPr>
        <w:t>坐标系的</w:t>
      </w:r>
      <w:r>
        <w:rPr>
          <w:rFonts w:ascii="Times New Roman" w:hAnsi="Times New Roman" w:cs="Times New Roman" w:hint="eastAsia"/>
          <w:sz w:val="24"/>
          <w:szCs w:val="24"/>
        </w:rPr>
        <w:t>两轴</w:t>
      </w:r>
      <w:r>
        <w:rPr>
          <w:rFonts w:ascii="Times New Roman" w:hAnsi="Times New Roman" w:cs="Times New Roman"/>
          <w:sz w:val="24"/>
          <w:szCs w:val="24"/>
        </w:rPr>
        <w:t>，这两种情况产生</w:t>
      </w:r>
      <w:r>
        <w:rPr>
          <w:rFonts w:ascii="Times New Roman" w:hAnsi="Times New Roman" w:cs="Times New Roman"/>
          <w:sz w:val="24"/>
          <w:szCs w:val="24"/>
        </w:rPr>
        <w:lastRenderedPageBreak/>
        <w:t>的磁动势</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s</m:t>
            </m:r>
          </m:sub>
        </m:sSub>
      </m:oMath>
      <w:r>
        <w:rPr>
          <w:rFonts w:ascii="Times New Roman" w:hAnsi="Times New Roman" w:cs="Times New Roman"/>
          <w:sz w:val="24"/>
          <w:szCs w:val="24"/>
        </w:rPr>
        <w:t>相同</w:t>
      </w:r>
      <w:r>
        <w:rPr>
          <w:rFonts w:ascii="Times New Roman" w:hAnsi="Times New Roman" w:cs="Times New Roman" w:hint="eastAsia"/>
          <w:sz w:val="24"/>
          <w:szCs w:val="24"/>
        </w:rPr>
        <w:t>，</w:t>
      </w:r>
      <w:r>
        <w:rPr>
          <w:rFonts w:ascii="Times New Roman" w:hAnsi="Times New Roman" w:cs="Times New Roman"/>
          <w:sz w:val="24"/>
          <w:szCs w:val="24"/>
        </w:rPr>
        <w:t>而且转速</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w:rPr>
                <w:rFonts w:ascii="Cambria Math" w:hAnsi="Cambria Math" w:cs="Times New Roman"/>
                <w:sz w:val="24"/>
                <w:szCs w:val="24"/>
              </w:rPr>
              <m:t>1</m:t>
            </m:r>
          </m:sub>
        </m:sSub>
      </m:oMath>
      <w:r>
        <w:rPr>
          <w:rFonts w:ascii="Times New Roman" w:hAnsi="Times New Roman" w:cs="Times New Roman"/>
          <w:sz w:val="24"/>
          <w:szCs w:val="24"/>
        </w:rPr>
        <w:t>也相同，在转动的过程中</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保持不变，</w:t>
      </w:r>
      <w:r>
        <w:rPr>
          <w:rFonts w:ascii="Times New Roman" w:hAnsi="Times New Roman" w:cs="Times New Roman" w:hint="eastAsia"/>
          <w:sz w:val="24"/>
          <w:szCs w:val="24"/>
        </w:rPr>
        <w:t>此时</w:t>
      </w:r>
      <w:r>
        <w:rPr>
          <w:rFonts w:ascii="Times New Roman" w:hAnsi="Times New Roman" w:cs="Times New Roman"/>
          <w:sz w:val="24"/>
          <w:szCs w:val="24"/>
        </w:rPr>
        <w:t>就相当于两个旋转的直流信号；但</w:t>
      </w:r>
      <w:r>
        <w:rPr>
          <w:rFonts w:ascii="Times New Roman" w:hAnsi="Times New Roman" w:cs="Times New Roman" w:hint="eastAsia"/>
          <w:sz w:val="24"/>
          <w:szCs w:val="24"/>
        </w:rPr>
        <w:t>由于</w:t>
      </w:r>
      <m:oMath>
        <m:r>
          <m:rPr>
            <m:sty m:val="p"/>
          </m:rPr>
          <w:rPr>
            <w:rFonts w:ascii="Cambria Math" w:hAnsi="Cambria Math" w:cs="Times New Roman"/>
            <w:sz w:val="24"/>
            <w:szCs w:val="24"/>
          </w:rPr>
          <m:t>d</m:t>
        </m:r>
      </m:oMath>
      <w:r>
        <w:rPr>
          <w:rFonts w:ascii="Times New Roman" w:hAnsi="Times New Roman" w:cs="Times New Roman"/>
          <w:sz w:val="24"/>
          <w:szCs w:val="24"/>
        </w:rPr>
        <w:t>轴与</w:t>
      </w:r>
      <m:oMath>
        <m:r>
          <m:rPr>
            <m:sty m:val="p"/>
          </m:rPr>
          <w:rPr>
            <w:rFonts w:ascii="Cambria Math" w:hAnsi="Cambria Math" w:cs="Times New Roman"/>
            <w:sz w:val="24"/>
            <w:szCs w:val="24"/>
          </w:rPr>
          <m:t>α</m:t>
        </m:r>
      </m:oMath>
      <w:r>
        <w:rPr>
          <w:rFonts w:ascii="Times New Roman" w:hAnsi="Times New Roman" w:cs="Times New Roman"/>
          <w:sz w:val="24"/>
          <w:szCs w:val="24"/>
        </w:rPr>
        <w:t>轴间的夹角</w:t>
      </w:r>
      <m:oMath>
        <m:r>
          <m:rPr>
            <m:sty m:val="p"/>
          </m:rPr>
          <w:rPr>
            <w:rFonts w:ascii="Cambria Math" w:hAnsi="Cambria Math" w:cs="Times New Roman"/>
            <w:sz w:val="24"/>
            <w:szCs w:val="24"/>
          </w:rPr>
          <m:t>φ</m:t>
        </m:r>
      </m:oMath>
      <w:r>
        <w:rPr>
          <w:rFonts w:ascii="Times New Roman" w:hAnsi="Times New Roman" w:cs="Times New Roman" w:hint="eastAsia"/>
          <w:sz w:val="24"/>
          <w:szCs w:val="24"/>
        </w:rPr>
        <w:t>时刻都</w:t>
      </w:r>
      <w:r>
        <w:rPr>
          <w:rFonts w:ascii="Times New Roman" w:hAnsi="Times New Roman" w:cs="Times New Roman"/>
          <w:sz w:val="24"/>
          <w:szCs w:val="24"/>
        </w:rPr>
        <w:t>在变化，所以</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s</m:t>
            </m:r>
          </m:sub>
        </m:sSub>
      </m:oMath>
      <w:r>
        <w:rPr>
          <w:rFonts w:ascii="Times New Roman" w:hAnsi="Times New Roman" w:cs="Times New Roman"/>
          <w:sz w:val="24"/>
          <w:szCs w:val="24"/>
        </w:rPr>
        <w:t>在</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imes New Roman" w:hAnsi="Times New Roman" w:cs="Times New Roman" w:hint="eastAsia"/>
          <w:sz w:val="24"/>
          <w:szCs w:val="24"/>
        </w:rPr>
        <w:t>坐标系</w:t>
      </w:r>
      <w:r>
        <w:rPr>
          <w:rFonts w:ascii="Times New Roman" w:hAnsi="Times New Roman" w:cs="Times New Roman"/>
          <w:sz w:val="24"/>
          <w:szCs w:val="24"/>
        </w:rPr>
        <w:t>中的分量就相当于磁动势交流信号的瞬态值。根据图可以得到，</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与</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的关系可表示为：</w:t>
      </w:r>
    </w:p>
    <w:p w:rsidR="00EF755E" w:rsidRDefault="008B6E49">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29" type="#_x0000_t75" style="width:233.25pt;height:172.5pt">
            <v:imagedata r:id="rId22" o:title=""/>
          </v:shape>
        </w:pi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6 2s/2r</w:t>
      </w:r>
      <w:r>
        <w:rPr>
          <w:rFonts w:ascii="Times New Roman" w:hAnsi="Times New Roman" w:cs="Times New Roman"/>
          <w:b/>
          <w:szCs w:val="21"/>
        </w:rPr>
        <w:t>坐标变换中合成的磁动势矢量</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w:rPr>
                    <w:rFonts w:ascii="Cambria Math" w:hAnsi="Cambria Math" w:cs="Times New Roman"/>
                  </w:rPr>
                  <m:t>cosφ</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w:rPr>
                    <w:rFonts w:ascii="Cambria Math" w:hAnsi="Cambria Math" w:cs="Times New Roman"/>
                  </w:rPr>
                  <m:t>sinφ</m:t>
                </m:r>
              </m:e>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w:rPr>
                    <w:rFonts w:ascii="Cambria Math" w:hAnsi="Cambria Math" w:cs="Times New Roman"/>
                  </w:rPr>
                  <m:t>sinφ</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w:rPr>
                    <w:rFonts w:ascii="Cambria Math" w:hAnsi="Cambria Math" w:cs="Times New Roman"/>
                  </w:rPr>
                  <m:t>cosφ</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写成矩阵相似，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m:rPr>
                      <m:sty m:val="p"/>
                    </m:rPr>
                    <w:rPr>
                      <w:rFonts w:ascii="Cambria Math" w:eastAsia="MS Mincho" w:hAnsi="Cambria Math" w:cs="Times New Roman"/>
                    </w:rPr>
                    <m:t>-</m:t>
                  </m:r>
                  <m:r>
                    <w:rPr>
                      <w:rFonts w:ascii="Cambria Math" w:hAnsi="Cambria Math" w:cs="Times New Roman"/>
                    </w:rPr>
                    <m:t>sinφ</m:t>
                  </m:r>
                </m:e>
              </m:mr>
              <m:mr>
                <m:e>
                  <m:r>
                    <w:rPr>
                      <w:rFonts w:ascii="Cambria Math" w:hAnsi="Cambria Math" w:cs="Times New Roman"/>
                    </w:rPr>
                    <m:t>sinφ</m:t>
                  </m:r>
                </m:e>
                <m:e>
                  <m:r>
                    <w:rPr>
                      <w:rFonts w:ascii="Cambria Math" w:hAnsi="Cambria Math" w:cs="Times New Roman"/>
                    </w:rPr>
                    <m:t>cosφ</m:t>
                  </m:r>
                </m:e>
              </m:mr>
            </m:m>
          </m:e>
        </m:d>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将</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T</m:t>
            </m:r>
          </m:e>
          <m:sub>
            <m:r>
              <m:rPr>
                <m:sty m:val="bi"/>
              </m:rPr>
              <w:rPr>
                <w:rFonts w:ascii="Cambria Math" w:hAnsi="Cambria Math" w:cs="Times New Roman"/>
                <w:sz w:val="24"/>
                <w:szCs w:val="24"/>
              </w:rPr>
              <m:t>2</m:t>
            </m:r>
            <m:r>
              <m:rPr>
                <m:sty m:val="bi"/>
              </m:rPr>
              <w:rPr>
                <w:rFonts w:ascii="Cambria Math" w:hAnsi="Cambria Math" w:cs="Times New Roman"/>
                <w:sz w:val="24"/>
                <w:szCs w:val="24"/>
              </w:rPr>
              <m:t>r/2</m:t>
            </m:r>
            <m:r>
              <m:rPr>
                <m:sty m:val="bi"/>
              </m:rPr>
              <w:rPr>
                <w:rFonts w:ascii="Cambria Math" w:hAnsi="Cambria Math" w:cs="Times New Roman"/>
                <w:sz w:val="24"/>
                <w:szCs w:val="24"/>
              </w:rPr>
              <m:t>s</m:t>
            </m:r>
          </m:sub>
        </m:sSub>
      </m:oMath>
      <w:r>
        <w:rPr>
          <w:rFonts w:ascii="Times New Roman" w:hAnsi="Times New Roman" w:cs="Times New Roman"/>
          <w:sz w:val="24"/>
          <w:szCs w:val="24"/>
        </w:rPr>
        <w:t>记为</w:t>
      </w:r>
      <w:r>
        <w:rPr>
          <w:rFonts w:ascii="Times New Roman" w:hAnsi="Times New Roman" w:cs="Times New Roman"/>
          <w:sz w:val="24"/>
          <w:szCs w:val="24"/>
        </w:rPr>
        <w:t xml:space="preserve"> Park</w:t>
      </w:r>
      <w:r>
        <w:rPr>
          <w:rFonts w:ascii="Times New Roman" w:hAnsi="Times New Roman" w:cs="Times New Roman"/>
          <w:sz w:val="24"/>
          <w:szCs w:val="24"/>
        </w:rPr>
        <w:t>逆变换的变换矩阵，则</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r</m:t>
            </m:r>
            <m:r>
              <m:rPr>
                <m:sty m:val="b"/>
              </m:rPr>
              <w:rPr>
                <w:rFonts w:ascii="Cambria Math" w:hAnsi="Cambria Math" w:cs="Times New Roman"/>
              </w:rPr>
              <m:t>/2</m:t>
            </m:r>
            <m:r>
              <m:rPr>
                <m:sty m:val="bi"/>
              </m:rPr>
              <w:rPr>
                <w:rFonts w:ascii="Cambria Math" w:hAnsi="Cambria Math" w:cs="Times New Roman"/>
              </w:rPr>
              <m:t>s</m:t>
            </m:r>
          </m:sub>
        </m:sSub>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m:rPr>
                      <m:sty m:val="p"/>
                    </m:rPr>
                    <w:rPr>
                      <w:rFonts w:ascii="Cambria Math" w:eastAsia="MS Mincho" w:hAnsi="Cambria Math" w:cs="Times New Roman"/>
                    </w:rPr>
                    <m:t>-</m:t>
                  </m:r>
                  <m:r>
                    <w:rPr>
                      <w:rFonts w:ascii="Cambria Math" w:hAnsi="Cambria Math" w:cs="Times New Roman"/>
                    </w:rPr>
                    <m:t>sinφ</m:t>
                  </m:r>
                </m:e>
              </m:mr>
              <m:mr>
                <m:e>
                  <m:r>
                    <w:rPr>
                      <w:rFonts w:ascii="Cambria Math" w:hAnsi="Cambria Math" w:cs="Times New Roman"/>
                    </w:rPr>
                    <m:t>sinφ</m:t>
                  </m:r>
                </m:e>
                <m:e>
                  <m:r>
                    <w:rPr>
                      <w:rFonts w:ascii="Cambria Math" w:hAnsi="Cambria Math" w:cs="Times New Roman"/>
                    </w:rPr>
                    <m:t>cosφ</m:t>
                  </m:r>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所以</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r</m:t>
            </m:r>
          </m:sub>
        </m:sSub>
        <m:r>
          <m:rPr>
            <m:sty m:val="b"/>
          </m:rPr>
          <w:rPr>
            <w:rFonts w:ascii="Cambria Math" w:hAnsi="Cambria Math" w:cs="Times New Roman"/>
          </w:rPr>
          <m:t>=</m:t>
        </m:r>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r</m:t>
                </m:r>
                <m:r>
                  <m:rPr>
                    <m:sty m:val="b"/>
                  </m:rPr>
                  <w:rPr>
                    <w:rFonts w:ascii="Cambria Math" w:hAnsi="Cambria Math" w:cs="Times New Roman"/>
                  </w:rPr>
                  <m:t>/2</m:t>
                </m:r>
                <m:r>
                  <m:rPr>
                    <m:sty m:val="bi"/>
                  </m:rPr>
                  <w:rPr>
                    <w:rFonts w:ascii="Cambria Math" w:hAnsi="Cambria Math" w:cs="Times New Roman"/>
                  </w:rPr>
                  <m:t>s</m:t>
                </m:r>
              </m:sub>
            </m:sSub>
          </m:e>
          <m:sup>
            <m:r>
              <m:rPr>
                <m:sty m:val="b"/>
              </m:rPr>
              <w:rPr>
                <w:rFonts w:ascii="Cambria Math" w:hAnsi="Cambria Math" w:cs="Times New Roman"/>
              </w:rPr>
              <m:t>-1</m:t>
            </m:r>
          </m:sup>
        </m:sSup>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w:rPr>
                      <w:rFonts w:ascii="Cambria Math" w:hAnsi="Cambria Math" w:cs="Times New Roman"/>
                    </w:rPr>
                    <m:t>sinφ</m:t>
                  </m:r>
                </m:e>
              </m:mr>
              <m:mr>
                <m:e>
                  <m:r>
                    <m:rPr>
                      <m:sty m:val="p"/>
                    </m:rPr>
                    <w:rPr>
                      <w:rFonts w:ascii="Cambria Math" w:hAnsi="Cambria Math" w:cs="Times New Roman"/>
                    </w:rPr>
                    <m:t>-</m:t>
                  </m:r>
                  <m:r>
                    <w:rPr>
                      <w:rFonts w:ascii="Cambria Math" w:hAnsi="Cambria Math" w:cs="Times New Roman"/>
                    </w:rPr>
                    <m:t>sinφ</m:t>
                  </m:r>
                </m:e>
                <m:e>
                  <m:r>
                    <w:rPr>
                      <w:rFonts w:ascii="Cambria Math" w:hAnsi="Cambria Math" w:cs="Times New Roman"/>
                    </w:rPr>
                    <m:t>cosφ</m:t>
                  </m:r>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综上所述，坐标变换的实质思想就是以产生相同旋转磁动势的基础上，在电机三相定子绕组中</w:t>
      </w:r>
      <w:r>
        <w:rPr>
          <w:rFonts w:ascii="Times New Roman" w:hAnsi="Times New Roman" w:cs="Times New Roman" w:hint="eastAsia"/>
          <w:sz w:val="24"/>
          <w:szCs w:val="24"/>
        </w:rPr>
        <w:t>加入</w:t>
      </w:r>
      <w:r>
        <w:rPr>
          <w:rFonts w:ascii="Times New Roman" w:hAnsi="Times New Roman" w:cs="Times New Roman"/>
          <w:sz w:val="24"/>
          <w:szCs w:val="24"/>
        </w:rPr>
        <w:t>交流信号</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Pr>
          <w:rFonts w:ascii="Times New Roman" w:hAnsi="Times New Roman" w:cs="Times New Roman"/>
          <w:sz w:val="24"/>
          <w:szCs w:val="24"/>
        </w:rPr>
        <w:t>，此信号经过</w:t>
      </w:r>
      <w:r>
        <w:rPr>
          <w:rFonts w:ascii="Times New Roman" w:hAnsi="Times New Roman" w:cs="Times New Roman"/>
          <w:sz w:val="24"/>
          <w:szCs w:val="24"/>
        </w:rPr>
        <w:t>Clark</w:t>
      </w:r>
      <w:r>
        <w:rPr>
          <w:rFonts w:ascii="Times New Roman" w:hAnsi="Times New Roman" w:cs="Times New Roman"/>
          <w:sz w:val="24"/>
          <w:szCs w:val="24"/>
        </w:rPr>
        <w:t>变化之后</w:t>
      </w:r>
      <w:r>
        <w:rPr>
          <w:rFonts w:ascii="Times New Roman" w:hAnsi="Times New Roman" w:cs="Times New Roman" w:hint="eastAsia"/>
          <w:sz w:val="24"/>
          <w:szCs w:val="24"/>
        </w:rPr>
        <w:t>将</w:t>
      </w:r>
      <w:r w:rsidR="009F67BF">
        <w:rPr>
          <w:rFonts w:ascii="Times New Roman" w:hAnsi="Times New Roman" w:cs="Times New Roman" w:hint="eastAsia"/>
          <w:sz w:val="24"/>
          <w:szCs w:val="24"/>
        </w:rPr>
        <w:t>与</w:t>
      </w:r>
      <w:r w:rsidR="009F67BF">
        <w:rPr>
          <w:rFonts w:ascii="Times New Roman" w:hAnsi="Times New Roman" w:cs="Times New Roman"/>
          <w:sz w:val="24"/>
          <w:szCs w:val="24"/>
        </w:rPr>
        <w:t>两相静止坐标系中</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sidR="009F67BF">
        <w:rPr>
          <w:rFonts w:ascii="Times New Roman" w:hAnsi="Times New Roman" w:cs="Times New Roman" w:hint="eastAsia"/>
          <w:sz w:val="24"/>
          <w:szCs w:val="24"/>
        </w:rPr>
        <w:t>信号</w:t>
      </w:r>
      <w:r w:rsidR="009F67BF">
        <w:rPr>
          <w:rFonts w:ascii="Times New Roman" w:hAnsi="Times New Roman" w:cs="Times New Roman"/>
          <w:sz w:val="24"/>
          <w:szCs w:val="24"/>
        </w:rPr>
        <w:t>等价</w:t>
      </w:r>
      <w:r>
        <w:rPr>
          <w:rFonts w:ascii="Times New Roman" w:hAnsi="Times New Roman" w:cs="Times New Roman" w:hint="eastAsia"/>
          <w:sz w:val="24"/>
          <w:szCs w:val="24"/>
        </w:rPr>
        <w:t>，最后，再</w:t>
      </w:r>
      <w:r>
        <w:rPr>
          <w:rFonts w:ascii="Times New Roman" w:hAnsi="Times New Roman" w:cs="Times New Roman"/>
          <w:sz w:val="24"/>
          <w:szCs w:val="24"/>
        </w:rPr>
        <w:t>经过</w:t>
      </w:r>
      <w:r>
        <w:rPr>
          <w:rFonts w:ascii="Times New Roman" w:hAnsi="Times New Roman" w:cs="Times New Roman"/>
          <w:sz w:val="24"/>
          <w:szCs w:val="24"/>
        </w:rPr>
        <w:t>park</w:t>
      </w:r>
      <w:r>
        <w:rPr>
          <w:rFonts w:ascii="Times New Roman" w:hAnsi="Times New Roman" w:cs="Times New Roman"/>
          <w:sz w:val="24"/>
          <w:szCs w:val="24"/>
        </w:rPr>
        <w:t>变换</w:t>
      </w:r>
      <w:r>
        <w:rPr>
          <w:rFonts w:ascii="Times New Roman" w:hAnsi="Times New Roman" w:cs="Times New Roman" w:hint="eastAsia"/>
          <w:sz w:val="24"/>
          <w:szCs w:val="24"/>
        </w:rPr>
        <w:t>之后</w:t>
      </w:r>
      <w:r>
        <w:rPr>
          <w:rFonts w:ascii="Times New Roman" w:hAnsi="Times New Roman" w:cs="Times New Roman"/>
          <w:sz w:val="24"/>
          <w:szCs w:val="24"/>
        </w:rPr>
        <w:t>将</w:t>
      </w:r>
      <w:r w:rsidR="009F67BF">
        <w:rPr>
          <w:rFonts w:ascii="Times New Roman" w:hAnsi="Times New Roman" w:cs="Times New Roman" w:hint="eastAsia"/>
          <w:sz w:val="24"/>
          <w:szCs w:val="24"/>
        </w:rPr>
        <w:t>与</w:t>
      </w:r>
      <w:r w:rsidR="009F67BF">
        <w:rPr>
          <w:rFonts w:ascii="Times New Roman" w:hAnsi="Times New Roman" w:cs="Times New Roman"/>
          <w:sz w:val="24"/>
          <w:szCs w:val="24"/>
        </w:rPr>
        <w:t>旋转坐标系中</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009F67BF">
        <w:rPr>
          <w:rFonts w:ascii="Times New Roman" w:hAnsi="Times New Roman" w:cs="Times New Roman"/>
          <w:sz w:val="24"/>
          <w:szCs w:val="24"/>
        </w:rPr>
        <w:t>信号等价</w:t>
      </w:r>
      <w:r>
        <w:rPr>
          <w:rFonts w:ascii="Times New Roman" w:hAnsi="Times New Roman" w:cs="Times New Roman" w:hint="eastAsia"/>
          <w:sz w:val="24"/>
          <w:szCs w:val="24"/>
        </w:rPr>
        <w:t>。</w:t>
      </w:r>
      <w:r>
        <w:rPr>
          <w:rFonts w:ascii="Times New Roman" w:hAnsi="Times New Roman" w:cs="Times New Roman"/>
          <w:sz w:val="24"/>
          <w:szCs w:val="24"/>
        </w:rPr>
        <w:t>将上述关系可以表示为图</w:t>
      </w:r>
      <w:r>
        <w:rPr>
          <w:rFonts w:ascii="Times New Roman" w:hAnsi="Times New Roman" w:cs="Times New Roman"/>
          <w:sz w:val="24"/>
          <w:szCs w:val="24"/>
        </w:rPr>
        <w:t>2.7</w:t>
      </w:r>
      <w:r>
        <w:rPr>
          <w:rFonts w:ascii="Times New Roman" w:hAnsi="Times New Roman" w:cs="Times New Roman"/>
          <w:sz w:val="24"/>
          <w:szCs w:val="24"/>
        </w:rPr>
        <w:t>所示的等效结构。</w:t>
      </w:r>
    </w:p>
    <w:p w:rsidR="00EF755E" w:rsidRDefault="008B6E49">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pict>
          <v:shape id="_x0000_i1030" type="#_x0000_t75" style="width:405.75pt;height:195pt">
            <v:imagedata r:id="rId23" o:title=""/>
          </v:shape>
        </w:pi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7 PMSM</w:t>
      </w:r>
      <w:r>
        <w:rPr>
          <w:rFonts w:ascii="Times New Roman" w:hAnsi="Times New Roman" w:cs="Times New Roman"/>
          <w:b/>
          <w:szCs w:val="21"/>
        </w:rPr>
        <w:t>坐标变换结构图</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0" w:name="_Toc37011653"/>
      <w:r>
        <w:rPr>
          <w:rFonts w:ascii="Times New Roman" w:eastAsia="黑体" w:hAnsi="Times New Roman" w:cs="Times New Roman"/>
          <w:b w:val="0"/>
          <w:sz w:val="24"/>
          <w:szCs w:val="24"/>
        </w:rPr>
        <w:t xml:space="preserve">2.4.3 </w:t>
      </w:r>
      <w:r>
        <w:rPr>
          <w:rFonts w:ascii="Times New Roman" w:eastAsia="黑体" w:hAnsi="Times New Roman" w:cs="Times New Roman"/>
          <w:b w:val="0"/>
          <w:sz w:val="24"/>
          <w:szCs w:val="24"/>
        </w:rPr>
        <w:t>仿真模型建立</w:t>
      </w:r>
      <w:bookmarkEnd w:id="2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2.11</w:t>
      </w:r>
      <w:r>
        <w:rPr>
          <w:rFonts w:ascii="Times New Roman" w:hAnsi="Times New Roman" w:cs="Times New Roman"/>
          <w:sz w:val="24"/>
          <w:szCs w:val="24"/>
        </w:rPr>
        <w:t>）</w:t>
      </w:r>
      <m:oMath>
        <m:r>
          <m:rPr>
            <m:sty m:val="p"/>
          </m:rPr>
          <w:rPr>
            <w:rFonts w:ascii="Cambria Math" w:hAnsi="Cambria Math" w:cs="Times New Roman"/>
            <w:sz w:val="24"/>
            <w:szCs w:val="24"/>
          </w:rPr>
          <m:t>Clark</m:t>
        </m:r>
      </m:oMath>
      <w:r>
        <w:rPr>
          <w:rFonts w:ascii="Times New Roman" w:hAnsi="Times New Roman" w:cs="Times New Roman"/>
          <w:sz w:val="24"/>
          <w:szCs w:val="24"/>
        </w:rPr>
        <w:t>坐标变化方程和式（</w:t>
      </w:r>
      <w:r>
        <w:rPr>
          <w:rFonts w:ascii="Times New Roman" w:hAnsi="Times New Roman" w:cs="Times New Roman"/>
          <w:sz w:val="24"/>
          <w:szCs w:val="24"/>
        </w:rPr>
        <w:t>2.17</w:t>
      </w:r>
      <w:r>
        <w:rPr>
          <w:rFonts w:ascii="Times New Roman" w:hAnsi="Times New Roman" w:cs="Times New Roman"/>
          <w:sz w:val="24"/>
          <w:szCs w:val="24"/>
        </w:rPr>
        <w:t>）</w:t>
      </w:r>
      <m:oMath>
        <m:r>
          <m:rPr>
            <m:sty m:val="p"/>
          </m:rPr>
          <w:rPr>
            <w:rFonts w:ascii="Cambria Math" w:hAnsi="Cambria Math" w:cs="Times New Roman"/>
            <w:sz w:val="24"/>
            <w:szCs w:val="24"/>
          </w:rPr>
          <m:t>Park</m:t>
        </m:r>
      </m:oMath>
      <w:r>
        <w:rPr>
          <w:rFonts w:ascii="Times New Roman" w:hAnsi="Times New Roman" w:cs="Times New Roman"/>
          <w:sz w:val="24"/>
          <w:szCs w:val="24"/>
        </w:rPr>
        <w:t>坐标变化方程，采用</w:t>
      </w:r>
      <m:oMath>
        <m:r>
          <m:rPr>
            <m:sty m:val="p"/>
          </m:rPr>
          <w:rPr>
            <w:rFonts w:ascii="Cambria Math" w:hAnsi="Cambria Math" w:cs="Times New Roman"/>
            <w:sz w:val="24"/>
            <w:szCs w:val="24"/>
          </w:rPr>
          <m:t>simulink</m:t>
        </m:r>
      </m:oMath>
      <w:r>
        <w:rPr>
          <w:rFonts w:ascii="Times New Roman" w:hAnsi="Times New Roman" w:cs="Times New Roman"/>
          <w:sz w:val="24"/>
          <w:szCs w:val="24"/>
        </w:rPr>
        <w:t>中通用块搭建如图</w:t>
      </w:r>
      <w:r>
        <w:rPr>
          <w:rFonts w:ascii="Times New Roman" w:hAnsi="Times New Roman" w:cs="Times New Roman"/>
          <w:sz w:val="24"/>
          <w:szCs w:val="24"/>
        </w:rPr>
        <w:t>2.8</w:t>
      </w:r>
      <w:r>
        <w:rPr>
          <w:rFonts w:ascii="Times New Roman" w:hAnsi="Times New Roman" w:cs="Times New Roman"/>
          <w:sz w:val="24"/>
          <w:szCs w:val="24"/>
        </w:rPr>
        <w:t>和图</w:t>
      </w:r>
      <w:r>
        <w:rPr>
          <w:rFonts w:ascii="Times New Roman" w:hAnsi="Times New Roman" w:cs="Times New Roman"/>
          <w:sz w:val="24"/>
          <w:szCs w:val="24"/>
        </w:rPr>
        <w:t>2.9</w:t>
      </w:r>
      <w:r w:rsidR="009F67BF">
        <w:rPr>
          <w:rFonts w:ascii="Times New Roman" w:hAnsi="Times New Roman" w:cs="Times New Roman"/>
          <w:sz w:val="24"/>
          <w:szCs w:val="24"/>
        </w:rPr>
        <w:t>所示仿真模型</w:t>
      </w:r>
      <w:r w:rsidR="009F67BF">
        <w:rPr>
          <w:rFonts w:ascii="Times New Roman" w:hAnsi="Times New Roman" w:cs="Times New Roman" w:hint="eastAsia"/>
          <w:sz w:val="24"/>
          <w:szCs w:val="24"/>
        </w:rPr>
        <w:t>，</w:t>
      </w:r>
      <w:r>
        <w:rPr>
          <w:rFonts w:ascii="Times New Roman" w:hAnsi="Times New Roman" w:cs="Times New Roman"/>
          <w:sz w:val="24"/>
          <w:szCs w:val="24"/>
        </w:rPr>
        <w:t>图</w:t>
      </w:r>
      <w:r>
        <w:rPr>
          <w:rFonts w:ascii="Times New Roman" w:hAnsi="Times New Roman" w:cs="Times New Roman"/>
          <w:sz w:val="24"/>
          <w:szCs w:val="24"/>
        </w:rPr>
        <w:t>2.10</w:t>
      </w:r>
      <w:r>
        <w:rPr>
          <w:rFonts w:ascii="Times New Roman" w:hAnsi="Times New Roman" w:cs="Times New Roman"/>
          <w:sz w:val="24"/>
          <w:szCs w:val="24"/>
        </w:rPr>
        <w:t>所示为坐标变化仿真结果。由</w:t>
      </w:r>
      <w:r>
        <w:rPr>
          <w:rFonts w:ascii="Times New Roman" w:hAnsi="Times New Roman" w:cs="Times New Roman" w:hint="eastAsia"/>
          <w:sz w:val="24"/>
          <w:szCs w:val="24"/>
        </w:rPr>
        <w:t>仿真</w:t>
      </w:r>
      <w:r>
        <w:rPr>
          <w:rFonts w:ascii="Times New Roman" w:hAnsi="Times New Roman" w:cs="Times New Roman"/>
          <w:sz w:val="24"/>
          <w:szCs w:val="24"/>
        </w:rPr>
        <w:t>曲线可以得出，相差</w:t>
      </w:r>
      <m:oMath>
        <m:f>
          <m:fPr>
            <m:ctrlPr>
              <w:rPr>
                <w:rFonts w:ascii="Cambria Math"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r>
          <m:rPr>
            <m:sty m:val="p"/>
          </m:rPr>
          <w:rPr>
            <w:rFonts w:ascii="Cambria Math" w:hAnsi="Cambria Math" w:cs="Times New Roman"/>
            <w:sz w:val="24"/>
            <w:szCs w:val="24"/>
          </w:rPr>
          <m:t>π</m:t>
        </m:r>
      </m:oMath>
      <w:r>
        <w:rPr>
          <w:rFonts w:ascii="Times New Roman" w:hAnsi="Times New Roman" w:cs="Times New Roman"/>
          <w:sz w:val="24"/>
          <w:szCs w:val="24"/>
        </w:rPr>
        <w:t>相位角的三相坐标系下正弦输入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Pr>
          <w:rFonts w:ascii="Times New Roman" w:hAnsi="Times New Roman" w:cs="Times New Roman"/>
          <w:sz w:val="24"/>
          <w:szCs w:val="24"/>
        </w:rPr>
        <w:t>，经过</w:t>
      </w:r>
      <m:oMath>
        <m:r>
          <m:rPr>
            <m:sty m:val="p"/>
          </m:rPr>
          <w:rPr>
            <w:rFonts w:ascii="Cambria Math" w:hAnsi="Cambria Math" w:cs="Times New Roman"/>
            <w:sz w:val="24"/>
            <w:szCs w:val="24"/>
          </w:rPr>
          <m:t>Clark</m:t>
        </m:r>
      </m:oMath>
      <w:r>
        <w:rPr>
          <w:rFonts w:ascii="Times New Roman" w:hAnsi="Times New Roman" w:cs="Times New Roman"/>
          <w:sz w:val="24"/>
          <w:szCs w:val="24"/>
        </w:rPr>
        <w:t>坐标变换后，变为相位相差</w:t>
      </w:r>
      <m:oMath>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π</m:t>
        </m:r>
      </m:oMath>
      <w:r>
        <w:rPr>
          <w:rFonts w:ascii="Times New Roman" w:hAnsi="Times New Roman" w:cs="Times New Roman"/>
          <w:sz w:val="24"/>
          <w:szCs w:val="24"/>
        </w:rPr>
        <w:t>的两相坐标系下正弦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且信号幅值</w:t>
      </w:r>
      <w:r>
        <w:rPr>
          <w:rFonts w:ascii="Times New Roman" w:hAnsi="Times New Roman" w:cs="Times New Roman" w:hint="eastAsia"/>
          <w:sz w:val="24"/>
          <w:szCs w:val="24"/>
        </w:rPr>
        <w:t>没有</w:t>
      </w:r>
      <w:r>
        <w:rPr>
          <w:rFonts w:ascii="Times New Roman" w:hAnsi="Times New Roman" w:cs="Times New Roman"/>
          <w:sz w:val="24"/>
          <w:szCs w:val="24"/>
        </w:rPr>
        <w:t>发生变化，然后再由</w:t>
      </w:r>
      <w:r>
        <w:rPr>
          <w:rFonts w:ascii="Times New Roman" w:hAnsi="Times New Roman" w:cs="Times New Roman"/>
          <w:sz w:val="24"/>
          <w:szCs w:val="24"/>
        </w:rPr>
        <w:t>Park</w:t>
      </w:r>
      <w:r>
        <w:rPr>
          <w:rFonts w:ascii="Times New Roman" w:hAnsi="Times New Roman" w:cs="Times New Roman"/>
          <w:sz w:val="24"/>
          <w:szCs w:val="24"/>
        </w:rPr>
        <w:t>变换</w:t>
      </w:r>
      <w:r w:rsidR="009F67BF">
        <w:rPr>
          <w:rFonts w:ascii="Times New Roman" w:hAnsi="Times New Roman" w:cs="Times New Roman" w:hint="eastAsia"/>
          <w:sz w:val="24"/>
          <w:szCs w:val="24"/>
        </w:rPr>
        <w:t>转化</w:t>
      </w:r>
      <w:r w:rsidR="009F67BF">
        <w:rPr>
          <w:rFonts w:ascii="Times New Roman" w:hAnsi="Times New Roman" w:cs="Times New Roman"/>
          <w:sz w:val="24"/>
          <w:szCs w:val="24"/>
        </w:rPr>
        <w:t>为</w:t>
      </w:r>
      <w:r w:rsidR="009F67BF">
        <w:rPr>
          <w:rFonts w:ascii="Times New Roman" w:hAnsi="Times New Roman" w:cs="Times New Roman" w:hint="eastAsia"/>
          <w:sz w:val="24"/>
          <w:szCs w:val="24"/>
        </w:rPr>
        <w:t>d-q</w:t>
      </w:r>
      <w:r w:rsidR="009F67BF">
        <w:rPr>
          <w:rFonts w:ascii="Times New Roman" w:hAnsi="Times New Roman" w:cs="Times New Roman" w:hint="eastAsia"/>
          <w:sz w:val="24"/>
          <w:szCs w:val="24"/>
        </w:rPr>
        <w:t>坐标系中的</w:t>
      </w:r>
      <w:r w:rsidR="009F67BF">
        <w:rPr>
          <w:rFonts w:ascii="Times New Roman" w:hAnsi="Times New Roman" w:cs="Times New Roman"/>
          <w:sz w:val="24"/>
          <w:szCs w:val="24"/>
        </w:rPr>
        <w:t>直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w:t>
      </w:r>
      <w:r>
        <w:rPr>
          <w:rFonts w:ascii="Times New Roman" w:hAnsi="Times New Roman" w:cs="Times New Roman" w:hint="eastAsia"/>
          <w:sz w:val="24"/>
          <w:szCs w:val="24"/>
        </w:rPr>
        <w:t>由此</w:t>
      </w:r>
      <w:r>
        <w:rPr>
          <w:rFonts w:ascii="Times New Roman" w:hAnsi="Times New Roman" w:cs="Times New Roman"/>
          <w:sz w:val="24"/>
          <w:szCs w:val="24"/>
        </w:rPr>
        <w:t>可得</w:t>
      </w:r>
      <w:r>
        <w:rPr>
          <w:rFonts w:ascii="Times New Roman" w:hAnsi="Times New Roman" w:cs="Times New Roman" w:hint="eastAsia"/>
          <w:sz w:val="24"/>
          <w:szCs w:val="24"/>
        </w:rPr>
        <w:t>，</w:t>
      </w:r>
      <w:r>
        <w:rPr>
          <w:rFonts w:ascii="Times New Roman" w:hAnsi="Times New Roman" w:cs="Times New Roman"/>
          <w:sz w:val="24"/>
          <w:szCs w:val="24"/>
        </w:rPr>
        <w:t>结果与理论分析一致。</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293870" cy="15049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4"/>
                    <a:srcRect l="11276" t="13462" r="18782" b="28846"/>
                    <a:stretch>
                      <a:fillRect/>
                    </a:stretch>
                  </pic:blipFill>
                  <pic:spPr>
                    <a:xfrm>
                      <a:off x="0" y="0"/>
                      <a:ext cx="4286314" cy="1502214"/>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8 Clark</w:t>
      </w:r>
      <w:r>
        <w:rPr>
          <w:rFonts w:ascii="Times New Roman" w:hAnsi="Times New Roman" w:cs="Times New Roman"/>
          <w:b/>
        </w:rPr>
        <w:t>坐标变换</w:t>
      </w:r>
    </w:p>
    <w:p w:rsidR="00EF755E" w:rsidRDefault="00EF755E">
      <w:pPr>
        <w:jc w:val="center"/>
        <w:rPr>
          <w:rFonts w:ascii="Times New Roman" w:hAnsi="Times New Roman" w:cs="Times New Roman"/>
          <w:b/>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225290" cy="161925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5"/>
                    <a:srcRect l="12093" t="9616" r="17964" b="27308"/>
                    <a:stretch>
                      <a:fillRect/>
                    </a:stretch>
                  </pic:blipFill>
                  <pic:spPr>
                    <a:xfrm>
                      <a:off x="0" y="0"/>
                      <a:ext cx="4237349" cy="1623656"/>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9 Park</w:t>
      </w:r>
      <w:r>
        <w:rPr>
          <w:rFonts w:ascii="Times New Roman" w:hAnsi="Times New Roman" w:cs="Times New Roman"/>
          <w:b/>
        </w:rPr>
        <w:t>坐标变换</w:t>
      </w:r>
    </w:p>
    <w:p w:rsidR="00EF755E" w:rsidRDefault="00EF755E">
      <w:pPr>
        <w:jc w:val="center"/>
        <w:rPr>
          <w:rFonts w:ascii="Times New Roman" w:hAnsi="Times New Roman" w:cs="Times New Roman"/>
          <w:b/>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27320" cy="1750695"/>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6"/>
                    <a:srcRect r="703" b="3333"/>
                    <a:stretch>
                      <a:fillRect/>
                    </a:stretch>
                  </pic:blipFill>
                  <pic:spPr>
                    <a:xfrm>
                      <a:off x="0" y="0"/>
                      <a:ext cx="5237212" cy="1754379"/>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2.10 </w:t>
      </w:r>
      <w:r>
        <w:rPr>
          <w:rFonts w:ascii="Times New Roman" w:hAnsi="Times New Roman" w:cs="Times New Roman"/>
          <w:b/>
        </w:rPr>
        <w:t>坐标变换仿真曲线</w:t>
      </w:r>
    </w:p>
    <w:p w:rsidR="00EF755E" w:rsidRPr="005701BE" w:rsidRDefault="0066429A">
      <w:pPr>
        <w:pStyle w:val="2"/>
        <w:spacing w:beforeLines="50" w:before="156" w:afterLines="50" w:after="156" w:line="240" w:lineRule="auto"/>
        <w:rPr>
          <w:rFonts w:ascii="黑体" w:hAnsi="黑体" w:cs="Times New Roman"/>
          <w:b w:val="0"/>
          <w:sz w:val="28"/>
          <w:szCs w:val="28"/>
        </w:rPr>
      </w:pPr>
      <w:bookmarkStart w:id="21" w:name="_Toc37011654"/>
      <w:r w:rsidRPr="005701BE">
        <w:rPr>
          <w:rFonts w:ascii="Times New Roman" w:hAnsi="Times New Roman" w:cs="Times New Roman"/>
          <w:b w:val="0"/>
          <w:sz w:val="28"/>
          <w:szCs w:val="28"/>
        </w:rPr>
        <w:t>2.5</w:t>
      </w:r>
      <w:r w:rsidRPr="005701BE">
        <w:rPr>
          <w:rFonts w:ascii="黑体" w:hAnsi="黑体" w:cs="Times New Roman"/>
          <w:b w:val="0"/>
          <w:sz w:val="28"/>
          <w:szCs w:val="28"/>
        </w:rPr>
        <w:t xml:space="preserve"> 两相旋转坐标系下</w:t>
      </w:r>
      <w:r w:rsidRPr="005701BE">
        <w:rPr>
          <w:rFonts w:ascii="Times New Roman" w:hAnsi="Times New Roman" w:cs="Times New Roman"/>
          <w:b w:val="0"/>
          <w:sz w:val="28"/>
          <w:szCs w:val="28"/>
        </w:rPr>
        <w:t>PMSM</w:t>
      </w:r>
      <w:r w:rsidRPr="005701BE">
        <w:rPr>
          <w:rFonts w:ascii="黑体" w:hAnsi="黑体" w:cs="Times New Roman"/>
          <w:b w:val="0"/>
          <w:sz w:val="28"/>
          <w:szCs w:val="28"/>
        </w:rPr>
        <w:t>数学模型</w:t>
      </w:r>
      <w:bookmarkEnd w:id="21"/>
      <w:r w:rsidR="005701BE" w:rsidRPr="005701BE">
        <w:rPr>
          <w:rFonts w:ascii="黑体" w:hAnsi="黑体" w:cs="Times New Roman"/>
          <w:b w:val="0"/>
          <w:sz w:val="28"/>
          <w:szCs w:val="28"/>
        </w:rPr>
        <w:t>建立</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为便于后期控制器的设计，通常选取在</w:t>
      </w:r>
      <m:oMath>
        <m:r>
          <m:rPr>
            <m:sty m:val="p"/>
          </m:rPr>
          <w:rPr>
            <w:rFonts w:ascii="Cambria Math" w:hAnsi="Cambria Math" w:cs="Times New Roman"/>
            <w:sz w:val="24"/>
            <w:szCs w:val="24"/>
          </w:rPr>
          <m:t>d-q</m:t>
        </m:r>
      </m:oMath>
      <w:r>
        <w:rPr>
          <w:rFonts w:ascii="Times New Roman" w:hAnsi="Times New Roman" w:cs="Times New Roman"/>
          <w:sz w:val="24"/>
          <w:szCs w:val="24"/>
        </w:rPr>
        <w:t>坐标系下建立电机模型。本文基于三相表贴式</w:t>
      </w:r>
      <w:r>
        <w:rPr>
          <w:rFonts w:ascii="Times New Roman" w:hAnsi="Times New Roman" w:cs="Times New Roman"/>
          <w:sz w:val="24"/>
          <w:szCs w:val="24"/>
        </w:rPr>
        <w:t>PMSM</w:t>
      </w:r>
      <w:r>
        <w:rPr>
          <w:rFonts w:ascii="Times New Roman" w:hAnsi="Times New Roman" w:cs="Times New Roman"/>
          <w:sz w:val="24"/>
          <w:szCs w:val="24"/>
        </w:rPr>
        <w:t>建立电机模型。根据三相表贴式</w:t>
      </w:r>
      <w:r w:rsidR="009F67BF">
        <w:rPr>
          <w:rFonts w:ascii="Times New Roman" w:hAnsi="Times New Roman" w:cs="Times New Roman" w:hint="eastAsia"/>
          <w:sz w:val="24"/>
          <w:szCs w:val="24"/>
        </w:rPr>
        <w:t>PMSM</w:t>
      </w:r>
      <w:r w:rsidR="009F67BF">
        <w:rPr>
          <w:rFonts w:ascii="Times New Roman" w:hAnsi="Times New Roman" w:cs="Times New Roman" w:hint="eastAsia"/>
          <w:sz w:val="24"/>
          <w:szCs w:val="24"/>
        </w:rPr>
        <w:t>特点</w:t>
      </w:r>
      <w:r>
        <w:rPr>
          <w:rFonts w:ascii="Times New Roman" w:hAnsi="Times New Roman" w:cs="Times New Roman" w:hint="eastAsia"/>
          <w:sz w:val="24"/>
          <w:szCs w:val="24"/>
        </w:rPr>
        <w:t>可知</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imes New Roman" w:hAnsi="Times New Roman" w:cs="Times New Roman"/>
          <w:sz w:val="24"/>
          <w:szCs w:val="24"/>
        </w:rPr>
        <w:t>，在</w:t>
      </w:r>
      <m:oMath>
        <m:r>
          <m:rPr>
            <m:sty m:val="p"/>
          </m:rPr>
          <w:rPr>
            <w:rFonts w:ascii="Cambria Math" w:hAnsi="Cambria Math" w:cs="Times New Roman"/>
            <w:sz w:val="24"/>
            <w:szCs w:val="24"/>
          </w:rPr>
          <m:t>d-q</m:t>
        </m:r>
      </m:oMath>
      <w:r w:rsidR="009F67BF">
        <w:rPr>
          <w:rFonts w:ascii="Times New Roman" w:hAnsi="Times New Roman" w:cs="Times New Roman" w:hint="eastAsia"/>
          <w:sz w:val="24"/>
          <w:szCs w:val="24"/>
        </w:rPr>
        <w:t>轴</w:t>
      </w:r>
      <w:r w:rsidR="009F67BF">
        <w:rPr>
          <w:rFonts w:ascii="Times New Roman" w:hAnsi="Times New Roman" w:cs="Times New Roman"/>
          <w:sz w:val="24"/>
          <w:szCs w:val="24"/>
        </w:rPr>
        <w:t>中</w:t>
      </w:r>
      <w:r>
        <w:rPr>
          <w:rFonts w:ascii="Times New Roman" w:hAnsi="Times New Roman" w:cs="Times New Roman"/>
          <w:sz w:val="24"/>
          <w:szCs w:val="24"/>
        </w:rPr>
        <w:t>，</w:t>
      </w:r>
      <w:r w:rsidR="009F67BF">
        <w:rPr>
          <w:rFonts w:ascii="Times New Roman" w:hAnsi="Times New Roman" w:cs="Times New Roman" w:hint="eastAsia"/>
          <w:sz w:val="24"/>
          <w:szCs w:val="24"/>
        </w:rPr>
        <w:t>电压</w:t>
      </w:r>
      <w:r w:rsidR="009F67BF">
        <w:rPr>
          <w:rFonts w:ascii="Times New Roman" w:hAnsi="Times New Roman" w:cs="Times New Roman"/>
          <w:sz w:val="24"/>
          <w:szCs w:val="24"/>
        </w:rPr>
        <w:t>方程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i</m:t>
                    </m:r>
                  </m:e>
                  <m:sub>
                    <m:r>
                      <w:rPr>
                        <w:rFonts w:ascii="Cambria Math" w:hAnsi="Cambria Math" w:cs="Times New Roman"/>
                      </w:rPr>
                      <m:t>d</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i</m:t>
                    </m:r>
                  </m:e>
                  <m:sub>
                    <m:r>
                      <w:rPr>
                        <w:rFonts w:ascii="Cambria Math" w:hAnsi="Cambria Math" w:cs="Times New Roman"/>
                      </w:rPr>
                      <m:t>q</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q</m:t>
            </m:r>
          </m:sub>
        </m:sSub>
      </m:oMath>
      <w:r>
        <w:rPr>
          <w:rFonts w:ascii="Times New Roman" w:hAnsi="Times New Roman" w:cs="Times New Roman"/>
          <w:sz w:val="24"/>
          <w:szCs w:val="24"/>
        </w:rPr>
        <w:t>为</w:t>
      </w:r>
      <w:r>
        <w:rPr>
          <w:rFonts w:ascii="Times New Roman" w:hAnsi="Times New Roman" w:cs="Times New Roman" w:hint="eastAsia"/>
          <w:sz w:val="24"/>
          <w:szCs w:val="24"/>
        </w:rPr>
        <w:t>电机</w:t>
      </w:r>
      <w:r>
        <w:rPr>
          <w:rFonts w:ascii="Times New Roman" w:hAnsi="Times New Roman" w:cs="Times New Roman" w:hint="eastAsia"/>
          <w:sz w:val="24"/>
          <w:szCs w:val="24"/>
        </w:rPr>
        <w:t>d-q</w:t>
      </w:r>
      <w:r>
        <w:rPr>
          <w:rFonts w:ascii="Times New Roman" w:hAnsi="Times New Roman" w:cs="Times New Roman" w:hint="eastAsia"/>
          <w:sz w:val="24"/>
          <w:szCs w:val="24"/>
        </w:rPr>
        <w:t>轴</w:t>
      </w:r>
      <w:r>
        <w:rPr>
          <w:rFonts w:ascii="Times New Roman" w:hAnsi="Times New Roman" w:cs="Times New Roman"/>
          <w:sz w:val="24"/>
          <w:szCs w:val="24"/>
        </w:rPr>
        <w:t>电压</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为</w:t>
      </w:r>
      <w:r>
        <w:rPr>
          <w:rFonts w:ascii="Times New Roman" w:hAnsi="Times New Roman" w:cs="Times New Roman" w:hint="eastAsia"/>
          <w:sz w:val="24"/>
          <w:szCs w:val="24"/>
        </w:rPr>
        <w:t>d-q</w:t>
      </w:r>
      <w:r>
        <w:rPr>
          <w:rFonts w:ascii="Times New Roman" w:hAnsi="Times New Roman" w:cs="Times New Roman" w:hint="eastAsia"/>
          <w:sz w:val="24"/>
          <w:szCs w:val="24"/>
        </w:rPr>
        <w:t>轴</w:t>
      </w:r>
      <w:r>
        <w:rPr>
          <w:rFonts w:ascii="Times New Roman" w:hAnsi="Times New Roman" w:cs="Times New Roman"/>
          <w:sz w:val="24"/>
          <w:szCs w:val="24"/>
        </w:rPr>
        <w:t>电流</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q</m:t>
            </m:r>
          </m:sub>
        </m:sSub>
      </m:oMath>
      <w:r>
        <w:rPr>
          <w:rFonts w:ascii="Times New Roman" w:hAnsi="Times New Roman" w:cs="Times New Roman"/>
          <w:sz w:val="24"/>
          <w:szCs w:val="24"/>
        </w:rPr>
        <w:t>为磁链在</w:t>
      </w:r>
      <w:r>
        <w:rPr>
          <w:rFonts w:ascii="Times New Roman" w:hAnsi="Times New Roman" w:cs="Times New Roman"/>
          <w:sz w:val="24"/>
          <w:szCs w:val="24"/>
        </w:rPr>
        <w:t>d-q</w:t>
      </w:r>
      <w:r>
        <w:rPr>
          <w:rFonts w:ascii="Times New Roman" w:hAnsi="Times New Roman" w:cs="Times New Roman"/>
          <w:sz w:val="24"/>
          <w:szCs w:val="24"/>
        </w:rPr>
        <w:t>轴上</w:t>
      </w:r>
      <w:r w:rsidR="009F67BF">
        <w:rPr>
          <w:rFonts w:ascii="Times New Roman" w:hAnsi="Times New Roman" w:cs="Times New Roman"/>
          <w:sz w:val="24"/>
          <w:szCs w:val="24"/>
        </w:rPr>
        <w:t>的投影标量</w:t>
      </w: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e</m:t>
            </m:r>
          </m:sub>
        </m:sSub>
      </m:oMath>
      <w:r>
        <w:rPr>
          <w:rFonts w:ascii="Times New Roman" w:hAnsi="Times New Roman" w:cs="Times New Roman"/>
          <w:sz w:val="24"/>
          <w:szCs w:val="24"/>
        </w:rPr>
        <w:t>为电角速度。</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磁链方程可表示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为</w:t>
      </w:r>
      <w:r>
        <w:rPr>
          <w:rFonts w:ascii="Times New Roman" w:hAnsi="Times New Roman" w:cs="Times New Roman" w:hint="eastAsia"/>
          <w:sz w:val="24"/>
          <w:szCs w:val="24"/>
        </w:rPr>
        <w:t>PMSM</w:t>
      </w:r>
      <w:r>
        <w:rPr>
          <w:rFonts w:ascii="Times New Roman" w:hAnsi="Times New Roman" w:cs="Times New Roman" w:hint="eastAsia"/>
          <w:sz w:val="24"/>
          <w:szCs w:val="24"/>
        </w:rPr>
        <w:t>转子永磁体产生的磁链</w:t>
      </w: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imes New Roman" w:hAnsi="Times New Roman" w:cs="Times New Roman" w:hint="eastAsia"/>
          <w:sz w:val="24"/>
          <w:szCs w:val="24"/>
        </w:rPr>
        <w:t>为</w:t>
      </w:r>
      <w:r>
        <w:rPr>
          <w:rFonts w:ascii="Times New Roman" w:hAnsi="Times New Roman" w:cs="Times New Roman"/>
          <w:sz w:val="24"/>
          <w:szCs w:val="24"/>
        </w:rPr>
        <w:t>d-q</w:t>
      </w:r>
      <w:r>
        <w:rPr>
          <w:rFonts w:ascii="Times New Roman" w:hAnsi="Times New Roman" w:cs="Times New Roman"/>
          <w:sz w:val="24"/>
          <w:szCs w:val="24"/>
        </w:rPr>
        <w:t>轴上的电感分量。</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将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代入式（</w:t>
      </w:r>
      <w:r>
        <w:rPr>
          <w:rFonts w:ascii="Times New Roman" w:hAnsi="Times New Roman" w:cs="Times New Roman"/>
          <w:sz w:val="24"/>
          <w:szCs w:val="24"/>
        </w:rPr>
        <w:t>2.21</w:t>
      </w:r>
      <w:r>
        <w:rPr>
          <w:rFonts w:ascii="Times New Roman" w:hAnsi="Times New Roman" w:cs="Times New Roman"/>
          <w:sz w:val="24"/>
          <w:szCs w:val="24"/>
        </w:rPr>
        <w:t>）中，可得带温度扰动的</w:t>
      </w:r>
      <w:r>
        <w:rPr>
          <w:rFonts w:ascii="Times New Roman" w:hAnsi="Times New Roman" w:cs="Times New Roman"/>
          <w:sz w:val="24"/>
          <w:szCs w:val="24"/>
        </w:rPr>
        <w:t>PMSM</w:t>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轴中的数学模型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r>
                      <w:rPr>
                        <w:rFonts w:ascii="Cambria Math" w:hAnsi="Cambria Math" w:cs="Times New Roman"/>
                      </w:rPr>
                      <m:t>ψ</m:t>
                    </m:r>
                  </m:e>
                  <m:sub>
                    <m:r>
                      <w:rPr>
                        <w:rFonts w:ascii="Cambria Math" w:hAnsi="Cambria Math" w:cs="Times New Roman"/>
                      </w:rPr>
                      <m:t>f</m:t>
                    </m:r>
                  </m:sub>
                </m:sSub>
                <m:r>
                  <m:rPr>
                    <m:sty m:val="p"/>
                  </m:rPr>
                  <w:rPr>
                    <w:rFonts w:ascii="Cambria Math" w:hAnsi="Cambria Math" w:cs="Times New Roman"/>
                  </w:rPr>
                  <m:t>)</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上式进行变化，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nary>
                  <m:naryPr>
                    <m:limLoc m:val="undOvr"/>
                    <m:subHide m:val="1"/>
                    <m:supHide m:val="1"/>
                    <m:ctrlPr>
                      <w:rPr>
                        <w:rFonts w:ascii="Cambria Math" w:hAnsi="Cambria Math" w:cs="Times New Roman"/>
                      </w:rPr>
                    </m:ctrlPr>
                  </m:naryPr>
                  <m:sub/>
                  <m:sup/>
                  <m:e>
                    <m:f>
                      <m:fPr>
                        <m:ctrlPr>
                          <w:rPr>
                            <w:rFonts w:ascii="Cambria Math" w:hAnsi="Cambria Math" w:cs="Times New Roman"/>
                          </w:rPr>
                        </m:ctrlPr>
                      </m:fPr>
                      <m:num>
                        <m:r>
                          <m:rPr>
                            <m:sty m:val="p"/>
                          </m:rPr>
                          <w:rPr>
                            <w:rFonts w:ascii="Cambria Math" w:hAnsi="Cambria Math" w:cs="Times New Roman"/>
                          </w:rPr>
                          <m:t>1</m:t>
                        </m:r>
                      </m:num>
                      <m:den>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den>
                    </m:f>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e>
                            </m:d>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d>
                  </m:e>
                </m:nary>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nary>
                  <m:naryPr>
                    <m:limLoc m:val="undOvr"/>
                    <m:subHide m:val="1"/>
                    <m:supHide m:val="1"/>
                    <m:ctrlPr>
                      <w:rPr>
                        <w:rFonts w:ascii="Cambria Math" w:hAnsi="Cambria Math" w:cs="Times New Roman"/>
                      </w:rPr>
                    </m:ctrlPr>
                  </m:naryPr>
                  <m:sub/>
                  <m:sup/>
                  <m:e>
                    <m:f>
                      <m:fPr>
                        <m:ctrlPr>
                          <w:rPr>
                            <w:rFonts w:ascii="Cambria Math" w:hAnsi="Cambria Math" w:cs="Times New Roman"/>
                          </w:rPr>
                        </m:ctrlPr>
                      </m:fPr>
                      <m:num>
                        <m:r>
                          <m:rPr>
                            <m:sty m:val="p"/>
                          </m:rPr>
                          <w:rPr>
                            <w:rFonts w:ascii="Cambria Math" w:hAnsi="Cambria Math" w:cs="Times New Roman"/>
                          </w:rPr>
                          <m:t>1</m:t>
                        </m:r>
                      </m:num>
                      <m:den>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den>
                    </m:f>
                  </m:e>
                </m:nary>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e>
                        </m:d>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r>
                          <w:rPr>
                            <w:rFonts w:ascii="Cambria Math" w:hAnsi="Cambria Math" w:cs="Times New Roman"/>
                          </w:rPr>
                          <m:t>ψ</m:t>
                        </m:r>
                      </m:e>
                      <m:sub>
                        <m:r>
                          <w:rPr>
                            <w:rFonts w:ascii="Cambria Math" w:hAnsi="Cambria Math" w:cs="Times New Roman"/>
                          </w:rPr>
                          <m:t>f</m:t>
                        </m:r>
                      </m:sub>
                    </m:sSub>
                  </m:e>
                </m:d>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2.24</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电磁转矩方程可表示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b/>
              </w:rPr>
            </m:ctrlPr>
          </m:sSubPr>
          <m:e>
            <m:r>
              <m:rPr>
                <m:sty m:val="bi"/>
              </m:rPr>
              <w:rPr>
                <w:rFonts w:ascii="Cambria Math" w:hAnsi="Cambria Math" w:cs="Times New Roman"/>
              </w:rPr>
              <m:t>ψ</m:t>
            </m:r>
          </m:e>
          <m:sub>
            <m:r>
              <m:rPr>
                <m:sty m:val="bi"/>
              </m:rP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s</m:t>
            </m:r>
          </m:sub>
        </m:sSub>
      </m:oMath>
      <w:r>
        <w:rPr>
          <w:rFonts w:ascii="Times New Roman" w:hAnsi="Times New Roman" w:cs="Times New Roman"/>
          <w:b/>
        </w:rPr>
        <w:tab/>
      </w:r>
      <w:r>
        <w:rPr>
          <w:rFonts w:ascii="Times New Roman" w:hAnsi="Times New Roman" w:cs="Times New Roman"/>
        </w:rPr>
        <w:t>（</w:t>
      </w:r>
      <w:r>
        <w:rPr>
          <w:rFonts w:ascii="Times New Roman" w:hAnsi="Times New Roman" w:cs="Times New Roman"/>
        </w:rPr>
        <w:t>2.25</w:t>
      </w:r>
      <w:r>
        <w:rPr>
          <w:rFonts w:ascii="Times New Roman" w:hAnsi="Times New Roman" w:cs="Times New Roman"/>
        </w:rPr>
        <w:t>）</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f</m:t>
            </m:r>
          </m:sub>
        </m:sSub>
      </m:oMath>
      <w:r>
        <w:rPr>
          <w:rFonts w:ascii="Times New Roman" w:hAnsi="Times New Roman" w:cs="Times New Roman"/>
          <w:sz w:val="24"/>
          <w:szCs w:val="24"/>
        </w:rPr>
        <w:t>、</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s</m:t>
            </m:r>
          </m:sub>
        </m:sSub>
      </m:oMath>
      <w:r>
        <w:rPr>
          <w:rFonts w:ascii="Times New Roman" w:hAnsi="Times New Roman" w:cs="Times New Roman"/>
          <w:sz w:val="24"/>
          <w:szCs w:val="24"/>
        </w:rPr>
        <w:t>分别为磁链以及定子电流矢量。</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坐标系下，则有</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26</w:t>
      </w:r>
      <w:r>
        <w:rPr>
          <w:rFonts w:ascii="Times New Roman" w:hAnsi="Times New Roman" w:cs="Times New Roman"/>
        </w:rPr>
        <w:t>）</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由于</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q</m:t>
            </m:r>
          </m:sub>
        </m:sSub>
      </m:oMath>
      <w:r>
        <w:rPr>
          <w:rFonts w:ascii="Times New Roman" w:hAnsi="Times New Roman" w:cs="Times New Roman"/>
        </w:rPr>
        <w:t>，式（</w:t>
      </w:r>
      <w:r>
        <w:rPr>
          <w:rFonts w:ascii="Times New Roman" w:hAnsi="Times New Roman" w:cs="Times New Roman"/>
        </w:rPr>
        <w:t>2.25</w:t>
      </w:r>
      <w:r>
        <w:rPr>
          <w:rFonts w:ascii="Times New Roman" w:hAnsi="Times New Roman" w:cs="Times New Roman"/>
        </w:rPr>
        <w:t>）可写为</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2.2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PMSM</w:t>
      </w:r>
      <w:r>
        <w:rPr>
          <w:rFonts w:ascii="Times New Roman" w:hAnsi="Times New Roman" w:cs="Times New Roman"/>
          <w:sz w:val="24"/>
          <w:szCs w:val="24"/>
        </w:rPr>
        <w:t>机械运动方程可表示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l</m:t>
            </m:r>
          </m:sub>
        </m:sSub>
        <m:r>
          <m:rPr>
            <m:sty m:val="p"/>
          </m:rPr>
          <w:rPr>
            <w:rFonts w:ascii="Cambria Math" w:hAnsi="Cambria Math" w:cs="Times New Roman"/>
          </w:rPr>
          <m:t>=</m:t>
        </m:r>
        <m:r>
          <w:rPr>
            <w:rFonts w:ascii="Cambria Math" w:hAnsi="Cambria Math" w:cs="Times New Roman"/>
          </w:rPr>
          <m:t>J</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r>
          <m:rPr>
            <m:sty m:val="p"/>
          </m:rPr>
          <w:rPr>
            <w:rFonts w:ascii="Cambria Math" w:hAnsi="Cambria Math" w:cs="Times New Roman"/>
          </w:rPr>
          <m:t>+</m:t>
        </m:r>
        <m:r>
          <w:rPr>
            <w:rFonts w:ascii="Cambria Math" w:hAnsi="Cambria Math" w:cs="Times New Roman"/>
          </w:rPr>
          <m:t>B</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oMath>
      <w:r>
        <w:rPr>
          <w:rFonts w:ascii="Times New Roman" w:hAnsi="Times New Roman" w:cs="Times New Roman"/>
          <w:sz w:val="24"/>
          <w:szCs w:val="24"/>
        </w:rPr>
        <w:t>为机械角速度（</w:t>
      </w:r>
      <w:r>
        <w:rPr>
          <w:rFonts w:ascii="Times New Roman" w:hAnsi="Times New Roman" w:cs="Times New Roman"/>
          <w:sz w:val="24"/>
          <w:szCs w:val="24"/>
        </w:rPr>
        <w:t>rad/s</w:t>
      </w:r>
      <w:r>
        <w:rPr>
          <w:rFonts w:ascii="Times New Roman" w:hAnsi="Times New Roman" w:cs="Times New Roman"/>
          <w:sz w:val="24"/>
          <w:szCs w:val="24"/>
        </w:rPr>
        <w:t>），并且</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e</m:t>
                </m:r>
              </m:sub>
            </m:sSub>
          </m:num>
          <m:den>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den>
        </m:f>
      </m:oMath>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为负载转矩；</w:t>
      </w:r>
      <m:oMath>
        <m:r>
          <w:rPr>
            <w:rFonts w:ascii="Cambria Math" w:hAnsi="Cambria Math" w:cs="Times New Roman"/>
            <w:sz w:val="24"/>
            <w:szCs w:val="24"/>
          </w:rPr>
          <m:t>J</m:t>
        </m:r>
      </m:oMath>
      <w:r>
        <w:rPr>
          <w:rFonts w:ascii="Times New Roman" w:hAnsi="Times New Roman" w:cs="Times New Roman"/>
          <w:sz w:val="24"/>
          <w:szCs w:val="24"/>
        </w:rPr>
        <w:t>为转动惯量；</w:t>
      </w:r>
      <m:oMath>
        <m:r>
          <w:rPr>
            <w:rFonts w:ascii="Cambria Math" w:hAnsi="Cambria Math" w:cs="Times New Roman"/>
            <w:sz w:val="24"/>
            <w:szCs w:val="24"/>
          </w:rPr>
          <m:t>B</m:t>
        </m:r>
      </m:oMath>
      <w:r w:rsidR="00DA33CF">
        <w:rPr>
          <w:rFonts w:ascii="Times New Roman" w:hAnsi="Times New Roman" w:cs="Times New Roman"/>
          <w:sz w:val="24"/>
          <w:szCs w:val="24"/>
        </w:rPr>
        <w:t>为系统阻尼</w:t>
      </w:r>
      <w:r>
        <w:rPr>
          <w:rFonts w:ascii="Times New Roman" w:hAnsi="Times New Roman" w:cs="Times New Roman"/>
          <w:sz w:val="24"/>
          <w:szCs w:val="24"/>
        </w:rPr>
        <w:t>。</w:t>
      </w:r>
    </w:p>
    <w:p w:rsidR="00EF755E" w:rsidRPr="005701BE" w:rsidRDefault="0066429A">
      <w:pPr>
        <w:outlineLvl w:val="1"/>
        <w:rPr>
          <w:rFonts w:ascii="黑体" w:eastAsia="黑体" w:hAnsi="黑体" w:cs="Times New Roman"/>
          <w:sz w:val="24"/>
          <w:szCs w:val="24"/>
        </w:rPr>
      </w:pPr>
      <w:bookmarkStart w:id="22" w:name="_Toc37011655"/>
      <w:r w:rsidRPr="005701BE">
        <w:rPr>
          <w:rFonts w:ascii="Times New Roman" w:eastAsia="黑体" w:hAnsi="Times New Roman" w:cs="Times New Roman"/>
          <w:sz w:val="28"/>
          <w:szCs w:val="28"/>
        </w:rPr>
        <w:t>2.6</w:t>
      </w:r>
      <w:r w:rsidRPr="005701BE">
        <w:rPr>
          <w:rFonts w:ascii="黑体" w:eastAsia="黑体" w:hAnsi="黑体" w:cs="Times New Roman"/>
          <w:sz w:val="28"/>
          <w:szCs w:val="28"/>
        </w:rPr>
        <w:t xml:space="preserve"> 基于温度扰动的</w:t>
      </w:r>
      <w:r w:rsidRPr="005701BE">
        <w:rPr>
          <w:rFonts w:ascii="Times New Roman" w:eastAsia="黑体" w:hAnsi="Times New Roman" w:cs="Times New Roman"/>
          <w:sz w:val="28"/>
          <w:szCs w:val="28"/>
        </w:rPr>
        <w:t>matlab/simulink PMSM</w:t>
      </w:r>
      <w:r w:rsidRPr="005701BE">
        <w:rPr>
          <w:rFonts w:ascii="黑体" w:eastAsia="黑体" w:hAnsi="黑体" w:cs="Times New Roman"/>
          <w:sz w:val="28"/>
          <w:szCs w:val="28"/>
        </w:rPr>
        <w:t>模型搭建</w:t>
      </w:r>
      <w:bookmarkEnd w:id="22"/>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于传统的</w:t>
      </w:r>
      <w:r>
        <w:rPr>
          <w:rFonts w:ascii="Times New Roman" w:hAnsi="Times New Roman" w:cs="Times New Roman"/>
          <w:sz w:val="24"/>
          <w:szCs w:val="24"/>
        </w:rPr>
        <w:t>simulink</w:t>
      </w:r>
      <w:r>
        <w:rPr>
          <w:rFonts w:ascii="Times New Roman" w:hAnsi="Times New Roman" w:cs="Times New Roman"/>
          <w:sz w:val="24"/>
          <w:szCs w:val="24"/>
        </w:rPr>
        <w:t>模型库中的</w:t>
      </w:r>
      <w:r>
        <w:rPr>
          <w:rFonts w:ascii="Times New Roman" w:hAnsi="Times New Roman" w:cs="Times New Roman"/>
          <w:sz w:val="24"/>
          <w:szCs w:val="24"/>
        </w:rPr>
        <w:t>PMSM</w:t>
      </w:r>
      <w:r>
        <w:rPr>
          <w:rFonts w:ascii="Times New Roman" w:hAnsi="Times New Roman" w:cs="Times New Roman"/>
          <w:sz w:val="24"/>
          <w:szCs w:val="24"/>
        </w:rPr>
        <w:t>电机模型是基于理想条件下搭建的电机模型，而在实际应用中电机的定子绕组阻值、转子永磁体产生的磁链都会随着温度</w:t>
      </w:r>
      <w:r>
        <w:rPr>
          <w:rFonts w:ascii="Times New Roman" w:hAnsi="Times New Roman" w:cs="Times New Roman" w:hint="eastAsia"/>
          <w:sz w:val="24"/>
          <w:szCs w:val="24"/>
        </w:rPr>
        <w:t>而</w:t>
      </w:r>
      <w:r>
        <w:rPr>
          <w:rFonts w:ascii="Times New Roman" w:hAnsi="Times New Roman" w:cs="Times New Roman"/>
          <w:sz w:val="24"/>
          <w:szCs w:val="24"/>
        </w:rPr>
        <w:t>发生改变，所以需要考虑电机运行过程中的实际温度对电机定子绕组以及转子永磁体磁链的影响，基于温度对电机的实际影响建立</w:t>
      </w:r>
      <w:r>
        <w:rPr>
          <w:rFonts w:ascii="Times New Roman" w:hAnsi="Times New Roman" w:cs="Times New Roman"/>
          <w:sz w:val="24"/>
          <w:szCs w:val="24"/>
        </w:rPr>
        <w:t>PMSM</w:t>
      </w:r>
      <w:r>
        <w:rPr>
          <w:rFonts w:ascii="Times New Roman" w:hAnsi="Times New Roman" w:cs="Times New Roman"/>
          <w:sz w:val="24"/>
          <w:szCs w:val="24"/>
        </w:rPr>
        <w:t>电机模型。根据以上描述及</w:t>
      </w:r>
      <w:r>
        <w:rPr>
          <w:rFonts w:ascii="Times New Roman" w:hAnsi="Times New Roman" w:cs="Times New Roman"/>
          <w:sz w:val="24"/>
          <w:szCs w:val="24"/>
        </w:rPr>
        <w:t>2.2</w:t>
      </w:r>
      <w:r>
        <w:rPr>
          <w:rFonts w:ascii="Times New Roman" w:hAnsi="Times New Roman" w:cs="Times New Roman"/>
          <w:sz w:val="24"/>
          <w:szCs w:val="24"/>
        </w:rPr>
        <w:t>节分析可建立带温度扰动的</w:t>
      </w:r>
      <w:r>
        <w:rPr>
          <w:rFonts w:ascii="Times New Roman" w:hAnsi="Times New Roman" w:cs="Times New Roman"/>
          <w:sz w:val="24"/>
          <w:szCs w:val="24"/>
        </w:rPr>
        <w:t>PMSM</w:t>
      </w:r>
      <w:r>
        <w:rPr>
          <w:rFonts w:ascii="Times New Roman" w:hAnsi="Times New Roman" w:cs="Times New Roman"/>
          <w:sz w:val="24"/>
          <w:szCs w:val="24"/>
        </w:rPr>
        <w:t>电机模型如图</w:t>
      </w:r>
      <w:r>
        <w:rPr>
          <w:rFonts w:ascii="Times New Roman" w:hAnsi="Times New Roman" w:cs="Times New Roman"/>
          <w:sz w:val="24"/>
          <w:szCs w:val="24"/>
        </w:rPr>
        <w:t>2.1</w:t>
      </w:r>
      <w:r w:rsidR="00CE4C07">
        <w:rPr>
          <w:rFonts w:ascii="Times New Roman" w:hAnsi="Times New Roman" w:cs="Times New Roman" w:hint="eastAsia"/>
          <w:sz w:val="24"/>
          <w:szCs w:val="24"/>
        </w:rPr>
        <w:t>1</w:t>
      </w:r>
      <w:r>
        <w:rPr>
          <w:rFonts w:ascii="Times New Roman" w:hAnsi="Times New Roman" w:cs="Times New Roman"/>
          <w:sz w:val="24"/>
          <w:szCs w:val="24"/>
        </w:rPr>
        <w:t>所示，图</w:t>
      </w:r>
      <w:r>
        <w:rPr>
          <w:rFonts w:ascii="Times New Roman" w:hAnsi="Times New Roman" w:cs="Times New Roman"/>
          <w:sz w:val="24"/>
          <w:szCs w:val="24"/>
        </w:rPr>
        <w:t>2.1</w:t>
      </w:r>
      <w:r w:rsidR="00CE4C07">
        <w:rPr>
          <w:rFonts w:ascii="Times New Roman" w:hAnsi="Times New Roman" w:cs="Times New Roman" w:hint="eastAsia"/>
          <w:sz w:val="24"/>
          <w:szCs w:val="24"/>
        </w:rPr>
        <w:t>2</w:t>
      </w:r>
      <w:r>
        <w:rPr>
          <w:rFonts w:ascii="Times New Roman" w:hAnsi="Times New Roman" w:cs="Times New Roman"/>
          <w:sz w:val="24"/>
          <w:szCs w:val="24"/>
        </w:rPr>
        <w:t>为根据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建立的输入为温度、输出为电机绕组阻值和永磁体磁链的仿真模型。</w:t>
      </w:r>
    </w:p>
    <w:p w:rsidR="00CE4C07" w:rsidRDefault="00CE4C07">
      <w:pPr>
        <w:spacing w:line="360" w:lineRule="auto"/>
        <w:jc w:val="center"/>
        <w:rPr>
          <w:rFonts w:ascii="Times New Roman" w:hAnsi="Times New Roman" w:cs="Times New Roman"/>
          <w:sz w:val="24"/>
          <w:szCs w:val="24"/>
        </w:rPr>
      </w:pPr>
    </w:p>
    <w:p w:rsidR="00CE4C07" w:rsidRDefault="00CE4C07">
      <w:pPr>
        <w:spacing w:line="360" w:lineRule="auto"/>
        <w:jc w:val="center"/>
        <w:rPr>
          <w:rFonts w:ascii="Times New Roman" w:hAnsi="Times New Roman" w:cs="Times New Roman"/>
          <w:sz w:val="24"/>
          <w:szCs w:val="24"/>
        </w:rPr>
      </w:pPr>
    </w:p>
    <w:p w:rsidR="00CE4C07" w:rsidRDefault="00CE4C07">
      <w:pPr>
        <w:spacing w:line="360" w:lineRule="auto"/>
        <w:jc w:val="center"/>
        <w:rPr>
          <w:rFonts w:ascii="Times New Roman" w:hAnsi="Times New Roman" w:cs="Times New Roman"/>
          <w:sz w:val="24"/>
          <w:szCs w:val="24"/>
        </w:rPr>
      </w:pPr>
      <w:r>
        <w:rPr>
          <w:rFonts w:ascii="Times New Roman" w:hAnsi="Times New Roman" w:cs="Times New Roman"/>
          <w:noProof/>
        </w:rPr>
        <w:lastRenderedPageBreak/>
        <w:drawing>
          <wp:inline distT="0" distB="0" distL="0" distR="0" wp14:anchorId="14D10C6A" wp14:editId="32D6017F">
            <wp:extent cx="5274310" cy="2682735"/>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a:srcRect l="5424" r="11046"/>
                    <a:stretch>
                      <a:fillRect/>
                    </a:stretch>
                  </pic:blipFill>
                  <pic:spPr>
                    <a:xfrm>
                      <a:off x="0" y="0"/>
                      <a:ext cx="5274310" cy="2682735"/>
                    </a:xfrm>
                    <a:prstGeom prst="rect">
                      <a:avLst/>
                    </a:prstGeom>
                    <a:ln>
                      <a:noFill/>
                    </a:ln>
                  </pic:spPr>
                </pic:pic>
              </a:graphicData>
            </a:graphic>
          </wp:inline>
        </w:drawing>
      </w:r>
    </w:p>
    <w:p w:rsidR="00CE4C07" w:rsidRPr="00CE4C07" w:rsidRDefault="00CE4C07" w:rsidP="00CE4C07">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w:t>
      </w:r>
      <w:r>
        <w:rPr>
          <w:rFonts w:ascii="Times New Roman" w:hAnsi="Times New Roman" w:cs="Times New Roman" w:hint="eastAsia"/>
          <w:b/>
          <w:szCs w:val="21"/>
        </w:rPr>
        <w:t>1</w:t>
      </w:r>
      <w:r>
        <w:rPr>
          <w:rFonts w:ascii="Times New Roman" w:hAnsi="Times New Roman" w:cs="Times New Roman"/>
          <w:b/>
          <w:szCs w:val="21"/>
        </w:rPr>
        <w:t xml:space="preserve"> PMSM</w:t>
      </w:r>
      <w:r>
        <w:rPr>
          <w:rFonts w:ascii="Times New Roman" w:hAnsi="Times New Roman" w:cs="Times New Roman"/>
          <w:b/>
          <w:szCs w:val="21"/>
        </w:rPr>
        <w:t>仿真模型</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rPr>
        <w:drawing>
          <wp:inline distT="0" distB="0" distL="0" distR="0" wp14:anchorId="45D4F164" wp14:editId="153D73CE">
            <wp:extent cx="4876165" cy="221932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rcRect l="7593" r="7791" b="9362"/>
                    <a:stretch>
                      <a:fillRect/>
                    </a:stretch>
                  </pic:blipFill>
                  <pic:spPr>
                    <a:xfrm>
                      <a:off x="0" y="0"/>
                      <a:ext cx="4881918" cy="2221899"/>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w:t>
      </w:r>
      <w:r w:rsidR="00CE4C07">
        <w:rPr>
          <w:rFonts w:ascii="Times New Roman" w:hAnsi="Times New Roman" w:cs="Times New Roman" w:hint="eastAsia"/>
          <w:b/>
          <w:szCs w:val="21"/>
        </w:rPr>
        <w:t>2</w:t>
      </w:r>
      <w:r>
        <w:rPr>
          <w:rFonts w:ascii="Times New Roman" w:hAnsi="Times New Roman" w:cs="Times New Roman"/>
          <w:b/>
          <w:szCs w:val="21"/>
        </w:rPr>
        <w:t xml:space="preserve"> </w:t>
      </w:r>
      <w:r>
        <w:rPr>
          <w:rFonts w:ascii="Times New Roman" w:hAnsi="Times New Roman" w:cs="Times New Roman"/>
          <w:b/>
          <w:szCs w:val="21"/>
        </w:rPr>
        <w:t>绕组阻值随温度变化模型</w:t>
      </w:r>
    </w:p>
    <w:p w:rsidR="00EF755E" w:rsidRDefault="00EF755E">
      <w:pPr>
        <w:spacing w:line="360" w:lineRule="auto"/>
        <w:rPr>
          <w:rFonts w:ascii="Times New Roman" w:hAnsi="Times New Roman" w:cs="Times New Roman"/>
          <w:sz w:val="24"/>
          <w:szCs w:val="24"/>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rPr>
          <w:rFonts w:ascii="Times New Roman" w:hAnsi="Times New Roman" w:cs="Times New Roman"/>
          <w:b/>
          <w:szCs w:val="21"/>
        </w:rPr>
        <w:sectPr w:rsidR="00EF755E">
          <w:headerReference w:type="default" r:id="rId29"/>
          <w:footerReference w:type="even" r:id="rId30"/>
          <w:footerReference w:type="default" r:id="rId31"/>
          <w:pgSz w:w="11906" w:h="16838"/>
          <w:pgMar w:top="1440" w:right="1800" w:bottom="1440" w:left="1800" w:header="851" w:footer="850" w:gutter="0"/>
          <w:cols w:space="425"/>
          <w:docGrid w:type="lines" w:linePitch="312"/>
        </w:sectPr>
      </w:pPr>
    </w:p>
    <w:p w:rsidR="00EF755E" w:rsidRDefault="0066429A">
      <w:pPr>
        <w:pStyle w:val="aa"/>
        <w:rPr>
          <w:rFonts w:ascii="Times New Roman" w:eastAsia="黑体" w:hAnsi="Times New Roman" w:cs="Times New Roman"/>
        </w:rPr>
      </w:pPr>
      <w:bookmarkStart w:id="23" w:name="_Toc37011656"/>
      <w:r>
        <w:rPr>
          <w:rFonts w:ascii="Times New Roman" w:eastAsia="黑体" w:hAnsi="Times New Roman" w:cs="Times New Roman"/>
        </w:rPr>
        <w:lastRenderedPageBreak/>
        <w:t>第三章</w:t>
      </w:r>
      <w:r>
        <w:rPr>
          <w:rFonts w:ascii="Times New Roman" w:eastAsia="黑体" w:hAnsi="Times New Roman" w:cs="Times New Roman"/>
        </w:rPr>
        <w:t xml:space="preserve"> </w:t>
      </w:r>
      <w:r>
        <w:rPr>
          <w:rFonts w:ascii="Times New Roman" w:eastAsia="黑体" w:hAnsi="Times New Roman" w:cs="Times New Roman"/>
        </w:rPr>
        <w:t>传统</w:t>
      </w:r>
      <w:r>
        <w:rPr>
          <w:rFonts w:ascii="Times New Roman" w:eastAsia="黑体" w:hAnsi="Times New Roman" w:cs="Times New Roman"/>
        </w:rPr>
        <w:t>PMSM</w:t>
      </w:r>
      <w:r>
        <w:rPr>
          <w:rFonts w:ascii="Times New Roman" w:eastAsia="黑体" w:hAnsi="Times New Roman" w:cs="Times New Roman"/>
        </w:rPr>
        <w:t>控制原理分析与仿真</w:t>
      </w:r>
      <w:bookmarkEnd w:id="23"/>
      <w:r w:rsidR="005701BE">
        <w:rPr>
          <w:rFonts w:ascii="Times New Roman" w:eastAsia="黑体" w:hAnsi="Times New Roman" w:cs="Times New Roman"/>
        </w:rPr>
        <w:t>建模</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PMSM</w:t>
      </w:r>
      <w:r>
        <w:rPr>
          <w:rFonts w:ascii="Times New Roman" w:hAnsi="Times New Roman" w:cs="Times New Roman"/>
          <w:sz w:val="24"/>
          <w:szCs w:val="24"/>
        </w:rPr>
        <w:t>数学模型比较复杂，需要控制的参数比较多，并且磁链之间联系紧密，简单的控制技术不能满足其要求。目前，比较常用的</w:t>
      </w:r>
      <w:r>
        <w:rPr>
          <w:rFonts w:ascii="Times New Roman" w:hAnsi="Times New Roman" w:cs="Times New Roman"/>
          <w:sz w:val="24"/>
          <w:szCs w:val="24"/>
        </w:rPr>
        <w:t>PMSM</w:t>
      </w:r>
      <w:r>
        <w:rPr>
          <w:rFonts w:ascii="Times New Roman" w:hAnsi="Times New Roman" w:cs="Times New Roman"/>
          <w:sz w:val="24"/>
          <w:szCs w:val="24"/>
        </w:rPr>
        <w:t>控制方法是磁场定向矢量控制技术（</w:t>
      </w:r>
      <w:r>
        <w:rPr>
          <w:rFonts w:ascii="Times New Roman" w:hAnsi="Times New Roman" w:cs="Times New Roman"/>
          <w:sz w:val="24"/>
          <w:szCs w:val="24"/>
        </w:rPr>
        <w:t>Field-Oriented Control</w:t>
      </w:r>
      <w:r>
        <w:rPr>
          <w:rFonts w:ascii="Times New Roman" w:hAnsi="Times New Roman" w:cs="Times New Roman"/>
          <w:sz w:val="24"/>
          <w:szCs w:val="24"/>
        </w:rPr>
        <w:t>，</w:t>
      </w:r>
      <w:r>
        <w:rPr>
          <w:rFonts w:ascii="Times New Roman" w:hAnsi="Times New Roman" w:cs="Times New Roman"/>
          <w:sz w:val="24"/>
          <w:szCs w:val="24"/>
        </w:rPr>
        <w:t>FOC</w:t>
      </w:r>
      <w:r>
        <w:rPr>
          <w:rFonts w:ascii="Times New Roman" w:hAnsi="Times New Roman" w:cs="Times New Roman"/>
          <w:sz w:val="24"/>
          <w:szCs w:val="24"/>
        </w:rPr>
        <w:t>）和直接转矩控制技术（</w:t>
      </w:r>
      <w:r>
        <w:rPr>
          <w:rFonts w:ascii="Times New Roman" w:hAnsi="Times New Roman" w:cs="Times New Roman"/>
          <w:sz w:val="24"/>
          <w:szCs w:val="24"/>
        </w:rPr>
        <w:t>Direct Torque Control</w:t>
      </w:r>
      <w:r>
        <w:rPr>
          <w:rFonts w:ascii="Times New Roman" w:hAnsi="Times New Roman" w:cs="Times New Roman"/>
          <w:sz w:val="24"/>
          <w:szCs w:val="24"/>
        </w:rPr>
        <w:t>，</w:t>
      </w:r>
      <w:r>
        <w:rPr>
          <w:rFonts w:ascii="Times New Roman" w:hAnsi="Times New Roman" w:cs="Times New Roman"/>
          <w:sz w:val="24"/>
          <w:szCs w:val="24"/>
        </w:rPr>
        <w:t>DTC</w:t>
      </w:r>
      <w:r>
        <w:rPr>
          <w:rFonts w:ascii="Times New Roman" w:hAnsi="Times New Roman" w:cs="Times New Roman"/>
          <w:sz w:val="24"/>
          <w:szCs w:val="24"/>
        </w:rPr>
        <w:t>）</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4-35</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4" w:name="_Toc37011657"/>
      <w:r>
        <w:rPr>
          <w:rFonts w:ascii="Times New Roman" w:hAnsi="Times New Roman" w:cs="Times New Roman"/>
          <w:b w:val="0"/>
          <w:sz w:val="28"/>
          <w:szCs w:val="28"/>
        </w:rPr>
        <w:t>3.1 PMSM</w:t>
      </w:r>
      <w:r>
        <w:rPr>
          <w:rFonts w:ascii="Times New Roman" w:hAnsi="Times New Roman" w:cs="Times New Roman"/>
          <w:b w:val="0"/>
          <w:sz w:val="28"/>
          <w:szCs w:val="28"/>
        </w:rPr>
        <w:t>矢量控制</w:t>
      </w:r>
      <w:bookmarkEnd w:id="24"/>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矢量控制技术是在</w:t>
      </w:r>
      <w:r>
        <w:rPr>
          <w:rFonts w:ascii="Times New Roman" w:hAnsi="Times New Roman" w:cs="Times New Roman"/>
          <w:sz w:val="24"/>
          <w:szCs w:val="24"/>
        </w:rPr>
        <w:t>1971</w:t>
      </w:r>
      <w:r>
        <w:rPr>
          <w:rFonts w:ascii="Times New Roman" w:hAnsi="Times New Roman" w:cs="Times New Roman"/>
          <w:sz w:val="24"/>
          <w:szCs w:val="24"/>
        </w:rPr>
        <w:t>年由德国西门子工程师</w:t>
      </w:r>
      <w:r>
        <w:rPr>
          <w:rFonts w:ascii="Times New Roman" w:hAnsi="Times New Roman" w:cs="Times New Roman"/>
          <w:sz w:val="24"/>
          <w:szCs w:val="24"/>
        </w:rPr>
        <w:t>F.Blaschke</w:t>
      </w:r>
      <w:r>
        <w:rPr>
          <w:rFonts w:ascii="Times New Roman" w:hAnsi="Times New Roman" w:cs="Times New Roman"/>
          <w:sz w:val="24"/>
          <w:szCs w:val="24"/>
        </w:rPr>
        <w:t>提出，其本质是通过坐标变换将</w:t>
      </w:r>
      <w:r>
        <w:rPr>
          <w:rFonts w:ascii="Times New Roman" w:hAnsi="Times New Roman" w:cs="Times New Roman"/>
          <w:sz w:val="24"/>
          <w:szCs w:val="24"/>
        </w:rPr>
        <w:t>PMSM</w:t>
      </w:r>
      <w:r>
        <w:rPr>
          <w:rFonts w:ascii="Times New Roman" w:hAnsi="Times New Roman" w:cs="Times New Roman"/>
          <w:sz w:val="24"/>
          <w:szCs w:val="24"/>
        </w:rPr>
        <w:t>的定、转子进行解耦，将其等效为它</w:t>
      </w:r>
      <w:proofErr w:type="gramStart"/>
      <w:r>
        <w:rPr>
          <w:rFonts w:ascii="Times New Roman" w:hAnsi="Times New Roman" w:cs="Times New Roman"/>
          <w:sz w:val="24"/>
          <w:szCs w:val="24"/>
        </w:rPr>
        <w:t>励</w:t>
      </w:r>
      <w:proofErr w:type="gramEnd"/>
      <w:r>
        <w:rPr>
          <w:rFonts w:ascii="Times New Roman" w:hAnsi="Times New Roman" w:cs="Times New Roman"/>
          <w:sz w:val="24"/>
          <w:szCs w:val="24"/>
        </w:rPr>
        <w:t>直流电机进行控制</w:t>
      </w:r>
      <w:r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6</w:t>
      </w:r>
      <w:r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PMSM</w:t>
      </w:r>
      <w:r>
        <w:rPr>
          <w:rFonts w:ascii="Times New Roman" w:hAnsi="Times New Roman" w:cs="Times New Roman"/>
          <w:sz w:val="24"/>
          <w:szCs w:val="24"/>
        </w:rPr>
        <w:t>矢量控制系统主要</w:t>
      </w:r>
      <w:r>
        <w:rPr>
          <w:rFonts w:ascii="Times New Roman" w:hAnsi="Times New Roman" w:cs="Times New Roman" w:hint="eastAsia"/>
          <w:sz w:val="24"/>
          <w:szCs w:val="24"/>
        </w:rPr>
        <w:t>由</w:t>
      </w:r>
      <w:r w:rsidR="00DA33CF">
        <w:rPr>
          <w:rFonts w:ascii="Times New Roman" w:hAnsi="Times New Roman" w:cs="Times New Roman" w:hint="eastAsia"/>
          <w:sz w:val="24"/>
          <w:szCs w:val="24"/>
        </w:rPr>
        <w:t>SVPWM</w:t>
      </w:r>
      <w:r>
        <w:rPr>
          <w:rFonts w:ascii="Times New Roman" w:hAnsi="Times New Roman" w:cs="Times New Roman"/>
          <w:sz w:val="24"/>
          <w:szCs w:val="24"/>
        </w:rPr>
        <w:t>、位置解码器、逆变器以及电流检测等模块组成。</w:t>
      </w:r>
    </w:p>
    <w:p w:rsidR="00EF755E" w:rsidRDefault="0066429A" w:rsidP="00A4646D">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式（</w:t>
      </w:r>
      <w:r>
        <w:rPr>
          <w:rFonts w:ascii="Times New Roman" w:hAnsi="Times New Roman" w:cs="Times New Roman"/>
          <w:sz w:val="24"/>
          <w:szCs w:val="24"/>
        </w:rPr>
        <w:t>2.23</w:t>
      </w:r>
      <w:r>
        <w:rPr>
          <w:rFonts w:ascii="Times New Roman" w:hAnsi="Times New Roman" w:cs="Times New Roman"/>
          <w:sz w:val="24"/>
          <w:szCs w:val="24"/>
        </w:rPr>
        <w:t>）可以知，</w:t>
      </w:r>
      <w:r>
        <w:rPr>
          <w:rFonts w:ascii="Times New Roman" w:hAnsi="Times New Roman" w:cs="Times New Roman"/>
          <w:sz w:val="24"/>
          <w:szCs w:val="24"/>
        </w:rPr>
        <w:t>PMSM</w:t>
      </w:r>
      <w:r>
        <w:rPr>
          <w:rFonts w:ascii="Times New Roman" w:hAnsi="Times New Roman" w:cs="Times New Roman"/>
          <w:sz w:val="24"/>
          <w:szCs w:val="24"/>
        </w:rPr>
        <w:t>电磁转矩</w:t>
      </w:r>
      <w:r>
        <w:rPr>
          <w:rFonts w:ascii="Times New Roman" w:hAnsi="Times New Roman" w:cs="Times New Roman" w:hint="eastAsia"/>
          <w:sz w:val="24"/>
          <w:szCs w:val="24"/>
        </w:rPr>
        <w:t>与</w:t>
      </w:r>
      <w:r>
        <w:rPr>
          <w:rFonts w:ascii="Times New Roman" w:hAnsi="Times New Roman" w:cs="Times New Roman"/>
          <w:sz w:val="24"/>
          <w:szCs w:val="24"/>
        </w:rPr>
        <w:t>电机永磁体磁场</w:t>
      </w:r>
      <w:r>
        <w:rPr>
          <w:rFonts w:ascii="Times New Roman" w:hAnsi="Times New Roman" w:cs="Times New Roman" w:hint="eastAsia"/>
          <w:sz w:val="24"/>
          <w:szCs w:val="24"/>
        </w:rPr>
        <w:t>强度、</w:t>
      </w:r>
      <w:r>
        <w:rPr>
          <w:rFonts w:ascii="Times New Roman" w:hAnsi="Times New Roman" w:cs="Times New Roman"/>
          <w:sz w:val="24"/>
          <w:szCs w:val="24"/>
        </w:rPr>
        <w:t>定子</w:t>
      </w:r>
      <w:r w:rsidR="00A4646D">
        <w:rPr>
          <w:rFonts w:ascii="Times New Roman" w:hAnsi="Times New Roman" w:cs="Times New Roman" w:hint="eastAsia"/>
          <w:sz w:val="24"/>
          <w:szCs w:val="24"/>
        </w:rPr>
        <w:t>绕组</w:t>
      </w:r>
      <w:r>
        <w:rPr>
          <w:rFonts w:ascii="Times New Roman" w:hAnsi="Times New Roman" w:cs="Times New Roman"/>
          <w:sz w:val="24"/>
          <w:szCs w:val="24"/>
        </w:rPr>
        <w:t>电流矢量的幅值</w:t>
      </w:r>
      <w:r w:rsidR="00A4646D">
        <w:rPr>
          <w:rFonts w:ascii="Times New Roman" w:hAnsi="Times New Roman" w:cs="Times New Roman" w:hint="eastAsia"/>
          <w:sz w:val="24"/>
          <w:szCs w:val="24"/>
        </w:rPr>
        <w:t>以及</w:t>
      </w:r>
      <w:r w:rsidR="00A4646D">
        <w:rPr>
          <w:rFonts w:ascii="Times New Roman" w:hAnsi="Times New Roman" w:cs="Times New Roman"/>
          <w:sz w:val="24"/>
          <w:szCs w:val="24"/>
        </w:rPr>
        <w:t>相角有关</w:t>
      </w:r>
      <w:r>
        <w:rPr>
          <w:rFonts w:ascii="Times New Roman" w:hAnsi="Times New Roman" w:cs="Times New Roman"/>
          <w:sz w:val="24"/>
          <w:szCs w:val="24"/>
        </w:rPr>
        <w:t>。因此，对于已经确定的电机结构，其电磁转矩</w:t>
      </w:r>
      <w:r>
        <w:rPr>
          <w:rFonts w:ascii="Times New Roman" w:hAnsi="Times New Roman" w:cs="Times New Roman" w:hint="eastAsia"/>
          <w:sz w:val="24"/>
          <w:szCs w:val="24"/>
        </w:rPr>
        <w:t>只与</w:t>
      </w:r>
      <w:r>
        <w:rPr>
          <w:rFonts w:ascii="Times New Roman" w:hAnsi="Times New Roman" w:cs="Times New Roman"/>
          <w:sz w:val="24"/>
          <w:szCs w:val="24"/>
        </w:rPr>
        <w:t>定子电流</w:t>
      </w:r>
      <w:r w:rsidR="0025730B">
        <w:rPr>
          <w:rFonts w:ascii="Times New Roman" w:hAnsi="Times New Roman" w:cs="Times New Roman"/>
          <w:sz w:val="24"/>
          <w:szCs w:val="24"/>
        </w:rPr>
        <w:t>有关。通过对电流进行处理</w:t>
      </w:r>
      <w:r>
        <w:rPr>
          <w:rFonts w:ascii="Times New Roman" w:hAnsi="Times New Roman" w:cs="Times New Roman" w:hint="eastAsia"/>
          <w:sz w:val="24"/>
          <w:szCs w:val="24"/>
        </w:rPr>
        <w:t>，</w:t>
      </w:r>
      <w:r>
        <w:rPr>
          <w:rFonts w:ascii="Times New Roman" w:hAnsi="Times New Roman" w:cs="Times New Roman"/>
          <w:sz w:val="24"/>
          <w:szCs w:val="24"/>
        </w:rPr>
        <w:t>再</w:t>
      </w:r>
      <w:r w:rsidR="0025730B">
        <w:rPr>
          <w:rFonts w:ascii="Times New Roman" w:hAnsi="Times New Roman" w:cs="Times New Roman" w:hint="eastAsia"/>
          <w:sz w:val="24"/>
          <w:szCs w:val="24"/>
        </w:rPr>
        <w:t>通过</w:t>
      </w:r>
      <w:r w:rsidR="0025730B">
        <w:rPr>
          <w:rFonts w:ascii="Times New Roman" w:hAnsi="Times New Roman" w:cs="Times New Roman"/>
          <w:sz w:val="24"/>
          <w:szCs w:val="24"/>
        </w:rPr>
        <w:t>坐标系</w:t>
      </w:r>
      <w:r>
        <w:rPr>
          <w:rFonts w:ascii="Times New Roman" w:hAnsi="Times New Roman" w:cs="Times New Roman"/>
          <w:sz w:val="24"/>
          <w:szCs w:val="24"/>
        </w:rPr>
        <w:t>变换，</w:t>
      </w:r>
      <w:r w:rsidR="0025730B">
        <w:rPr>
          <w:rFonts w:ascii="Times New Roman" w:hAnsi="Times New Roman" w:cs="Times New Roman" w:hint="eastAsia"/>
          <w:sz w:val="24"/>
          <w:szCs w:val="24"/>
        </w:rPr>
        <w:t>就可以将其看作是一台普通的直流电机</w:t>
      </w:r>
      <w:r>
        <w:rPr>
          <w:rFonts w:ascii="Times New Roman" w:hAnsi="Times New Roman" w:cs="Times New Roman"/>
          <w:sz w:val="24"/>
          <w:szCs w:val="24"/>
        </w:rPr>
        <w:t>，</w:t>
      </w:r>
      <w:r>
        <w:rPr>
          <w:rFonts w:ascii="Times New Roman" w:hAnsi="Times New Roman" w:cs="Times New Roman" w:hint="eastAsia"/>
          <w:sz w:val="24"/>
          <w:szCs w:val="24"/>
        </w:rPr>
        <w:t>从而</w:t>
      </w:r>
      <w:r>
        <w:rPr>
          <w:rFonts w:ascii="Times New Roman" w:hAnsi="Times New Roman" w:cs="Times New Roman"/>
          <w:sz w:val="24"/>
          <w:szCs w:val="24"/>
        </w:rPr>
        <w:t>就可以采用类似于直流电机的方法</w:t>
      </w:r>
      <w:r>
        <w:rPr>
          <w:rFonts w:ascii="Times New Roman" w:hAnsi="Times New Roman" w:cs="Times New Roman" w:hint="eastAsia"/>
          <w:sz w:val="24"/>
          <w:szCs w:val="24"/>
        </w:rPr>
        <w:t>对</w:t>
      </w:r>
      <w:r>
        <w:rPr>
          <w:rFonts w:ascii="Times New Roman" w:hAnsi="Times New Roman" w:cs="Times New Roman"/>
          <w:sz w:val="24"/>
          <w:szCs w:val="24"/>
        </w:rPr>
        <w:t>PMSM</w:t>
      </w:r>
      <w:r>
        <w:rPr>
          <w:rFonts w:ascii="Times New Roman" w:hAnsi="Times New Roman" w:cs="Times New Roman" w:hint="eastAsia"/>
          <w:sz w:val="24"/>
          <w:szCs w:val="24"/>
        </w:rPr>
        <w:t>进行</w:t>
      </w:r>
      <w:r>
        <w:rPr>
          <w:rFonts w:ascii="Times New Roman" w:hAnsi="Times New Roman" w:cs="Times New Roman"/>
          <w:sz w:val="24"/>
          <w:szCs w:val="24"/>
        </w:rPr>
        <w:t>控制。</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坐标系中，</w:t>
      </w:r>
      <w:r>
        <w:rPr>
          <w:rFonts w:ascii="Times New Roman" w:hAnsi="Times New Roman" w:cs="Times New Roman"/>
          <w:sz w:val="24"/>
          <w:szCs w:val="24"/>
        </w:rPr>
        <w:t>PMSM</w:t>
      </w:r>
      <w:r>
        <w:rPr>
          <w:rFonts w:ascii="Times New Roman" w:hAnsi="Times New Roman" w:cs="Times New Roman"/>
          <w:sz w:val="24"/>
          <w:szCs w:val="24"/>
        </w:rPr>
        <w:t>的转矩方程可表达为另一种形式</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sinβ</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上式可以看出，如果使转矩角</w:t>
      </w:r>
      <m:oMath>
        <m:r>
          <m:rPr>
            <m:sty m:val="p"/>
          </m:rPr>
          <w:rPr>
            <w:rFonts w:ascii="Cambria Math" w:hAnsi="Cambria Math" w:cs="Times New Roman"/>
            <w:sz w:val="24"/>
            <w:szCs w:val="24"/>
          </w:rPr>
          <m:t>β=</m:t>
        </m:r>
        <m:f>
          <m:fPr>
            <m:type m:val="skw"/>
            <m:ctrlPr>
              <w:rPr>
                <w:rFonts w:ascii="Cambria Math" w:hAnsi="Cambria Math" w:cs="Times New Roman"/>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oMath>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sinβ</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此时相当于</w:t>
      </w:r>
      <m:oMath>
        <m:r>
          <m:rPr>
            <m:sty m:val="p"/>
          </m:rPr>
          <w:rPr>
            <w:rFonts w:ascii="Cambria Math" w:hAnsi="Cambria Math" w:cs="Times New Roman"/>
            <w:sz w:val="24"/>
            <w:szCs w:val="24"/>
          </w:rPr>
          <m:t>d</m:t>
        </m:r>
      </m:oMath>
      <w:r>
        <w:rPr>
          <w:rFonts w:ascii="Times New Roman" w:hAnsi="Times New Roman" w:cs="Times New Roman"/>
          <w:sz w:val="24"/>
          <w:szCs w:val="24"/>
        </w:rPr>
        <w:t>轴上定子电流分量为零</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hint="eastAsia"/>
          <w:sz w:val="24"/>
          <w:szCs w:val="24"/>
        </w:rPr>
        <w:t>），电磁</w:t>
      </w:r>
      <w:r>
        <w:rPr>
          <w:rFonts w:ascii="Times New Roman" w:hAnsi="Times New Roman" w:cs="Times New Roman"/>
          <w:sz w:val="24"/>
          <w:szCs w:val="24"/>
        </w:rPr>
        <w:t>转矩达到最大值。在不需要高速控制的场合，对于</w:t>
      </w:r>
      <m:oMath>
        <m:r>
          <m:rPr>
            <m:sty m:val="p"/>
          </m:rPr>
          <w:rPr>
            <w:rFonts w:ascii="Cambria Math" w:hAnsi="Cambria Math" w:cs="Times New Roman"/>
            <w:sz w:val="24"/>
            <w:szCs w:val="24"/>
          </w:rPr>
          <m:t>PMSM</m:t>
        </m:r>
      </m:oMath>
      <w:r>
        <w:rPr>
          <w:rFonts w:ascii="Times New Roman" w:hAnsi="Times New Roman" w:cs="Times New Roman"/>
          <w:sz w:val="24"/>
          <w:szCs w:val="24"/>
        </w:rPr>
        <w:t>，一般采取</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sz w:val="24"/>
          <w:szCs w:val="24"/>
        </w:rPr>
        <w:t>，此时可实现电机中低速运行过程中良好的性能，其在电机的矢量控制中也最为常见。</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因为电机转子永磁体磁链</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随温度做一定范围内的变化，其电磁转矩只随定子电流的变化而变化，所以可以通过控制转矩电流</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达到控制电磁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Pr>
          <w:rFonts w:ascii="Times New Roman" w:hAnsi="Times New Roman" w:cs="Times New Roman"/>
          <w:sz w:val="24"/>
          <w:szCs w:val="24"/>
        </w:rPr>
        <w:t>的目的。</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5" w:name="_Toc37011658"/>
      <w:r>
        <w:rPr>
          <w:rFonts w:ascii="Times New Roman" w:hAnsi="Times New Roman" w:cs="Times New Roman"/>
          <w:b w:val="0"/>
          <w:sz w:val="28"/>
          <w:szCs w:val="28"/>
        </w:rPr>
        <w:t xml:space="preserve">3.2 </w:t>
      </w:r>
      <w:r>
        <w:rPr>
          <w:rFonts w:ascii="Times New Roman" w:hAnsi="Times New Roman" w:cs="Times New Roman"/>
          <w:b w:val="0"/>
          <w:sz w:val="28"/>
          <w:szCs w:val="28"/>
        </w:rPr>
        <w:t>电压型</w:t>
      </w:r>
      <w:r>
        <w:rPr>
          <w:rFonts w:ascii="Times New Roman" w:hAnsi="Times New Roman" w:cs="Times New Roman"/>
          <w:b w:val="0"/>
          <w:sz w:val="28"/>
          <w:szCs w:val="28"/>
        </w:rPr>
        <w:t xml:space="preserve"> PWM</w:t>
      </w:r>
      <w:r>
        <w:rPr>
          <w:rFonts w:ascii="Times New Roman" w:hAnsi="Times New Roman" w:cs="Times New Roman"/>
          <w:b w:val="0"/>
          <w:sz w:val="28"/>
          <w:szCs w:val="28"/>
        </w:rPr>
        <w:t>逆变器控制技术</w:t>
      </w:r>
      <w:bookmarkEnd w:id="25"/>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如图</w:t>
      </w:r>
      <w:r w:rsidR="0025730B">
        <w:rPr>
          <w:rFonts w:ascii="Times New Roman" w:hAnsi="Times New Roman" w:cs="Times New Roman" w:hint="eastAsia"/>
          <w:sz w:val="24"/>
          <w:szCs w:val="24"/>
        </w:rPr>
        <w:t>3.1</w:t>
      </w:r>
      <w:r>
        <w:rPr>
          <w:rFonts w:ascii="Times New Roman" w:hAnsi="Times New Roman" w:cs="Times New Roman"/>
          <w:sz w:val="24"/>
          <w:szCs w:val="24"/>
        </w:rPr>
        <w:t>所示，首先将给定转速</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ref</m:t>
            </m:r>
          </m:sub>
        </m:sSub>
      </m:oMath>
      <w:r>
        <w:rPr>
          <w:rFonts w:ascii="Times New Roman" w:hAnsi="Times New Roman" w:cs="Times New Roman"/>
          <w:sz w:val="24"/>
          <w:szCs w:val="24"/>
        </w:rPr>
        <w:t>与经传感器</w:t>
      </w:r>
      <w:proofErr w:type="gramStart"/>
      <w:r>
        <w:rPr>
          <w:rFonts w:ascii="Times New Roman" w:hAnsi="Times New Roman" w:cs="Times New Roman"/>
          <w:sz w:val="24"/>
          <w:szCs w:val="24"/>
        </w:rPr>
        <w:t>采以及</w:t>
      </w:r>
      <w:proofErr w:type="gramEnd"/>
      <w:r>
        <w:rPr>
          <w:rFonts w:ascii="Times New Roman" w:hAnsi="Times New Roman" w:cs="Times New Roman"/>
          <w:sz w:val="24"/>
          <w:szCs w:val="24"/>
        </w:rPr>
        <w:t>计算得到的实际转速</w:t>
      </w:r>
      <m:oMath>
        <m:r>
          <m:rPr>
            <m:sty m:val="p"/>
          </m:rPr>
          <w:rPr>
            <w:rFonts w:ascii="Cambria Math" w:hAnsi="Cambria Math" w:cs="Times New Roman"/>
            <w:sz w:val="24"/>
            <w:szCs w:val="24"/>
          </w:rPr>
          <m:t>ω</m:t>
        </m:r>
      </m:oMath>
      <w:r>
        <w:rPr>
          <w:rFonts w:ascii="Times New Roman" w:hAnsi="Times New Roman" w:cs="Times New Roman"/>
          <w:sz w:val="24"/>
          <w:szCs w:val="24"/>
        </w:rPr>
        <w:t>进行比较，通过</w:t>
      </w:r>
      <w:proofErr w:type="gramStart"/>
      <w:r>
        <w:rPr>
          <w:rFonts w:ascii="Times New Roman" w:hAnsi="Times New Roman" w:cs="Times New Roman"/>
          <w:sz w:val="24"/>
          <w:szCs w:val="24"/>
        </w:rPr>
        <w:t>速度环</w:t>
      </w:r>
      <w:proofErr w:type="gramEnd"/>
      <m:oMath>
        <m:r>
          <m:rPr>
            <m:sty m:val="p"/>
          </m:rPr>
          <w:rPr>
            <w:rFonts w:ascii="Cambria Math" w:hAnsi="Cambria Math" w:cs="Times New Roman"/>
            <w:sz w:val="24"/>
            <w:szCs w:val="24"/>
          </w:rPr>
          <m:t>PI</m:t>
        </m:r>
      </m:oMath>
      <w:r>
        <w:rPr>
          <w:rFonts w:ascii="Times New Roman" w:hAnsi="Times New Roman" w:cs="Times New Roman"/>
          <w:sz w:val="24"/>
          <w:szCs w:val="24"/>
        </w:rPr>
        <w:t>调节器调制之后得到给定的</w:t>
      </w:r>
      <w:r>
        <w:rPr>
          <w:rFonts w:ascii="Times New Roman" w:hAnsi="Times New Roman" w:cs="Times New Roman"/>
          <w:sz w:val="24"/>
          <w:szCs w:val="24"/>
        </w:rPr>
        <w:t>q</w:t>
      </w:r>
      <w:r>
        <w:rPr>
          <w:rFonts w:ascii="Times New Roman" w:hAnsi="Times New Roman" w:cs="Times New Roman"/>
          <w:sz w:val="24"/>
          <w:szCs w:val="24"/>
        </w:rPr>
        <w:t>轴参考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ref</m:t>
            </m:r>
          </m:sub>
        </m:sSub>
      </m:oMath>
      <w:r>
        <w:rPr>
          <w:rFonts w:ascii="Times New Roman" w:hAnsi="Times New Roman" w:cs="Times New Roman"/>
          <w:sz w:val="24"/>
          <w:szCs w:val="24"/>
        </w:rPr>
        <w:t>。然后，</w:t>
      </w:r>
      <w:r>
        <w:rPr>
          <w:rFonts w:ascii="Times New Roman" w:hAnsi="Times New Roman" w:cs="Times New Roman"/>
          <w:sz w:val="24"/>
          <w:szCs w:val="24"/>
        </w:rPr>
        <w:lastRenderedPageBreak/>
        <w:t>将给定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ref</m:t>
            </m:r>
          </m:sub>
        </m:sSub>
        <m:r>
          <w:rPr>
            <w:rFonts w:ascii="Cambria Math" w:hAnsi="Cambria Math" w:cs="Times New Roman"/>
            <w:sz w:val="24"/>
            <w:szCs w:val="24"/>
          </w:rPr>
          <m:t>=0</m:t>
        </m:r>
      </m:oMath>
      <w:r>
        <w:rPr>
          <w:rFonts w:ascii="Times New Roman" w:hAnsi="Times New Roman" w:cs="Times New Roman"/>
          <w:sz w:val="24"/>
          <w:szCs w:val="24"/>
        </w:rPr>
        <w:t>与给定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ref</m:t>
            </m:r>
          </m:sub>
        </m:sSub>
      </m:oMath>
      <w:r>
        <w:rPr>
          <w:rFonts w:ascii="Times New Roman" w:hAnsi="Times New Roman" w:cs="Times New Roman"/>
          <w:sz w:val="24"/>
          <w:szCs w:val="24"/>
        </w:rPr>
        <w:t>分别电流传感器采集并计算得到的实际电流分量</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构成两个电流闭环控制器，此电流环输出分别为</w:t>
      </w:r>
      <w:proofErr w:type="gramStart"/>
      <w:r>
        <w:rPr>
          <w:rFonts w:ascii="Times New Roman" w:hAnsi="Times New Roman" w:cs="Times New Roman"/>
          <w:sz w:val="24"/>
          <w:szCs w:val="24"/>
        </w:rPr>
        <w:t>为</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q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ref</m:t>
            </m:r>
          </m:sub>
        </m:sSub>
      </m:oMath>
      <w:r>
        <w:rPr>
          <w:rFonts w:ascii="Times New Roman" w:hAnsi="Times New Roman" w:cs="Times New Roman"/>
          <w:sz w:val="24"/>
          <w:szCs w:val="24"/>
        </w:rPr>
        <w:t>，再经过反</w:t>
      </w:r>
      <w:r>
        <w:rPr>
          <w:rFonts w:ascii="Times New Roman" w:hAnsi="Times New Roman" w:cs="Times New Roman" w:hint="eastAsia"/>
          <w:sz w:val="24"/>
          <w:szCs w:val="24"/>
        </w:rPr>
        <w:t>Parkb</w:t>
      </w:r>
      <w:r>
        <w:rPr>
          <w:rFonts w:ascii="Times New Roman" w:hAnsi="Times New Roman" w:cs="Times New Roman" w:hint="eastAsia"/>
          <w:sz w:val="24"/>
          <w:szCs w:val="24"/>
        </w:rPr>
        <w:t>变换</w:t>
      </w:r>
      <w:r>
        <w:rPr>
          <w:rFonts w:ascii="Times New Roman" w:hAnsi="Times New Roman" w:cs="Times New Roman"/>
          <w:sz w:val="24"/>
          <w:szCs w:val="24"/>
        </w:rPr>
        <w:t>，输出空间矢量脉宽调制算法所需的信号</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ref</m:t>
            </m:r>
          </m:sub>
        </m:sSub>
      </m:oMath>
      <w:r>
        <w:rPr>
          <w:rFonts w:ascii="Times New Roman" w:hAnsi="Times New Roman" w:cs="Times New Roman"/>
          <w:sz w:val="24"/>
          <w:szCs w:val="24"/>
        </w:rPr>
        <w:t>。最后，通过</w:t>
      </w:r>
      <w:r>
        <w:rPr>
          <w:rFonts w:ascii="Times New Roman" w:hAnsi="Times New Roman" w:cs="Times New Roman"/>
          <w:sz w:val="24"/>
          <w:szCs w:val="24"/>
        </w:rPr>
        <w:t>SVPWM</w:t>
      </w:r>
      <w:r>
        <w:rPr>
          <w:rFonts w:ascii="Times New Roman" w:hAnsi="Times New Roman" w:cs="Times New Roman"/>
          <w:sz w:val="24"/>
          <w:szCs w:val="24"/>
        </w:rPr>
        <w:t>控制技术结合单片机定时器产生逆变器所需的</w:t>
      </w:r>
      <w:r>
        <w:rPr>
          <w:rFonts w:ascii="Times New Roman" w:hAnsi="Times New Roman" w:cs="Times New Roman"/>
          <w:sz w:val="24"/>
          <w:szCs w:val="24"/>
        </w:rPr>
        <w:t>PWM</w:t>
      </w:r>
      <w:r>
        <w:rPr>
          <w:rFonts w:ascii="Times New Roman" w:hAnsi="Times New Roman" w:cs="Times New Roman"/>
          <w:sz w:val="24"/>
          <w:szCs w:val="24"/>
        </w:rPr>
        <w:t>控制信号，以此来</w:t>
      </w:r>
      <w:r>
        <w:rPr>
          <w:rFonts w:ascii="Times New Roman" w:hAnsi="Times New Roman" w:cs="Times New Roman" w:hint="eastAsia"/>
          <w:sz w:val="24"/>
          <w:szCs w:val="24"/>
        </w:rPr>
        <w:t>完成</w:t>
      </w:r>
      <w:r>
        <w:rPr>
          <w:rFonts w:ascii="Times New Roman" w:hAnsi="Times New Roman" w:cs="Times New Roman"/>
          <w:sz w:val="24"/>
          <w:szCs w:val="24"/>
        </w:rPr>
        <w:t>电机</w:t>
      </w:r>
      <w:r>
        <w:rPr>
          <w:rFonts w:ascii="Times New Roman" w:hAnsi="Times New Roman" w:cs="Times New Roman" w:hint="eastAsia"/>
          <w:sz w:val="24"/>
          <w:szCs w:val="24"/>
        </w:rPr>
        <w:t>准</w:t>
      </w:r>
      <w:r>
        <w:rPr>
          <w:rFonts w:ascii="Times New Roman" w:hAnsi="Times New Roman" w:cs="Times New Roman"/>
          <w:sz w:val="24"/>
          <w:szCs w:val="24"/>
        </w:rPr>
        <w:t>圆形磁场的拟合。</w:t>
      </w:r>
    </w:p>
    <w:p w:rsidR="00EF755E" w:rsidRDefault="008B6E49">
      <w:pPr>
        <w:jc w:val="center"/>
        <w:rPr>
          <w:rFonts w:ascii="Times New Roman" w:hAnsi="Times New Roman" w:cs="Times New Roman"/>
          <w:sz w:val="24"/>
          <w:szCs w:val="24"/>
        </w:rPr>
      </w:pPr>
      <w:r>
        <w:rPr>
          <w:rFonts w:ascii="Times New Roman" w:hAnsi="Times New Roman" w:cs="Times New Roman"/>
          <w:sz w:val="24"/>
          <w:szCs w:val="24"/>
        </w:rPr>
        <w:pict>
          <v:shape id="_x0000_i1031" type="#_x0000_t75" style="width:421.5pt;height:199.5pt">
            <v:imagedata r:id="rId32" o:title=""/>
          </v:shape>
        </w:pict>
      </w:r>
      <w:r w:rsidR="0066429A">
        <w:rPr>
          <w:rFonts w:ascii="Times New Roman" w:hAnsi="Times New Roman" w:cs="Times New Roman"/>
          <w:b/>
          <w:szCs w:val="21"/>
        </w:rPr>
        <w:t>图</w:t>
      </w:r>
      <w:r w:rsidR="0066429A">
        <w:rPr>
          <w:rFonts w:ascii="Times New Roman" w:hAnsi="Times New Roman" w:cs="Times New Roman"/>
          <w:b/>
          <w:szCs w:val="21"/>
        </w:rPr>
        <w:t xml:space="preserve">3.1 </w:t>
      </w:r>
      <w:r w:rsidR="0066429A">
        <w:rPr>
          <w:rFonts w:ascii="Times New Roman" w:hAnsi="Times New Roman" w:cs="Times New Roman"/>
          <w:b/>
          <w:szCs w:val="21"/>
        </w:rPr>
        <w:t>电压型矢量控制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6" w:name="_Toc37011659"/>
      <w:r>
        <w:rPr>
          <w:rFonts w:ascii="Times New Roman" w:hAnsi="Times New Roman" w:cs="Times New Roman"/>
          <w:b w:val="0"/>
          <w:sz w:val="28"/>
          <w:szCs w:val="28"/>
        </w:rPr>
        <w:t xml:space="preserve">3.3 </w:t>
      </w:r>
      <w:r>
        <w:rPr>
          <w:rFonts w:ascii="Times New Roman" w:hAnsi="Times New Roman" w:cs="Times New Roman"/>
          <w:b w:val="0"/>
          <w:sz w:val="28"/>
          <w:szCs w:val="28"/>
        </w:rPr>
        <w:t>空间矢量脉宽调制（</w:t>
      </w:r>
      <w:r>
        <w:rPr>
          <w:rFonts w:ascii="Times New Roman" w:hAnsi="Times New Roman" w:cs="Times New Roman"/>
          <w:b w:val="0"/>
          <w:sz w:val="28"/>
          <w:szCs w:val="28"/>
        </w:rPr>
        <w:t>SVPWM</w:t>
      </w:r>
      <w:r>
        <w:rPr>
          <w:rFonts w:ascii="Times New Roman" w:hAnsi="Times New Roman" w:cs="Times New Roman"/>
          <w:b w:val="0"/>
          <w:sz w:val="28"/>
          <w:szCs w:val="28"/>
        </w:rPr>
        <w:t>）</w:t>
      </w:r>
      <w:bookmarkEnd w:id="26"/>
      <w:r>
        <w:rPr>
          <w:rFonts w:ascii="Times New Roman" w:hAnsi="Times New Roman" w:cs="Times New Roman"/>
          <w:b w:val="0"/>
          <w:sz w:val="28"/>
          <w:szCs w:val="28"/>
        </w:rPr>
        <w:t xml:space="preserve"> </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SVPWM</w:t>
      </w:r>
      <w:r>
        <w:rPr>
          <w:rFonts w:ascii="Times New Roman" w:hAnsi="Times New Roman" w:cs="Times New Roman"/>
          <w:sz w:val="24"/>
          <w:szCs w:val="24"/>
        </w:rPr>
        <w:t>控制是根据交流变换器空间电压矢量切换，</w:t>
      </w:r>
      <w:r w:rsidR="0025730B">
        <w:rPr>
          <w:rFonts w:ascii="Times New Roman" w:hAnsi="Times New Roman" w:cs="Times New Roman"/>
          <w:sz w:val="24"/>
          <w:szCs w:val="24"/>
        </w:rPr>
        <w:t>使得电机以及三相</w:t>
      </w:r>
      <w:proofErr w:type="gramStart"/>
      <w:r w:rsidR="0025730B">
        <w:rPr>
          <w:rFonts w:ascii="Times New Roman" w:hAnsi="Times New Roman" w:cs="Times New Roman"/>
          <w:sz w:val="24"/>
          <w:szCs w:val="24"/>
        </w:rPr>
        <w:t>桥能够</w:t>
      </w:r>
      <w:proofErr w:type="gramEnd"/>
      <w:r w:rsidR="0025730B">
        <w:rPr>
          <w:rFonts w:ascii="Times New Roman" w:hAnsi="Times New Roman" w:cs="Times New Roman"/>
          <w:sz w:val="24"/>
          <w:szCs w:val="24"/>
        </w:rPr>
        <w:t>类似于一个整体</w:t>
      </w:r>
      <w:r w:rsidR="0025730B">
        <w:rPr>
          <w:rFonts w:ascii="Times New Roman" w:hAnsi="Times New Roman" w:cs="Times New Roman" w:hint="eastAsia"/>
          <w:sz w:val="24"/>
          <w:szCs w:val="24"/>
        </w:rPr>
        <w:t>，</w:t>
      </w:r>
      <w:r w:rsidR="0025730B" w:rsidRPr="0025730B">
        <w:rPr>
          <w:rFonts w:ascii="Times New Roman" w:hAnsi="Times New Roman" w:cs="Times New Roman" w:hint="eastAsia"/>
          <w:sz w:val="24"/>
          <w:szCs w:val="24"/>
        </w:rPr>
        <w:t>运用</w:t>
      </w:r>
      <w:r w:rsidR="0025730B" w:rsidRPr="0025730B">
        <w:rPr>
          <w:rFonts w:ascii="Times New Roman" w:hAnsi="Times New Roman" w:cs="Times New Roman"/>
          <w:sz w:val="24"/>
          <w:szCs w:val="24"/>
        </w:rPr>
        <w:t>定子绕组</w:t>
      </w:r>
      <w:r w:rsidRPr="0025730B">
        <w:rPr>
          <w:rFonts w:ascii="Times New Roman" w:hAnsi="Times New Roman" w:cs="Times New Roman"/>
          <w:sz w:val="24"/>
          <w:szCs w:val="24"/>
        </w:rPr>
        <w:t>产生的</w:t>
      </w:r>
      <w:r w:rsidR="0025730B" w:rsidRPr="0025730B">
        <w:rPr>
          <w:rFonts w:ascii="Times New Roman" w:hAnsi="Times New Roman" w:cs="Times New Roman"/>
          <w:sz w:val="24"/>
          <w:szCs w:val="24"/>
        </w:rPr>
        <w:t>旋转</w:t>
      </w:r>
      <w:r w:rsidRPr="0025730B">
        <w:rPr>
          <w:rFonts w:ascii="Times New Roman" w:hAnsi="Times New Roman" w:cs="Times New Roman"/>
          <w:sz w:val="24"/>
          <w:szCs w:val="24"/>
        </w:rPr>
        <w:t>磁场</w:t>
      </w:r>
      <w:r w:rsidR="0025730B" w:rsidRPr="0025730B">
        <w:rPr>
          <w:rFonts w:ascii="Times New Roman" w:hAnsi="Times New Roman" w:cs="Times New Roman"/>
          <w:sz w:val="24"/>
          <w:szCs w:val="24"/>
        </w:rPr>
        <w:t>趋近于理想中的圆形磁场</w:t>
      </w:r>
      <w:r w:rsidR="0025730B" w:rsidRPr="0025730B">
        <w:rPr>
          <w:rFonts w:ascii="Times New Roman" w:hAnsi="Times New Roman" w:cs="Times New Roman" w:hint="eastAsia"/>
          <w:sz w:val="24"/>
          <w:szCs w:val="24"/>
        </w:rPr>
        <w:t>，</w:t>
      </w:r>
      <w:r w:rsidR="0025730B" w:rsidRPr="0025730B">
        <w:rPr>
          <w:rFonts w:ascii="Times New Roman" w:hAnsi="Times New Roman" w:cs="Times New Roman"/>
          <w:sz w:val="24"/>
          <w:szCs w:val="24"/>
        </w:rPr>
        <w:t>以此为目的</w:t>
      </w:r>
      <w:r w:rsidRPr="0025730B">
        <w:rPr>
          <w:rFonts w:ascii="Times New Roman" w:hAnsi="Times New Roman" w:cs="Times New Roman"/>
          <w:sz w:val="24"/>
          <w:szCs w:val="24"/>
        </w:rPr>
        <w:t>来控制</w:t>
      </w:r>
      <w:r w:rsidR="0025730B" w:rsidRPr="0025730B">
        <w:rPr>
          <w:rFonts w:ascii="Times New Roman" w:hAnsi="Times New Roman" w:cs="Times New Roman" w:hint="eastAsia"/>
          <w:sz w:val="24"/>
          <w:szCs w:val="24"/>
        </w:rPr>
        <w:t>逆变器</w:t>
      </w:r>
      <w:r w:rsidR="0025730B" w:rsidRPr="0025730B">
        <w:rPr>
          <w:rFonts w:ascii="Times New Roman" w:hAnsi="Times New Roman" w:cs="Times New Roman"/>
          <w:sz w:val="24"/>
          <w:szCs w:val="24"/>
        </w:rPr>
        <w:t>的各个桥臂</w:t>
      </w:r>
      <w:r w:rsidRPr="0025730B">
        <w:rPr>
          <w:rFonts w:ascii="Times New Roman" w:hAnsi="Times New Roman" w:cs="Times New Roman"/>
          <w:sz w:val="24"/>
          <w:szCs w:val="24"/>
        </w:rPr>
        <w:t>，即将三相对称的正弦电压所产生的理想磁场作为参照。</w:t>
      </w:r>
      <w:r w:rsidR="00D26A9E">
        <w:rPr>
          <w:rFonts w:ascii="Times New Roman" w:hAnsi="Times New Roman" w:cs="Times New Roman"/>
          <w:sz w:val="24"/>
          <w:szCs w:val="24"/>
        </w:rPr>
        <w:t>这种情况下</w:t>
      </w:r>
      <w:r w:rsidR="00D26A9E">
        <w:rPr>
          <w:rFonts w:ascii="Times New Roman" w:hAnsi="Times New Roman" w:cs="Times New Roman" w:hint="eastAsia"/>
          <w:sz w:val="24"/>
          <w:szCs w:val="24"/>
        </w:rPr>
        <w:t>，</w:t>
      </w:r>
      <w:r w:rsidR="00D26A9E">
        <w:rPr>
          <w:rFonts w:ascii="Times New Roman" w:hAnsi="Times New Roman" w:cs="Times New Roman"/>
          <w:sz w:val="24"/>
          <w:szCs w:val="24"/>
        </w:rPr>
        <w:t>可以</w:t>
      </w:r>
      <w:r>
        <w:rPr>
          <w:rFonts w:ascii="Times New Roman" w:hAnsi="Times New Roman" w:cs="Times New Roman"/>
          <w:sz w:val="24"/>
          <w:szCs w:val="24"/>
        </w:rPr>
        <w:t>使电机处于固定的幅值，并且可以随着电机转子磁场的旋转而旋转。</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7" w:name="_Toc37011660"/>
      <w:r>
        <w:rPr>
          <w:rFonts w:ascii="Times New Roman" w:eastAsia="黑体" w:hAnsi="Times New Roman" w:cs="Times New Roman"/>
          <w:b w:val="0"/>
          <w:sz w:val="24"/>
          <w:szCs w:val="24"/>
        </w:rPr>
        <w:t xml:space="preserve">3.3.1 </w:t>
      </w:r>
      <w:r>
        <w:rPr>
          <w:rFonts w:ascii="Times New Roman" w:eastAsia="黑体" w:hAnsi="Times New Roman" w:cs="Times New Roman"/>
          <w:b w:val="0"/>
          <w:sz w:val="24"/>
          <w:szCs w:val="24"/>
        </w:rPr>
        <w:t>三相电量空间矢量表示</w:t>
      </w:r>
      <w:bookmarkEnd w:id="27"/>
    </w:p>
    <w:p w:rsidR="00EF755E" w:rsidRDefault="0066429A">
      <w:pPr>
        <w:spacing w:line="360" w:lineRule="auto"/>
        <w:ind w:right="960" w:firstLineChars="200" w:firstLine="480"/>
        <w:rPr>
          <w:rFonts w:ascii="Times New Roman" w:hAnsi="Times New Roman" w:cs="Times New Roman"/>
          <w:sz w:val="24"/>
          <w:szCs w:val="24"/>
        </w:rPr>
      </w:pPr>
      <w:r>
        <w:rPr>
          <w:rFonts w:ascii="Times New Roman" w:hAnsi="Times New Roman" w:cs="Times New Roman"/>
          <w:sz w:val="24"/>
          <w:szCs w:val="24"/>
        </w:rPr>
        <w:t>假设</w:t>
      </w:r>
      <w:r>
        <w:rPr>
          <w:rFonts w:ascii="Times New Roman" w:hAnsi="Times New Roman" w:cs="Times New Roman" w:hint="eastAsia"/>
          <w:sz w:val="24"/>
          <w:szCs w:val="24"/>
        </w:rPr>
        <w:t>电机</w:t>
      </w:r>
      <w:r>
        <w:rPr>
          <w:rFonts w:ascii="Times New Roman" w:hAnsi="Times New Roman" w:cs="Times New Roman"/>
          <w:sz w:val="24"/>
          <w:szCs w:val="24"/>
        </w:rPr>
        <w:t>三相电压为</w:t>
      </w:r>
    </w:p>
    <w:p w:rsidR="00EF755E" w:rsidRDefault="0066429A">
      <w:pPr>
        <w:pStyle w:val="af2"/>
        <w:rPr>
          <w:rFonts w:ascii="Times New Roman" w:hAnsi="Times New Roman" w:cs="Times New Roman"/>
        </w:rPr>
      </w:pPr>
      <w:r>
        <w:rPr>
          <w:rFonts w:ascii="Times New Roman" w:hAnsi="Times New Roman" w:cs="Times New Roman"/>
        </w:rPr>
        <w:tab/>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w:rPr>
                    <w:rFonts w:ascii="Cambria Math" w:hAnsi="Cambria Math" w:cs="Times New Roman"/>
                  </w:rPr>
                  <m:t>sinωt</m:t>
                </m:r>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m:rPr>
                    <m:sty m:val="p"/>
                  </m:rPr>
                  <w:rPr>
                    <w:rFonts w:ascii="Cambria Math" w:hAnsi="Cambria Math" w:cs="Times New Roman"/>
                  </w:rPr>
                  <m:t>sin⁡(</m:t>
                </m:r>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r>
                  <m:rPr>
                    <m:sty m:val="p"/>
                  </m:rPr>
                  <w:rPr>
                    <w:rFonts w:ascii="Cambria Math" w:hAnsi="Cambria Math" w:cs="Times New Roman"/>
                  </w:rPr>
                  <m:t>)</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m:rPr>
                    <m:sty m:val="p"/>
                  </m:rPr>
                  <w:rPr>
                    <w:rFonts w:ascii="Cambria Math" w:hAnsi="Cambria Math" w:cs="Times New Roman"/>
                  </w:rPr>
                  <m:t>sin⁡(</m:t>
                </m:r>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r>
                  <m:rPr>
                    <m:sty m:val="p"/>
                  </m:rPr>
                  <w:rPr>
                    <w:rFonts w:ascii="Cambria Math" w:hAnsi="Cambria Math" w:cs="Times New Roman"/>
                  </w:rPr>
                  <m:t>)</m:t>
                </m:r>
              </m:e>
            </m:eqArr>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3.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oMath>
      <w:r>
        <w:rPr>
          <w:rFonts w:ascii="Times New Roman" w:hAnsi="Times New Roman" w:cs="Times New Roman"/>
          <w:sz w:val="24"/>
          <w:szCs w:val="24"/>
        </w:rPr>
        <w:t>为相电压幅值；</w:t>
      </w:r>
      <m:oMath>
        <m:r>
          <w:rPr>
            <w:rFonts w:ascii="Cambria Math" w:hAnsi="Cambria Math" w:cs="Times New Roman"/>
            <w:sz w:val="24"/>
            <w:szCs w:val="24"/>
          </w:rPr>
          <m:t>ω=2πf</m:t>
        </m:r>
      </m:oMath>
      <w:r>
        <w:rPr>
          <w:rFonts w:ascii="Times New Roman" w:hAnsi="Times New Roman" w:cs="Times New Roman"/>
          <w:sz w:val="24"/>
          <w:szCs w:val="24"/>
        </w:rPr>
        <w:t>为相电压角频率；</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m:oMath>
        <m:r>
          <m:rPr>
            <m:sty m:val="p"/>
          </m:rPr>
          <w:rPr>
            <w:rFonts w:ascii="Cambria Math" w:hAnsi="Cambria Math" w:cs="Times New Roman"/>
            <w:sz w:val="24"/>
            <w:szCs w:val="24"/>
          </w:rPr>
          <m:t>Park</m:t>
        </m:r>
      </m:oMath>
      <w:r>
        <w:rPr>
          <w:rFonts w:ascii="Times New Roman" w:hAnsi="Times New Roman" w:cs="Times New Roman"/>
          <w:sz w:val="24"/>
          <w:szCs w:val="24"/>
        </w:rPr>
        <w:t>变换，</w:t>
      </w:r>
      <w:r>
        <w:rPr>
          <w:rFonts w:ascii="Times New Roman" w:hAnsi="Times New Roman" w:cs="Times New Roman" w:hint="eastAsia"/>
          <w:sz w:val="24"/>
          <w:szCs w:val="24"/>
        </w:rPr>
        <w:t>将</w:t>
      </w:r>
      <w:r>
        <w:rPr>
          <w:rFonts w:ascii="Times New Roman" w:hAnsi="Times New Roman" w:cs="Times New Roman"/>
          <w:sz w:val="24"/>
          <w:szCs w:val="24"/>
        </w:rPr>
        <w:t>三相电压</w:t>
      </w:r>
      <w:r>
        <w:rPr>
          <w:rFonts w:ascii="Times New Roman" w:hAnsi="Times New Roman" w:cs="Times New Roman" w:hint="eastAsia"/>
          <w:sz w:val="24"/>
          <w:szCs w:val="24"/>
        </w:rPr>
        <w:t>用</w:t>
      </w:r>
      <w:r w:rsidR="00DA33CF">
        <w:rPr>
          <w:rFonts w:ascii="Times New Roman" w:hAnsi="Times New Roman" w:cs="Times New Roman"/>
          <w:sz w:val="24"/>
          <w:szCs w:val="24"/>
        </w:rPr>
        <w:t>矢量方式表示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o</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m:t>
            </m:r>
            <m:d>
              <m:dPr>
                <m:ctrlPr>
                  <w:rPr>
                    <w:rFonts w:ascii="Cambria Math" w:hAnsi="Cambria Math" w:cs="Times New Roman"/>
                  </w:rPr>
                </m:ctrlPr>
              </m:dPr>
              <m:e>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2</m:t>
                    </m:r>
                  </m:den>
                </m:f>
              </m:e>
            </m:d>
          </m:sup>
        </m:s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3</w:t>
      </w:r>
      <w:r>
        <w:rPr>
          <w:rFonts w:ascii="Times New Roman" w:hAnsi="Times New Roman" w:cs="Times New Roman"/>
        </w:rPr>
        <w:t>）</w:t>
      </w:r>
    </w:p>
    <w:p w:rsidR="00EF755E" w:rsidRDefault="00DA33C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上式可知，</w:t>
      </w:r>
      <w:r w:rsidR="0066429A">
        <w:rPr>
          <w:rFonts w:ascii="Times New Roman" w:hAnsi="Times New Roman" w:cs="Times New Roman"/>
          <w:sz w:val="24"/>
          <w:szCs w:val="24"/>
        </w:rPr>
        <w:t>电机三相电压信号矢量</w:t>
      </w:r>
      <w:r>
        <w:rPr>
          <w:rFonts w:ascii="Times New Roman" w:hAnsi="Times New Roman" w:cs="Times New Roman" w:hint="eastAsia"/>
          <w:sz w:val="24"/>
          <w:szCs w:val="24"/>
        </w:rPr>
        <w:t>可以使用</w:t>
      </w:r>
      <w:r w:rsidR="0066429A">
        <w:rPr>
          <w:rFonts w:ascii="Times New Roman" w:hAnsi="Times New Roman" w:cs="Times New Roman"/>
          <w:sz w:val="24"/>
          <w:szCs w:val="24"/>
        </w:rPr>
        <w:t>如图</w:t>
      </w:r>
      <w:r w:rsidR="0066429A">
        <w:rPr>
          <w:rFonts w:ascii="Times New Roman" w:hAnsi="Times New Roman" w:cs="Times New Roman"/>
          <w:sz w:val="24"/>
          <w:szCs w:val="24"/>
        </w:rPr>
        <w:t>3</w:t>
      </w:r>
      <w:r w:rsidR="00CE4C07">
        <w:rPr>
          <w:rFonts w:ascii="Times New Roman" w:hAnsi="Times New Roman" w:cs="Times New Roman" w:hint="eastAsia"/>
          <w:sz w:val="24"/>
          <w:szCs w:val="24"/>
        </w:rPr>
        <w:t>.2</w:t>
      </w:r>
      <w:r w:rsidR="0066429A">
        <w:rPr>
          <w:rFonts w:ascii="Times New Roman" w:hAnsi="Times New Roman" w:cs="Times New Roman"/>
          <w:sz w:val="24"/>
          <w:szCs w:val="24"/>
        </w:rPr>
        <w:t>所示</w:t>
      </w:r>
      <w:r>
        <w:rPr>
          <w:rFonts w:ascii="Times New Roman" w:hAnsi="Times New Roman" w:cs="Times New Roman"/>
          <w:sz w:val="24"/>
          <w:szCs w:val="24"/>
        </w:rPr>
        <w:t>的旋转矢量图表示</w:t>
      </w:r>
      <w:r w:rsidR="0066429A">
        <w:rPr>
          <w:rFonts w:ascii="Times New Roman" w:hAnsi="Times New Roman" w:cs="Times New Roman"/>
          <w:sz w:val="24"/>
          <w:szCs w:val="24"/>
        </w:rPr>
        <w:t>。由图可知，理想情况下电压矢量以一定的频率</w:t>
      </w:r>
      <w:r w:rsidR="0066429A">
        <w:rPr>
          <w:rFonts w:ascii="Times New Roman" w:hAnsi="Times New Roman" w:cs="Times New Roman" w:hint="eastAsia"/>
          <w:sz w:val="24"/>
          <w:szCs w:val="24"/>
        </w:rPr>
        <w:t>按照</w:t>
      </w:r>
      <w:r w:rsidR="0066429A">
        <w:rPr>
          <w:rFonts w:ascii="Times New Roman" w:hAnsi="Times New Roman" w:cs="Times New Roman"/>
          <w:sz w:val="24"/>
          <w:szCs w:val="24"/>
        </w:rPr>
        <w:t>圆轨迹运行，这就是理想的三相正弦电压矢量轨迹</w:t>
      </w:r>
      <w:r w:rsidR="0066429A">
        <w:rPr>
          <w:rFonts w:ascii="Times New Roman" w:hAnsi="Times New Roman" w:cs="Times New Roman" w:hint="eastAsia"/>
          <w:sz w:val="24"/>
          <w:szCs w:val="24"/>
        </w:rPr>
        <w:t>；对比</w:t>
      </w:r>
      <w:r w:rsidR="0066429A">
        <w:rPr>
          <w:rFonts w:ascii="Times New Roman" w:hAnsi="Times New Roman" w:cs="Times New Roman"/>
          <w:sz w:val="24"/>
          <w:szCs w:val="24"/>
        </w:rPr>
        <w:t>可知，如果电机的三相电压矢量在空间</w:t>
      </w:r>
      <w:r w:rsidR="0066429A">
        <w:rPr>
          <w:rFonts w:ascii="Times New Roman" w:hAnsi="Times New Roman" w:cs="Times New Roman" w:hint="eastAsia"/>
          <w:sz w:val="24"/>
          <w:szCs w:val="24"/>
        </w:rPr>
        <w:t>中</w:t>
      </w:r>
      <w:r w:rsidR="0066429A">
        <w:rPr>
          <w:rFonts w:ascii="Times New Roman" w:hAnsi="Times New Roman" w:cs="Times New Roman"/>
          <w:sz w:val="24"/>
          <w:szCs w:val="24"/>
        </w:rPr>
        <w:t>的运动轨迹</w:t>
      </w:r>
      <w:r w:rsidR="0066429A">
        <w:rPr>
          <w:rFonts w:ascii="Times New Roman" w:hAnsi="Times New Roman" w:cs="Times New Roman" w:hint="eastAsia"/>
          <w:sz w:val="24"/>
          <w:szCs w:val="24"/>
        </w:rPr>
        <w:t>也</w:t>
      </w:r>
      <w:r w:rsidR="0066429A">
        <w:rPr>
          <w:rFonts w:ascii="Times New Roman" w:hAnsi="Times New Roman" w:cs="Times New Roman"/>
          <w:sz w:val="24"/>
          <w:szCs w:val="24"/>
        </w:rPr>
        <w:t>是一个圆，那么其所对应的三相电压就更接近于理想的正弦电压信号，而逆变器所要追求的理想输出就是三相对称正弦波。</w:t>
      </w:r>
    </w:p>
    <w:p w:rsidR="00EF755E" w:rsidRDefault="008B6E49">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32" type="#_x0000_t75" style="width:221.25pt;height:209.25pt">
            <v:imagedata r:id="rId33" o:title=""/>
          </v:shape>
        </w:pi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 </w:t>
      </w:r>
      <w:r>
        <w:rPr>
          <w:rFonts w:ascii="Times New Roman" w:hAnsi="Times New Roman" w:cs="Times New Roman"/>
          <w:b/>
          <w:szCs w:val="21"/>
        </w:rPr>
        <w:t>三相电压空间矢量运动轨迹</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如图</w:t>
      </w:r>
      <w:r>
        <w:rPr>
          <w:rFonts w:ascii="Times New Roman" w:hAnsi="Times New Roman" w:cs="Times New Roman"/>
          <w:sz w:val="24"/>
          <w:szCs w:val="24"/>
        </w:rPr>
        <w:t>3.</w:t>
      </w:r>
      <w:r w:rsidR="00CE4C07">
        <w:rPr>
          <w:rFonts w:ascii="Times New Roman" w:hAnsi="Times New Roman" w:cs="Times New Roman" w:hint="eastAsia"/>
          <w:sz w:val="24"/>
          <w:szCs w:val="24"/>
        </w:rPr>
        <w:t>3</w:t>
      </w:r>
      <w:r>
        <w:rPr>
          <w:rFonts w:ascii="Times New Roman" w:hAnsi="Times New Roman" w:cs="Times New Roman"/>
          <w:sz w:val="24"/>
          <w:szCs w:val="24"/>
        </w:rPr>
        <w:t>所示为典型的三相逆变器</w:t>
      </w:r>
      <w:r>
        <w:rPr>
          <w:rFonts w:ascii="Times New Roman" w:hAnsi="Times New Roman" w:cs="Times New Roman" w:hint="eastAsia"/>
          <w:sz w:val="24"/>
          <w:szCs w:val="24"/>
        </w:rPr>
        <w:t>原理</w:t>
      </w:r>
      <w:r>
        <w:rPr>
          <w:rFonts w:ascii="Times New Roman" w:hAnsi="Times New Roman" w:cs="Times New Roman"/>
          <w:sz w:val="24"/>
          <w:szCs w:val="24"/>
        </w:rPr>
        <w:t>结构，逆变器的三相输出分别为</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m:t>
            </m:r>
          </m:sub>
        </m:sSub>
      </m:oMath>
      <w:r>
        <w:rPr>
          <w:rFonts w:ascii="Times New Roman" w:hAnsi="Times New Roman" w:cs="Times New Roman"/>
          <w:sz w:val="24"/>
          <w:szCs w:val="24"/>
        </w:rPr>
        <w:t>，三组互补的功率管</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w:r>
        <w:rPr>
          <w:rFonts w:ascii="Times New Roman" w:hAnsi="Times New Roman" w:cs="Times New Roman"/>
          <w:sz w:val="24"/>
          <w:szCs w:val="24"/>
        </w:rPr>
        <w:t>使用六路</w:t>
      </w:r>
      <w:r>
        <w:rPr>
          <w:rFonts w:ascii="Times New Roman" w:hAnsi="Times New Roman" w:cs="Times New Roman"/>
          <w:sz w:val="24"/>
          <w:szCs w:val="24"/>
        </w:rPr>
        <w:t>PWM</w:t>
      </w:r>
      <w:r>
        <w:rPr>
          <w:rFonts w:ascii="Times New Roman" w:hAnsi="Times New Roman" w:cs="Times New Roman"/>
          <w:sz w:val="24"/>
          <w:szCs w:val="24"/>
        </w:rPr>
        <w:t>信号进行导通和关断控制。同一桥臂上的两个功率</w:t>
      </w:r>
      <w:proofErr w:type="gramStart"/>
      <w:r>
        <w:rPr>
          <w:rFonts w:ascii="Times New Roman" w:hAnsi="Times New Roman" w:cs="Times New Roman"/>
          <w:sz w:val="24"/>
          <w:szCs w:val="24"/>
        </w:rPr>
        <w:t>管不能</w:t>
      </w:r>
      <w:proofErr w:type="gramEnd"/>
      <w:r>
        <w:rPr>
          <w:rFonts w:ascii="Times New Roman" w:hAnsi="Times New Roman" w:cs="Times New Roman"/>
          <w:sz w:val="24"/>
          <w:szCs w:val="24"/>
        </w:rPr>
        <w:t>同时导通，即当上桥臂导通时，下桥臂关断，反之亦然。</w:t>
      </w:r>
    </w:p>
    <w:p w:rsidR="00EF755E" w:rsidRDefault="008B6E49">
      <w:pPr>
        <w:jc w:val="center"/>
        <w:rPr>
          <w:rFonts w:ascii="Times New Roman" w:hAnsi="Times New Roman" w:cs="Times New Roman"/>
        </w:rPr>
      </w:pPr>
      <w:r>
        <w:rPr>
          <w:rFonts w:ascii="Times New Roman" w:hAnsi="Times New Roman" w:cs="Times New Roman"/>
        </w:rPr>
        <w:pict>
          <v:shape id="_x0000_i1033" type="#_x0000_t75" style="width:346.5pt;height:183pt">
            <v:imagedata r:id="rId34" o:title="" croptop="5096f" cropbottom="5599f" cropleft="2910f" cropright="3325f"/>
          </v:shape>
        </w:pict>
      </w:r>
    </w:p>
    <w:p w:rsidR="00EF755E" w:rsidRDefault="0066429A">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3 </w:t>
      </w:r>
      <w:r>
        <w:rPr>
          <w:rFonts w:ascii="Times New Roman" w:hAnsi="Times New Roman" w:cs="Times New Roman"/>
        </w:rPr>
        <w:t>三相电压型逆变器原理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定义开关函数</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x</m:t>
            </m:r>
          </m:sub>
        </m:sSub>
        <m:r>
          <w:rPr>
            <w:rFonts w:ascii="Cambria Math" w:hAnsi="Cambria Math" w:cs="Times New Roman"/>
            <w:sz w:val="24"/>
            <w:szCs w:val="24"/>
          </w:rPr>
          <m:t>(x=a,b,c)</m:t>
        </m:r>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x</m:t>
            </m:r>
          </m:sub>
        </m:sSub>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1</m:t>
                </m:r>
                <m:r>
                  <w:rPr>
                    <w:rFonts w:ascii="Cambria Math" w:hAnsi="Cambria Math" w:cs="Times New Roman"/>
                  </w:rPr>
                  <m:t>，</m:t>
                </m:r>
                <m:r>
                  <m:rPr>
                    <m:sty m:val="p"/>
                  </m:rPr>
                  <w:rPr>
                    <w:rFonts w:ascii="Cambria Math" w:hAnsi="Cambria Math" w:cs="Times New Roman"/>
                  </w:rPr>
                  <m:t>上桥臂导通</m:t>
                </m:r>
              </m:e>
              <m:e>
                <m:r>
                  <w:rPr>
                    <w:rFonts w:ascii="Cambria Math" w:hAnsi="Cambria Math" w:cs="Times New Roman"/>
                  </w:rPr>
                  <m:t>0</m:t>
                </m:r>
                <m:r>
                  <w:rPr>
                    <w:rFonts w:ascii="Cambria Math" w:hAnsi="Cambria Math" w:cs="Times New Roman"/>
                  </w:rPr>
                  <m:t>，</m:t>
                </m:r>
                <m:r>
                  <m:rPr>
                    <m:sty m:val="p"/>
                  </m:rPr>
                  <w:rPr>
                    <w:rFonts w:ascii="Cambria Math" w:hAnsi="Cambria Math" w:cs="Times New Roman"/>
                  </w:rPr>
                  <m:t>下桥臂导通</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4</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同一桥</w:t>
      </w:r>
      <w:proofErr w:type="gramStart"/>
      <w:r>
        <w:rPr>
          <w:rFonts w:ascii="Times New Roman" w:hAnsi="Times New Roman" w:cs="Times New Roman"/>
          <w:sz w:val="24"/>
          <w:szCs w:val="24"/>
        </w:rPr>
        <w:t>臂量功率管不能</w:t>
      </w:r>
      <w:proofErr w:type="gramEnd"/>
      <w:r>
        <w:rPr>
          <w:rFonts w:ascii="Times New Roman" w:hAnsi="Times New Roman" w:cs="Times New Roman"/>
          <w:sz w:val="24"/>
          <w:szCs w:val="24"/>
        </w:rPr>
        <w:t>同时导通的原则可知，逆变器</w:t>
      </w:r>
      <w:r>
        <w:rPr>
          <w:rFonts w:ascii="Times New Roman" w:hAnsi="Times New Roman" w:cs="Times New Roman" w:hint="eastAsia"/>
          <w:sz w:val="24"/>
          <w:szCs w:val="24"/>
        </w:rPr>
        <w:t>的六个功率管可以有</w:t>
      </w:r>
      <w:r>
        <w:rPr>
          <w:rFonts w:ascii="Times New Roman" w:hAnsi="Times New Roman" w:cs="Times New Roman" w:hint="eastAsia"/>
          <w:sz w:val="24"/>
          <w:szCs w:val="24"/>
        </w:rPr>
        <w:t>8</w:t>
      </w:r>
      <w:r>
        <w:rPr>
          <w:rFonts w:ascii="Times New Roman" w:hAnsi="Times New Roman" w:cs="Times New Roman" w:hint="eastAsia"/>
          <w:sz w:val="24"/>
          <w:szCs w:val="24"/>
        </w:rPr>
        <w:t>种不同的导通与关断状态</w:t>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这</w:t>
      </w:r>
      <w:r>
        <w:rPr>
          <w:rFonts w:ascii="Times New Roman" w:hAnsi="Times New Roman" w:cs="Times New Roman"/>
          <w:sz w:val="24"/>
          <w:szCs w:val="24"/>
        </w:rPr>
        <w:t>8</w:t>
      </w:r>
      <w:r>
        <w:rPr>
          <w:rFonts w:ascii="Times New Roman" w:hAnsi="Times New Roman" w:cs="Times New Roman"/>
          <w:sz w:val="24"/>
          <w:szCs w:val="24"/>
        </w:rPr>
        <w:t>种基本的开关状态可以组合</w:t>
      </w:r>
      <w:r>
        <w:rPr>
          <w:rFonts w:ascii="Times New Roman" w:hAnsi="Times New Roman" w:cs="Times New Roman" w:hint="eastAsia"/>
          <w:sz w:val="24"/>
          <w:szCs w:val="24"/>
        </w:rPr>
        <w:t>为</w:t>
      </w:r>
      <w:r>
        <w:rPr>
          <w:rFonts w:ascii="Times New Roman" w:hAnsi="Times New Roman" w:cs="Times New Roman"/>
          <w:sz w:val="24"/>
          <w:szCs w:val="24"/>
        </w:rPr>
        <w:t>8</w:t>
      </w:r>
      <w:r>
        <w:rPr>
          <w:rFonts w:ascii="Times New Roman" w:hAnsi="Times New Roman" w:cs="Times New Roman"/>
          <w:sz w:val="24"/>
          <w:szCs w:val="24"/>
        </w:rPr>
        <w:t>种基本的电压空间矢量，各矢量为</w:t>
      </w:r>
    </w:p>
    <w:p w:rsidR="00EF755E" w:rsidRDefault="008B6E49">
      <w:pPr>
        <w:wordWrap w:val="0"/>
        <w:spacing w:line="360" w:lineRule="auto"/>
        <w:ind w:firstLineChars="200" w:firstLine="48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o</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r>
          <m:rPr>
            <m:sty m:val="p"/>
          </m:rPr>
          <w:rPr>
            <w:rFonts w:ascii="Cambria Math" w:hAnsi="Cambria Math" w:cs="Times New Roman"/>
            <w:sz w:val="24"/>
            <w:szCs w:val="24"/>
          </w:rPr>
          <m:t>)</m:t>
        </m:r>
      </m:oMath>
      <w:r w:rsidR="0066429A">
        <w:rPr>
          <w:rFonts w:ascii="Times New Roman" w:hAnsi="Times New Roman" w:cs="Times New Roman"/>
          <w:sz w:val="24"/>
          <w:szCs w:val="24"/>
        </w:rPr>
        <w:t xml:space="preserve">            </w:t>
      </w:r>
      <w:r w:rsidR="0066429A">
        <w:rPr>
          <w:rFonts w:ascii="Times New Roman" w:hAnsi="Times New Roman" w:cs="Times New Roman"/>
          <w:sz w:val="24"/>
          <w:szCs w:val="24"/>
        </w:rPr>
        <w:t>（</w:t>
      </w:r>
      <w:r w:rsidR="0066429A">
        <w:rPr>
          <w:rFonts w:ascii="Times New Roman" w:hAnsi="Times New Roman" w:cs="Times New Roman"/>
          <w:sz w:val="24"/>
          <w:szCs w:val="24"/>
        </w:rPr>
        <w:t>3.5</w:t>
      </w:r>
      <w:r w:rsidR="0066429A">
        <w:rPr>
          <w:rFonts w:ascii="Times New Roman" w:hAnsi="Times New Roman" w:cs="Times New Roman"/>
          <w:sz w:val="24"/>
          <w:szCs w:val="24"/>
        </w:rPr>
        <w:t>）</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w:r>
        <w:rPr>
          <w:rFonts w:ascii="Times New Roman" w:hAnsi="Times New Roman" w:cs="Times New Roman"/>
          <w:sz w:val="24"/>
          <w:szCs w:val="24"/>
        </w:rPr>
        <w:t>为电压</w:t>
      </w:r>
      <w:proofErr w:type="gramStart"/>
      <w:r>
        <w:rPr>
          <w:rFonts w:ascii="Times New Roman" w:hAnsi="Times New Roman" w:cs="Times New Roman"/>
          <w:sz w:val="24"/>
          <w:szCs w:val="24"/>
        </w:rPr>
        <w:t>电压</w:t>
      </w:r>
      <w:proofErr w:type="gramEnd"/>
      <w:r>
        <w:rPr>
          <w:rFonts w:ascii="Times New Roman" w:hAnsi="Times New Roman" w:cs="Times New Roman"/>
          <w:sz w:val="24"/>
          <w:szCs w:val="24"/>
        </w:rPr>
        <w:t>。</w:t>
      </w:r>
    </w:p>
    <w:p w:rsidR="00EF755E" w:rsidRDefault="0066429A">
      <w:pPr>
        <w:pStyle w:val="af2"/>
        <w:ind w:left="480"/>
        <w:rPr>
          <w:rFonts w:ascii="Times New Roman" w:hAnsi="Times New Roman" w:cs="Times New Roman"/>
        </w:rPr>
      </w:pPr>
      <w:r>
        <w:rPr>
          <w:rFonts w:ascii="Times New Roman" w:hAnsi="Times New Roman" w:cs="Times New Roman"/>
        </w:rPr>
        <w:t>根据图</w:t>
      </w:r>
      <w:r>
        <w:rPr>
          <w:rFonts w:ascii="Times New Roman" w:hAnsi="Times New Roman" w:cs="Times New Roman"/>
        </w:rPr>
        <w:t>3.3</w:t>
      </w:r>
      <w:r>
        <w:rPr>
          <w:rFonts w:ascii="Times New Roman" w:hAnsi="Times New Roman" w:cs="Times New Roman"/>
        </w:rPr>
        <w:t>所示，以一种开关组合为例，假定</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x</m:t>
            </m:r>
          </m:sub>
        </m:sSub>
        <m:d>
          <m:dPr>
            <m:ctrlPr>
              <w:rPr>
                <w:rFonts w:ascii="Cambria Math" w:hAnsi="Cambria Math" w:cs="Times New Roman"/>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r>
              <w:rPr>
                <w:rFonts w:ascii="Cambria Math" w:hAnsi="Cambria Math" w:cs="Times New Roman"/>
              </w:rPr>
              <m:t>c</m:t>
            </m:r>
          </m:e>
        </m:d>
        <m:r>
          <m:rPr>
            <m:sty m:val="p"/>
          </m:rPr>
          <w:rPr>
            <w:rFonts w:ascii="Cambria Math" w:hAnsi="Cambria Math" w:cs="Times New Roman"/>
          </w:rPr>
          <m:t>=(1,0,0)</m:t>
        </m:r>
      </m:oMath>
      <w:r>
        <w:rPr>
          <w:rFonts w:ascii="Times New Roman" w:hAnsi="Times New Roman" w:cs="Times New Roman"/>
        </w:rPr>
        <w:t>,</w:t>
      </w:r>
      <w:r>
        <w:rPr>
          <w:rFonts w:ascii="Times New Roman" w:hAnsi="Times New Roman" w:cs="Times New Roman"/>
        </w:rPr>
        <w:t>则</w:t>
      </w:r>
    </w:p>
    <w:p w:rsidR="00EF755E" w:rsidRDefault="0066429A">
      <w:pPr>
        <w:pStyle w:val="af2"/>
        <w:ind w:left="48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C</m:t>
                    </m:r>
                  </m:sub>
                </m:sSub>
                <m:r>
                  <m:rPr>
                    <m:sty m:val="p"/>
                  </m:rPr>
                  <w:rPr>
                    <w:rFonts w:ascii="Cambria Math" w:hAnsi="Cambria Math" w:cs="Times New Roman"/>
                  </w:rPr>
                  <m:t>=0,</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N</m:t>
                    </m:r>
                  </m:sub>
                </m:sSub>
                <m:r>
                  <m:rPr>
                    <m:sty m:val="p"/>
                  </m:rPr>
                  <w:rPr>
                    <w:rFonts w:ascii="Cambria Math" w:hAnsi="Cambria Math" w:cs="Times New Roman"/>
                  </w:rPr>
                  <m:t>=0</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6</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求解可得三相相电压分别为：</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r>
          <w:rPr>
            <w:rFonts w:ascii="Cambria Math" w:hAnsi="Cambria Math" w:cs="Times New Roman"/>
            <w:sz w:val="24"/>
            <w:szCs w:val="24"/>
          </w:rPr>
          <m:t>=</m:t>
        </m:r>
        <m:r>
          <w:rPr>
            <w:rFonts w:ascii="Cambria Math" w:eastAsia="MS Mincho"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r>
          <w:rPr>
            <w:rFonts w:ascii="Cambria Math" w:hAnsi="Cambria Math" w:cs="Times New Roman"/>
            <w:sz w:val="24"/>
            <w:szCs w:val="24"/>
          </w:rPr>
          <m:t>=</m:t>
        </m:r>
        <m:r>
          <w:rPr>
            <w:rFonts w:ascii="Cambria Math" w:eastAsia="MS Mincho"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sz w:val="24"/>
          <w:szCs w:val="24"/>
        </w:rPr>
        <w:t>以上相同步骤分析可以求得另外几种电压对应关系，如表</w:t>
      </w:r>
      <w:r>
        <w:rPr>
          <w:rFonts w:ascii="Times New Roman" w:hAnsi="Times New Roman" w:cs="Times New Roman"/>
          <w:sz w:val="24"/>
          <w:szCs w:val="24"/>
        </w:rPr>
        <w:t>2.1</w:t>
      </w:r>
      <w:r>
        <w:rPr>
          <w:rFonts w:ascii="Times New Roman" w:hAnsi="Times New Roman" w:cs="Times New Roman"/>
          <w:sz w:val="24"/>
          <w:szCs w:val="24"/>
        </w:rPr>
        <w:t>所示</w: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1 </w:t>
      </w:r>
      <w:r>
        <w:rPr>
          <w:rFonts w:ascii="Times New Roman" w:hAnsi="Times New Roman" w:cs="Times New Roman"/>
          <w:b/>
          <w:szCs w:val="21"/>
        </w:rPr>
        <w:t>开关状态与电压对应关系</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665"/>
        <w:gridCol w:w="660"/>
        <w:gridCol w:w="756"/>
        <w:gridCol w:w="769"/>
        <w:gridCol w:w="756"/>
        <w:gridCol w:w="969"/>
        <w:gridCol w:w="969"/>
        <w:gridCol w:w="969"/>
        <w:gridCol w:w="1341"/>
      </w:tblGrid>
      <w:tr w:rsidR="00EF755E">
        <w:trPr>
          <w:jc w:val="center"/>
        </w:trPr>
        <w:tc>
          <w:tcPr>
            <w:tcW w:w="668"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tc>
        <w:tc>
          <w:tcPr>
            <w:tcW w:w="665"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oMath>
            </m:oMathPara>
          </w:p>
        </w:tc>
        <w:tc>
          <w:tcPr>
            <w:tcW w:w="660"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m:oMathPara>
          </w:p>
        </w:tc>
        <w:tc>
          <w:tcPr>
            <w:tcW w:w="756"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B</m:t>
                    </m:r>
                  </m:sub>
                </m:sSub>
              </m:oMath>
            </m:oMathPara>
          </w:p>
        </w:tc>
        <w:tc>
          <w:tcPr>
            <w:tcW w:w="769"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C</m:t>
                    </m:r>
                  </m:sub>
                </m:sSub>
              </m:oMath>
            </m:oMathPara>
          </w:p>
        </w:tc>
        <w:tc>
          <w:tcPr>
            <w:tcW w:w="756"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A</m:t>
                    </m:r>
                  </m:sub>
                </m:sSub>
              </m:oMath>
            </m:oMathPara>
          </w:p>
        </w:tc>
        <w:tc>
          <w:tcPr>
            <w:tcW w:w="969"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oMath>
            </m:oMathPara>
          </w:p>
        </w:tc>
        <w:tc>
          <w:tcPr>
            <w:tcW w:w="969"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oMath>
            </m:oMathPara>
          </w:p>
        </w:tc>
        <w:tc>
          <w:tcPr>
            <w:tcW w:w="969"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oMath>
            </m:oMathPara>
          </w:p>
        </w:tc>
        <w:tc>
          <w:tcPr>
            <w:tcW w:w="1341" w:type="dxa"/>
            <w:tcBorders>
              <w:top w:val="single" w:sz="12" w:space="0" w:color="auto"/>
              <w:bottom w:val="single" w:sz="8" w:space="0" w:color="auto"/>
            </w:tcBorders>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m:oMathPara>
          </w:p>
        </w:tc>
      </w:tr>
      <w:tr w:rsidR="00EF755E">
        <w:trPr>
          <w:jc w:val="center"/>
        </w:trPr>
        <w:tc>
          <w:tcPr>
            <w:tcW w:w="668"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0"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56"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69"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56"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341"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EF755E">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0"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56" w:type="dxa"/>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69"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56"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8B6E49">
            <w:pPr>
              <w:jc w:val="center"/>
              <w:rPr>
                <w:rFonts w:ascii="Times New Roman" w:hAnsi="Times New Roman" w:cs="Times New Roman"/>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660"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56"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69"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56" w:type="dxa"/>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tcBorders>
              <w:top w:val="nil"/>
              <w:bottom w:val="nil"/>
            </w:tcBorders>
            <w:vAlign w:val="center"/>
          </w:tcPr>
          <w:p w:rsidR="00EF755E" w:rsidRDefault="008B6E49">
            <w:pPr>
              <w:jc w:val="center"/>
              <w:rPr>
                <w:rFonts w:ascii="Times New Roman" w:hAnsi="Times New Roman" w:cs="Times New Roman"/>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tcBorders>
              <w:top w:val="nil"/>
              <w:bottom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rPr>
          <w:jc w:val="center"/>
        </w:trPr>
        <w:tc>
          <w:tcPr>
            <w:tcW w:w="668" w:type="dxa"/>
            <w:tcBorders>
              <w:top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tcBorders>
              <w:top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660" w:type="dxa"/>
            <w:tcBorders>
              <w:top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56" w:type="dxa"/>
            <w:tcBorders>
              <w:top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69" w:type="dxa"/>
            <w:tcBorders>
              <w:top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56" w:type="dxa"/>
            <w:tcBorders>
              <w:top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tcBorders>
            <w:vAlign w:val="center"/>
          </w:tcPr>
          <w:p w:rsidR="00EF755E" w:rsidRDefault="0066429A">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tcBorders>
              <w:top w:val="nil"/>
            </w:tcBorders>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π</m:t>
                    </m:r>
                  </m:sup>
                </m:sSup>
              </m:oMath>
            </m:oMathPara>
          </w:p>
        </w:tc>
      </w:tr>
    </w:tbl>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1 </w:t>
      </w:r>
      <w:r>
        <w:rPr>
          <w:rFonts w:ascii="Times New Roman" w:hAnsi="Times New Roman" w:cs="Times New Roman"/>
          <w:b/>
          <w:szCs w:val="21"/>
        </w:rPr>
        <w:t>开关状态与电压对应关系（续）</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711"/>
        <w:gridCol w:w="711"/>
        <w:gridCol w:w="777"/>
        <w:gridCol w:w="826"/>
        <w:gridCol w:w="826"/>
        <w:gridCol w:w="824"/>
        <w:gridCol w:w="969"/>
        <w:gridCol w:w="969"/>
        <w:gridCol w:w="1197"/>
      </w:tblGrid>
      <w:tr w:rsidR="00EF755E">
        <w:tc>
          <w:tcPr>
            <w:tcW w:w="712"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tc>
        <w:tc>
          <w:tcPr>
            <w:tcW w:w="711"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oMath>
            </m:oMathPara>
          </w:p>
        </w:tc>
        <w:tc>
          <w:tcPr>
            <w:tcW w:w="711"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m:oMathPara>
          </w:p>
        </w:tc>
        <w:tc>
          <w:tcPr>
            <w:tcW w:w="777"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B</m:t>
                    </m:r>
                  </m:sub>
                </m:sSub>
              </m:oMath>
            </m:oMathPara>
          </w:p>
        </w:tc>
        <w:tc>
          <w:tcPr>
            <w:tcW w:w="826"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C</m:t>
                    </m:r>
                  </m:sub>
                </m:sSub>
              </m:oMath>
            </m:oMathPara>
          </w:p>
        </w:tc>
        <w:tc>
          <w:tcPr>
            <w:tcW w:w="826"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A</m:t>
                    </m:r>
                  </m:sub>
                </m:sSub>
              </m:oMath>
            </m:oMathPara>
          </w:p>
        </w:tc>
        <w:tc>
          <w:tcPr>
            <w:tcW w:w="824"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oMath>
            </m:oMathPara>
          </w:p>
        </w:tc>
        <w:tc>
          <w:tcPr>
            <w:tcW w:w="969"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oMath>
            </m:oMathPara>
          </w:p>
        </w:tc>
        <w:tc>
          <w:tcPr>
            <w:tcW w:w="969"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oMath>
            </m:oMathPara>
          </w:p>
        </w:tc>
        <w:tc>
          <w:tcPr>
            <w:tcW w:w="1197" w:type="dxa"/>
          </w:tcPr>
          <w:p w:rsidR="00EF755E" w:rsidRDefault="008B6E49">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m:oMathPara>
          </w:p>
        </w:tc>
      </w:tr>
      <w:tr w:rsidR="00EF755E">
        <w:tc>
          <w:tcPr>
            <w:tcW w:w="712"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77"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4"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r>
      <w:tr w:rsidR="00EF755E">
        <w:tc>
          <w:tcPr>
            <w:tcW w:w="712"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77"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4"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66429A">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c>
          <w:tcPr>
            <w:tcW w:w="712"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77"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4"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66429A">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c>
          <w:tcPr>
            <w:tcW w:w="712"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77"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97"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bl>
    <w:p w:rsidR="00EF755E" w:rsidRDefault="00EF755E">
      <w:pPr>
        <w:spacing w:line="360" w:lineRule="auto"/>
        <w:ind w:firstLineChars="200" w:firstLine="480"/>
        <w:rPr>
          <w:rFonts w:ascii="Times New Roman" w:hAnsi="Times New Roman" w:cs="Times New Roman"/>
          <w:sz w:val="24"/>
          <w:szCs w:val="24"/>
        </w:rPr>
      </w:pP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从表</w:t>
      </w:r>
      <w:r>
        <w:rPr>
          <w:rFonts w:ascii="Times New Roman" w:hAnsi="Times New Roman" w:cs="Times New Roman"/>
          <w:sz w:val="24"/>
          <w:szCs w:val="24"/>
        </w:rPr>
        <w:t>2.1</w:t>
      </w:r>
      <w:r>
        <w:rPr>
          <w:rFonts w:ascii="Times New Roman" w:hAnsi="Times New Roman" w:cs="Times New Roman"/>
          <w:sz w:val="24"/>
          <w:szCs w:val="24"/>
        </w:rPr>
        <w:t>可看出，</w:t>
      </w:r>
      <w:r>
        <w:rPr>
          <w:rFonts w:ascii="Times New Roman" w:hAnsi="Times New Roman" w:cs="Times New Roman"/>
          <w:sz w:val="24"/>
          <w:szCs w:val="24"/>
        </w:rPr>
        <w:t>8</w:t>
      </w:r>
      <w:r>
        <w:rPr>
          <w:rFonts w:ascii="Times New Roman" w:hAnsi="Times New Roman" w:cs="Times New Roman"/>
          <w:sz w:val="24"/>
          <w:szCs w:val="24"/>
        </w:rPr>
        <w:t>种基本电压矢量中包括</w:t>
      </w:r>
      <w:r>
        <w:rPr>
          <w:rFonts w:ascii="Times New Roman" w:hAnsi="Times New Roman" w:cs="Times New Roman"/>
          <w:sz w:val="24"/>
          <w:szCs w:val="24"/>
        </w:rPr>
        <w:t>2</w:t>
      </w:r>
      <w:r>
        <w:rPr>
          <w:rFonts w:ascii="Times New Roman" w:hAnsi="Times New Roman" w:cs="Times New Roman"/>
          <w:sz w:val="24"/>
          <w:szCs w:val="24"/>
        </w:rPr>
        <w:t>个零矢量电压和</w:t>
      </w:r>
      <w:proofErr w:type="gramStart"/>
      <w:r>
        <w:rPr>
          <w:rFonts w:ascii="Times New Roman" w:hAnsi="Times New Roman" w:cs="Times New Roman"/>
          <w:sz w:val="24"/>
          <w:szCs w:val="24"/>
        </w:rPr>
        <w:t>6</w:t>
      </w:r>
      <w:r>
        <w:rPr>
          <w:rFonts w:ascii="Times New Roman" w:hAnsi="Times New Roman" w:cs="Times New Roman"/>
          <w:sz w:val="24"/>
          <w:szCs w:val="24"/>
        </w:rPr>
        <w:t>个非零矢量</w:t>
      </w:r>
      <w:proofErr w:type="gramEnd"/>
      <w:r>
        <w:rPr>
          <w:rFonts w:ascii="Times New Roman" w:hAnsi="Times New Roman" w:cs="Times New Roman"/>
          <w:sz w:val="24"/>
          <w:szCs w:val="24"/>
        </w:rPr>
        <w:t>，</w:t>
      </w:r>
      <w:r>
        <w:rPr>
          <w:rFonts w:ascii="Times New Roman" w:hAnsi="Times New Roman" w:cs="Times New Roman"/>
          <w:sz w:val="24"/>
          <w:szCs w:val="24"/>
        </w:rPr>
        <w:lastRenderedPageBreak/>
        <w:t>两种零矢量表示逆变器</w:t>
      </w:r>
      <w:r>
        <w:rPr>
          <w:rFonts w:ascii="Times New Roman" w:hAnsi="Times New Roman" w:cs="Times New Roman" w:hint="eastAsia"/>
          <w:sz w:val="24"/>
          <w:szCs w:val="24"/>
        </w:rPr>
        <w:t>上</w:t>
      </w:r>
      <w:r>
        <w:rPr>
          <w:rFonts w:ascii="Times New Roman" w:hAnsi="Times New Roman" w:cs="Times New Roman"/>
          <w:sz w:val="24"/>
          <w:szCs w:val="24"/>
        </w:rPr>
        <w:t>三</w:t>
      </w:r>
      <w:proofErr w:type="gramStart"/>
      <w:r>
        <w:rPr>
          <w:rFonts w:ascii="Times New Roman" w:hAnsi="Times New Roman" w:cs="Times New Roman"/>
          <w:sz w:val="24"/>
          <w:szCs w:val="24"/>
        </w:rPr>
        <w:t>桥或者</w:t>
      </w:r>
      <w:proofErr w:type="gramEnd"/>
      <w:r>
        <w:rPr>
          <w:rFonts w:ascii="Times New Roman" w:hAnsi="Times New Roman" w:cs="Times New Roman"/>
          <w:sz w:val="24"/>
          <w:szCs w:val="24"/>
        </w:rPr>
        <w:t>下三桥在同一时刻处于导通状态，</w:t>
      </w:r>
      <w:r>
        <w:rPr>
          <w:rFonts w:ascii="Times New Roman" w:hAnsi="Times New Roman" w:cs="Times New Roman" w:hint="eastAsia"/>
          <w:sz w:val="24"/>
          <w:szCs w:val="24"/>
        </w:rPr>
        <w:t>此</w:t>
      </w:r>
      <w:r>
        <w:rPr>
          <w:rFonts w:ascii="Times New Roman" w:hAnsi="Times New Roman" w:cs="Times New Roman"/>
          <w:sz w:val="24"/>
          <w:szCs w:val="24"/>
        </w:rPr>
        <w:t>状态下可以看作是电机的绕组线连接在一起。将</w:t>
      </w:r>
      <w:r>
        <w:rPr>
          <w:rFonts w:ascii="Times New Roman" w:hAnsi="Times New Roman" w:cs="Times New Roman" w:hint="eastAsia"/>
          <w:sz w:val="24"/>
          <w:szCs w:val="24"/>
        </w:rPr>
        <w:t>上</w:t>
      </w:r>
      <w:r>
        <w:rPr>
          <w:rFonts w:ascii="Times New Roman" w:hAnsi="Times New Roman" w:cs="Times New Roman"/>
          <w:sz w:val="24"/>
          <w:szCs w:val="24"/>
        </w:rPr>
        <w:t>表中</w:t>
      </w:r>
      <w:r>
        <w:rPr>
          <w:rFonts w:ascii="Times New Roman" w:hAnsi="Times New Roman" w:cs="Times New Roman" w:hint="eastAsia"/>
          <w:sz w:val="24"/>
          <w:szCs w:val="24"/>
        </w:rPr>
        <w:t>8</w:t>
      </w:r>
      <w:r>
        <w:rPr>
          <w:rFonts w:ascii="Times New Roman" w:hAnsi="Times New Roman" w:cs="Times New Roman" w:hint="eastAsia"/>
          <w:sz w:val="24"/>
          <w:szCs w:val="24"/>
        </w:rPr>
        <w:t>种</w:t>
      </w:r>
      <w:r>
        <w:rPr>
          <w:rFonts w:ascii="Times New Roman" w:hAnsi="Times New Roman" w:cs="Times New Roman"/>
          <w:sz w:val="24"/>
          <w:szCs w:val="24"/>
        </w:rPr>
        <w:t>电压矢量</w:t>
      </w:r>
      <w:r>
        <w:rPr>
          <w:rFonts w:ascii="Times New Roman" w:hAnsi="Times New Roman" w:cs="Times New Roman" w:hint="eastAsia"/>
          <w:sz w:val="24"/>
          <w:szCs w:val="24"/>
        </w:rPr>
        <w:t>表示</w:t>
      </w:r>
      <w:r>
        <w:rPr>
          <w:rFonts w:ascii="Times New Roman" w:hAnsi="Times New Roman" w:cs="Times New Roman"/>
          <w:sz w:val="24"/>
          <w:szCs w:val="24"/>
        </w:rPr>
        <w:t>在复数坐标轴上，</w:t>
      </w:r>
      <w:r>
        <w:rPr>
          <w:rFonts w:ascii="Times New Roman" w:hAnsi="Times New Roman" w:cs="Times New Roman" w:hint="eastAsia"/>
          <w:sz w:val="24"/>
          <w:szCs w:val="24"/>
        </w:rPr>
        <w:t>得到</w:t>
      </w:r>
      <w:r>
        <w:rPr>
          <w:rFonts w:ascii="Times New Roman" w:hAnsi="Times New Roman" w:cs="Times New Roman"/>
          <w:sz w:val="24"/>
          <w:szCs w:val="24"/>
        </w:rPr>
        <w:t>的空间电压矢量如图</w:t>
      </w:r>
      <w:r>
        <w:rPr>
          <w:rFonts w:ascii="Times New Roman" w:hAnsi="Times New Roman" w:cs="Times New Roman"/>
          <w:sz w:val="24"/>
          <w:szCs w:val="24"/>
        </w:rPr>
        <w:t>3.4</w:t>
      </w:r>
      <w:r>
        <w:rPr>
          <w:rFonts w:ascii="Times New Roman" w:hAnsi="Times New Roman" w:cs="Times New Roman"/>
          <w:sz w:val="24"/>
          <w:szCs w:val="24"/>
        </w:rPr>
        <w:t>所示。由图可以看出，</w:t>
      </w:r>
      <w:r>
        <w:rPr>
          <w:rFonts w:ascii="Times New Roman" w:hAnsi="Times New Roman" w:cs="Times New Roman" w:hint="eastAsia"/>
          <w:sz w:val="24"/>
          <w:szCs w:val="24"/>
        </w:rPr>
        <w:t>排除</w:t>
      </w:r>
      <w:r>
        <w:rPr>
          <w:rFonts w:ascii="Times New Roman" w:hAnsi="Times New Roman" w:cs="Times New Roman"/>
          <w:sz w:val="24"/>
          <w:szCs w:val="24"/>
        </w:rPr>
        <w:t>两个零矢量电压外，剩余</w:t>
      </w:r>
      <w:proofErr w:type="gramStart"/>
      <w:r>
        <w:rPr>
          <w:rFonts w:ascii="Times New Roman" w:hAnsi="Times New Roman" w:cs="Times New Roman"/>
          <w:sz w:val="24"/>
          <w:szCs w:val="24"/>
        </w:rPr>
        <w:t>6</w:t>
      </w:r>
      <w:r>
        <w:rPr>
          <w:rFonts w:ascii="Times New Roman" w:hAnsi="Times New Roman" w:cs="Times New Roman"/>
          <w:sz w:val="24"/>
          <w:szCs w:val="24"/>
        </w:rPr>
        <w:t>个非零电压</w:t>
      </w:r>
      <w:proofErr w:type="gramEnd"/>
      <w:r>
        <w:rPr>
          <w:rFonts w:ascii="Times New Roman" w:hAnsi="Times New Roman" w:cs="Times New Roman"/>
          <w:sz w:val="24"/>
          <w:szCs w:val="24"/>
        </w:rPr>
        <w:t>矢量</w:t>
      </w:r>
      <w:r>
        <w:rPr>
          <w:rFonts w:ascii="Times New Roman" w:hAnsi="Times New Roman" w:cs="Times New Roman" w:hint="eastAsia"/>
          <w:sz w:val="24"/>
          <w:szCs w:val="24"/>
        </w:rPr>
        <w:t>将</w:t>
      </w:r>
      <w:r>
        <w:rPr>
          <w:rFonts w:ascii="Times New Roman" w:hAnsi="Times New Roman" w:cs="Times New Roman"/>
          <w:sz w:val="24"/>
          <w:szCs w:val="24"/>
        </w:rPr>
        <w:t>复数坐标分为六份，每一份占矢量所构成的圆面积的六分之一</w:t>
      </w:r>
      <w:r>
        <w:rPr>
          <w:rFonts w:ascii="Times New Roman" w:hAnsi="Times New Roman" w:cs="Times New Roman" w:hint="eastAsia"/>
          <w:sz w:val="24"/>
          <w:szCs w:val="24"/>
        </w:rPr>
        <w:t>，其每一份就称为</w:t>
      </w:r>
      <w:r>
        <w:rPr>
          <w:rFonts w:ascii="Times New Roman" w:hAnsi="Times New Roman" w:cs="Times New Roman"/>
          <w:sz w:val="24"/>
          <w:szCs w:val="24"/>
        </w:rPr>
        <w:t>扇区，根据矢量合成原理</w:t>
      </w:r>
      <w:r>
        <w:rPr>
          <w:rFonts w:ascii="Times New Roman" w:hAnsi="Times New Roman" w:cs="Times New Roman" w:hint="eastAsia"/>
          <w:sz w:val="24"/>
          <w:szCs w:val="24"/>
        </w:rPr>
        <w:t>，</w:t>
      </w:r>
      <w:r w:rsidR="00DA33CF">
        <w:rPr>
          <w:rFonts w:ascii="Times New Roman" w:hAnsi="Times New Roman" w:cs="Times New Roman"/>
          <w:sz w:val="24"/>
          <w:szCs w:val="24"/>
        </w:rPr>
        <w:t>处于任何扇区内的电压矢量都可以由与其紧挨着</w:t>
      </w:r>
      <w:r>
        <w:rPr>
          <w:rFonts w:ascii="Times New Roman" w:hAnsi="Times New Roman" w:cs="Times New Roman"/>
          <w:sz w:val="24"/>
          <w:szCs w:val="24"/>
        </w:rPr>
        <w:t>的基本电压矢量来表示。</w:t>
      </w:r>
    </w:p>
    <w:p w:rsidR="00EF755E" w:rsidRDefault="008B6E49">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sz w:val="24"/>
          <w:szCs w:val="24"/>
        </w:rPr>
        <w:pict>
          <v:shape id="_x0000_i1034" type="#_x0000_t75" style="width:281.25pt;height:249pt">
            <v:imagedata r:id="rId35" o:title="" croptop="8562f" cropbottom="7081f" cropleft="6523f" cropright="7130f"/>
          </v:shape>
        </w:pi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4 </w:t>
      </w:r>
      <w:r>
        <w:rPr>
          <w:rFonts w:ascii="Times New Roman" w:hAnsi="Times New Roman" w:cs="Times New Roman"/>
          <w:b/>
          <w:szCs w:val="21"/>
        </w:rPr>
        <w:t>基本电压空间矢量图</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8" w:name="_Toc37011661"/>
      <w:r>
        <w:rPr>
          <w:rFonts w:ascii="Times New Roman" w:eastAsia="黑体" w:hAnsi="Times New Roman" w:cs="Times New Roman"/>
          <w:b w:val="0"/>
          <w:sz w:val="24"/>
          <w:szCs w:val="24"/>
        </w:rPr>
        <w:t>3.3.2 SVPWM</w:t>
      </w:r>
      <w:r>
        <w:rPr>
          <w:rFonts w:ascii="Times New Roman" w:eastAsia="黑体" w:hAnsi="Times New Roman" w:cs="Times New Roman"/>
          <w:b w:val="0"/>
          <w:sz w:val="24"/>
          <w:szCs w:val="24"/>
        </w:rPr>
        <w:t>算法合成原理分析</w:t>
      </w:r>
      <w:bookmarkEnd w:id="28"/>
    </w:p>
    <w:p w:rsidR="00EF755E" w:rsidRDefault="0066429A">
      <w:pPr>
        <w:spacing w:line="360" w:lineRule="auto"/>
        <w:rPr>
          <w:rFonts w:ascii="Times New Roman" w:hAnsi="Times New Roman" w:cs="Times New Roman"/>
          <w:sz w:val="24"/>
          <w:szCs w:val="24"/>
        </w:rPr>
      </w:pPr>
      <w:r w:rsidRPr="00AE7534">
        <w:rPr>
          <w:rFonts w:ascii="Times New Roman" w:hAnsi="Times New Roman" w:cs="Times New Roman"/>
        </w:rPr>
        <w:tab/>
      </w:r>
      <w:r w:rsidRPr="00AE7534">
        <w:rPr>
          <w:rFonts w:ascii="Times New Roman" w:hAnsi="Times New Roman" w:cs="Times New Roman"/>
          <w:sz w:val="24"/>
          <w:szCs w:val="24"/>
        </w:rPr>
        <w:t>SVPWM</w:t>
      </w:r>
      <w:r w:rsidR="00D26A9E" w:rsidRPr="00AE7534">
        <w:rPr>
          <w:rFonts w:ascii="Times New Roman" w:hAnsi="Times New Roman" w:cs="Times New Roman"/>
          <w:sz w:val="24"/>
          <w:szCs w:val="24"/>
        </w:rPr>
        <w:t>算法的本质就是依据平均值等效原理</w:t>
      </w:r>
      <w:r w:rsidR="00D26A9E" w:rsidRPr="00AE7534">
        <w:rPr>
          <w:rFonts w:ascii="Times New Roman" w:hAnsi="Times New Roman" w:cs="Times New Roman" w:hint="eastAsia"/>
          <w:sz w:val="24"/>
          <w:szCs w:val="24"/>
        </w:rPr>
        <w:t>。</w:t>
      </w:r>
      <w:r>
        <w:rPr>
          <w:rFonts w:ascii="Times New Roman" w:hAnsi="Times New Roman" w:cs="Times New Roman"/>
          <w:sz w:val="24"/>
          <w:szCs w:val="24"/>
        </w:rPr>
        <w:t>即</w:t>
      </w:r>
      <w:r>
        <w:rPr>
          <w:rFonts w:ascii="Times New Roman" w:hAnsi="Times New Roman" w:cs="Times New Roman" w:hint="eastAsia"/>
          <w:sz w:val="24"/>
          <w:szCs w:val="24"/>
        </w:rPr>
        <w:t>在</w:t>
      </w:r>
      <w:r w:rsidR="00DA33CF">
        <w:rPr>
          <w:rFonts w:ascii="Times New Roman" w:hAnsi="Times New Roman" w:cs="Times New Roman" w:hint="eastAsia"/>
          <w:sz w:val="24"/>
          <w:szCs w:val="24"/>
        </w:rPr>
        <w:t>一个</w:t>
      </w:r>
      <w:r w:rsidR="00DA33CF">
        <w:rPr>
          <w:rFonts w:ascii="Times New Roman" w:hAnsi="Times New Roman" w:cs="Times New Roman"/>
          <w:sz w:val="24"/>
          <w:szCs w:val="24"/>
        </w:rPr>
        <w:t>开关</w:t>
      </w:r>
      <w:r>
        <w:rPr>
          <w:rFonts w:ascii="Times New Roman" w:hAnsi="Times New Roman" w:cs="Times New Roman"/>
          <w:sz w:val="24"/>
          <w:szCs w:val="24"/>
        </w:rPr>
        <w:t>周期</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内，根据目标电压矢量所在的扇区</w:t>
      </w:r>
      <w:r w:rsidR="00D26A9E">
        <w:rPr>
          <w:rFonts w:ascii="Times New Roman" w:hAnsi="Times New Roman" w:cs="Times New Roman" w:hint="eastAsia"/>
          <w:sz w:val="24"/>
          <w:szCs w:val="24"/>
        </w:rPr>
        <w:t>，由与其相邻的</w:t>
      </w:r>
      <w:proofErr w:type="gramStart"/>
      <w:r w:rsidR="00D26A9E">
        <w:rPr>
          <w:rFonts w:ascii="Times New Roman" w:hAnsi="Times New Roman" w:cs="Times New Roman" w:hint="eastAsia"/>
          <w:sz w:val="24"/>
          <w:szCs w:val="24"/>
        </w:rPr>
        <w:t>两个非零电压</w:t>
      </w:r>
      <w:proofErr w:type="gramEnd"/>
      <w:r w:rsidR="00D26A9E">
        <w:rPr>
          <w:rFonts w:ascii="Times New Roman" w:hAnsi="Times New Roman" w:cs="Times New Roman" w:hint="eastAsia"/>
          <w:sz w:val="24"/>
          <w:szCs w:val="24"/>
        </w:rPr>
        <w:t>矢量和零矢量根据动作</w:t>
      </w:r>
      <w:r>
        <w:rPr>
          <w:rFonts w:ascii="Times New Roman" w:hAnsi="Times New Roman" w:cs="Times New Roman" w:hint="eastAsia"/>
          <w:sz w:val="24"/>
          <w:szCs w:val="24"/>
        </w:rPr>
        <w:t>时间的不同进行合成，</w:t>
      </w:r>
      <w:r>
        <w:rPr>
          <w:rFonts w:ascii="Times New Roman" w:hAnsi="Times New Roman" w:cs="Times New Roman"/>
          <w:sz w:val="24"/>
          <w:szCs w:val="24"/>
        </w:rPr>
        <w:t>从而能够使合成后的电压矢量与目标电压矢量相等</w:t>
      </w:r>
      <w:r w:rsidR="00DA33CF" w:rsidRPr="00AE7534">
        <w:rPr>
          <w:rFonts w:ascii="Times New Roman" w:hAnsi="Times New Roman" w:cs="Times New Roman" w:hint="eastAsia"/>
          <w:color w:val="FF0000"/>
          <w:sz w:val="24"/>
          <w:szCs w:val="24"/>
          <w:vertAlign w:val="superscript"/>
        </w:rPr>
        <w:t>[37]</w:t>
      </w:r>
      <w:r>
        <w:rPr>
          <w:rFonts w:ascii="Times New Roman" w:hAnsi="Times New Roman" w:cs="Times New Roman" w:hint="eastAsia"/>
          <w:sz w:val="24"/>
          <w:szCs w:val="24"/>
        </w:rPr>
        <w:t>。假设目标</w:t>
      </w:r>
      <w:r>
        <w:rPr>
          <w:rFonts w:ascii="Times New Roman" w:hAnsi="Times New Roman" w:cs="Times New Roman"/>
          <w:sz w:val="24"/>
          <w:szCs w:val="24"/>
        </w:rPr>
        <w:t>电压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o</m:t>
            </m:r>
          </m:sub>
        </m:sSub>
      </m:oMath>
      <w:r>
        <w:rPr>
          <w:rFonts w:ascii="Times New Roman" w:hAnsi="Times New Roman" w:cs="Times New Roman" w:hint="eastAsia"/>
          <w:sz w:val="24"/>
          <w:szCs w:val="24"/>
        </w:rPr>
        <w:t>在</w:t>
      </w:r>
      <w:r>
        <w:rPr>
          <w:rFonts w:ascii="Times New Roman" w:hAnsi="Times New Roman" w:cs="Times New Roman"/>
          <w:sz w:val="24"/>
          <w:szCs w:val="24"/>
        </w:rPr>
        <w:t>某种情况下出现在第一扇区内，如图</w:t>
      </w:r>
      <w:r>
        <w:rPr>
          <w:rFonts w:ascii="Times New Roman" w:hAnsi="Times New Roman" w:cs="Times New Roman"/>
          <w:sz w:val="24"/>
          <w:szCs w:val="24"/>
        </w:rPr>
        <w:t>3.5</w:t>
      </w:r>
      <w:r>
        <w:rPr>
          <w:rFonts w:ascii="Times New Roman" w:hAnsi="Times New Roman" w:cs="Times New Roman"/>
          <w:sz w:val="24"/>
          <w:szCs w:val="24"/>
        </w:rPr>
        <w:t>所示。</w:t>
      </w:r>
    </w:p>
    <w:p w:rsidR="00EF755E" w:rsidRDefault="008B6E49">
      <w:pPr>
        <w:jc w:val="center"/>
        <w:rPr>
          <w:rFonts w:ascii="Times New Roman" w:hAnsi="Times New Roman" w:cs="Times New Roman"/>
        </w:rPr>
      </w:pPr>
      <w:r>
        <w:rPr>
          <w:rFonts w:ascii="Times New Roman" w:hAnsi="Times New Roman" w:cs="Times New Roman"/>
        </w:rPr>
        <w:lastRenderedPageBreak/>
        <w:pict>
          <v:shape id="_x0000_i1035" type="#_x0000_t75" style="width:220.5pt;height:194.25pt">
            <v:imagedata r:id="rId36" o:title="" croptop="10318f" cropbottom="8407f" cropleft="8829f" cropright="9338f"/>
          </v:shape>
        </w:pi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5 </w:t>
      </w:r>
      <w:r>
        <w:rPr>
          <w:rFonts w:ascii="Times New Roman" w:hAnsi="Times New Roman" w:cs="Times New Roman"/>
          <w:b/>
        </w:rPr>
        <w:t>空间电压矢量合成示意图</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平衡等效原则可得</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U</m:t>
            </m:r>
          </m:e>
          <m:sub>
            <m:r>
              <m:rPr>
                <m:sty m:val="bi"/>
              </m:rPr>
              <w:rPr>
                <w:rFonts w:ascii="Cambria Math" w:hAnsi="Cambria Math" w:cs="Times New Roman"/>
              </w:rPr>
              <m:t>o</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0</m:t>
            </m:r>
          </m:sub>
        </m:sSub>
        <m:r>
          <w:rPr>
            <w:rFonts w:ascii="Cambria Math" w:hAnsi="Cambria Math" w:cs="Times New Roman"/>
          </w:rPr>
          <m:t>or</m:t>
        </m:r>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7</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7</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6</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8</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1</m:t>
                        </m:r>
                      </m:sub>
                    </m:sSub>
                  </m:e>
                  <m:sup>
                    <m:r>
                      <m:rPr>
                        <m:sty m:val="bi"/>
                      </m:rP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sSub>
                  <m:sSubPr>
                    <m:ctrlPr>
                      <w:rPr>
                        <w:rFonts w:ascii="Cambria Math" w:hAnsi="Cambria Math" w:cs="Times New Roman"/>
                        <w:b/>
                        <w:i/>
                      </w:rPr>
                    </m:ctrlPr>
                  </m:sSubPr>
                  <m:e>
                    <m:r>
                      <m:rPr>
                        <m:sty m:val="bi"/>
                      </m:rPr>
                      <w:rPr>
                        <w:rFonts w:ascii="Cambria Math" w:hAnsi="Cambria Math" w:cs="Times New Roman"/>
                      </w:rPr>
                      <m:t>U</m:t>
                    </m:r>
                  </m:e>
                  <m:sub>
                    <m:r>
                      <m:rPr>
                        <m:sty m:val="bi"/>
                      </m:rPr>
                      <w:rPr>
                        <w:rFonts w:ascii="Cambria Math" w:hAnsi="Cambria Math" w:cs="Times New Roman"/>
                      </w:rPr>
                      <m:t>4</m:t>
                    </m:r>
                  </m:sub>
                </m:sSub>
              </m:e>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2</m:t>
                        </m:r>
                      </m:sub>
                    </m:sSub>
                  </m:e>
                  <m:sup>
                    <m:r>
                      <m:rPr>
                        <m:sty m:val="bi"/>
                      </m:rP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sSub>
                  <m:sSubPr>
                    <m:ctrlPr>
                      <w:rPr>
                        <w:rFonts w:ascii="Cambria Math" w:hAnsi="Cambria Math" w:cs="Times New Roman"/>
                        <w:b/>
                        <w:i/>
                      </w:rPr>
                    </m:ctrlPr>
                  </m:sSubPr>
                  <m:e>
                    <m:r>
                      <m:rPr>
                        <m:sty m:val="bi"/>
                      </m:rPr>
                      <w:rPr>
                        <w:rFonts w:ascii="Cambria Math" w:hAnsi="Cambria Math" w:cs="Times New Roman"/>
                      </w:rPr>
                      <m:t>U</m:t>
                    </m:r>
                  </m:e>
                  <m:sub>
                    <m:r>
                      <m:rPr>
                        <m:sty m:val="bi"/>
                      </m:rPr>
                      <w:rPr>
                        <w:rFonts w:ascii="Cambria Math" w:hAnsi="Cambria Math" w:cs="Times New Roman"/>
                      </w:rPr>
                      <m:t>6</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Pr>
          <w:rFonts w:ascii="Times New Roman" w:hAnsi="Times New Roman" w:cs="Times New Roman"/>
          <w:sz w:val="24"/>
          <w:szCs w:val="24"/>
        </w:rPr>
        <w:t>分别为</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6</m:t>
            </m:r>
          </m:sub>
        </m:sSub>
      </m:oMath>
      <w:r>
        <w:rPr>
          <w:rFonts w:ascii="Times New Roman" w:hAnsi="Times New Roman" w:cs="Times New Roman"/>
          <w:sz w:val="24"/>
          <w:szCs w:val="24"/>
        </w:rPr>
        <w:t>和零矢量作用的时间。</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合成所需的电压矢量，首先需要计算各个矢量作用的时间，根据正弦定理，由图</w:t>
      </w:r>
      <w:r>
        <w:rPr>
          <w:rFonts w:ascii="Times New Roman" w:hAnsi="Times New Roman" w:cs="Times New Roman"/>
          <w:sz w:val="24"/>
          <w:szCs w:val="24"/>
        </w:rPr>
        <w:t>3.5</w:t>
      </w:r>
      <w:r>
        <w:rPr>
          <w:rFonts w:ascii="Times New Roman" w:hAnsi="Times New Roman" w:cs="Times New Roman"/>
          <w:sz w:val="24"/>
          <w:szCs w:val="24"/>
        </w:rPr>
        <w:t>可知</w:t>
      </w:r>
    </w:p>
    <w:p w:rsidR="00EF755E" w:rsidRDefault="0066429A">
      <w:pPr>
        <w:pStyle w:val="af2"/>
        <w:rPr>
          <w:rFonts w:ascii="Times New Roman" w:hAnsi="Times New Roman" w:cs="Times New Roman"/>
        </w:rPr>
      </w:pPr>
      <w:r>
        <w:rPr>
          <w:rFonts w:ascii="Times New Roman" w:hAnsi="Times New Roman" w:cs="Times New Roman"/>
        </w:rPr>
        <w:tab/>
      </w:r>
      <m:oMath>
        <m:f>
          <m:fPr>
            <m:ctrlPr>
              <w:rPr>
                <w:rFonts w:ascii="Cambria Math" w:hAnsi="Cambria Math" w:cs="Times New Roman"/>
              </w:rPr>
            </m:ctrlPr>
          </m:fPr>
          <m:num>
            <m:d>
              <m:dPr>
                <m:begChr m:val="|"/>
                <m:endChr m:val="|"/>
                <m:ctrlPr>
                  <w:rPr>
                    <w:rFonts w:ascii="Cambria Math" w:hAnsi="Cambria Math" w:cs="Times New Roman"/>
                  </w:rPr>
                </m:ctrlPr>
              </m:d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o</m:t>
                    </m:r>
                  </m:sub>
                </m:sSub>
              </m:e>
            </m:d>
          </m:num>
          <m:den>
            <m:r>
              <w:rPr>
                <w:rFonts w:ascii="Cambria Math" w:hAnsi="Cambria Math" w:cs="Times New Roman"/>
              </w:rPr>
              <m:t>sin</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den>
        </m:f>
        <m:r>
          <m:rPr>
            <m:sty m:val="p"/>
          </m:rPr>
          <w:rPr>
            <w:rFonts w:ascii="Cambria Math" w:hAnsi="Cambria Math" w:cs="Times New Roman"/>
          </w:rPr>
          <m:t>=</m:t>
        </m:r>
        <m:f>
          <m:fPr>
            <m:ctrlPr>
              <w:rPr>
                <w:rFonts w:ascii="Cambria Math" w:hAnsi="Cambria Math" w:cs="Times New Roman"/>
              </w:rPr>
            </m:ctrlPr>
          </m:fPr>
          <m:num>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b/>
                          </w:rPr>
                        </m:ctrlPr>
                      </m:sSubPr>
                      <m:e>
                        <m:r>
                          <m:rPr>
                            <m:sty m:val="bi"/>
                          </m:rPr>
                          <w:rPr>
                            <w:rFonts w:ascii="Cambria Math" w:hAnsi="Cambria Math" w:cs="Times New Roman"/>
                          </w:rPr>
                          <m:t>U</m:t>
                        </m:r>
                      </m:e>
                      <m:sub>
                        <m:r>
                          <m:rPr>
                            <m:sty m:val="b"/>
                          </m:rPr>
                          <w:rPr>
                            <w:rFonts w:ascii="Cambria Math" w:hAnsi="Cambria Math" w:cs="Times New Roman"/>
                          </w:rPr>
                          <m:t>1</m:t>
                        </m:r>
                      </m:sub>
                    </m:sSub>
                  </m:e>
                  <m:sup>
                    <m:r>
                      <m:rPr>
                        <m:sty m:val="p"/>
                      </m:rPr>
                      <w:rPr>
                        <w:rFonts w:ascii="Cambria Math" w:hAnsi="Cambria Math" w:cs="Times New Roman"/>
                      </w:rPr>
                      <m:t>'</m:t>
                    </m:r>
                  </m:sup>
                </m:sSup>
              </m:e>
            </m:d>
          </m:num>
          <m:den>
            <m:r>
              <w:rPr>
                <w:rFonts w:ascii="Cambria Math" w:hAnsi="Cambria Math" w:cs="Times New Roman"/>
              </w:rPr>
              <m:t>si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r>
                  <m:rPr>
                    <m:sty m:val="p"/>
                  </m:rPr>
                  <w:rPr>
                    <w:rFonts w:ascii="Cambria Math" w:hAnsi="Cambria Math" w:cs="Times New Roman"/>
                  </w:rPr>
                  <m:t>-</m:t>
                </m:r>
                <m:r>
                  <w:rPr>
                    <w:rFonts w:ascii="Cambria Math" w:hAnsi="Cambria Math" w:cs="Times New Roman"/>
                  </w:rPr>
                  <m:t>θ</m:t>
                </m:r>
              </m:e>
            </m:d>
          </m:den>
        </m:f>
        <m:r>
          <m:rPr>
            <m:sty m:val="p"/>
          </m:rPr>
          <w:rPr>
            <w:rFonts w:ascii="Cambria Math" w:hAnsi="Cambria Math" w:cs="Times New Roman"/>
          </w:rPr>
          <m:t>=</m:t>
        </m:r>
        <m:f>
          <m:fPr>
            <m:ctrlPr>
              <w:rPr>
                <w:rFonts w:ascii="Cambria Math" w:hAnsi="Cambria Math" w:cs="Times New Roman"/>
              </w:rPr>
            </m:ctrlPr>
          </m:fPr>
          <m:num>
            <m:d>
              <m:dPr>
                <m:begChr m:val="|"/>
                <m:endChr m:val="|"/>
                <m:ctrlPr>
                  <w:rPr>
                    <w:rFonts w:ascii="Cambria Math" w:hAnsi="Cambria Math" w:cs="Times New Roman"/>
                  </w:rPr>
                </m:ctrlPr>
              </m:dPr>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
                          </m:rPr>
                          <w:rPr>
                            <w:rFonts w:ascii="Cambria Math" w:hAnsi="Cambria Math" w:cs="Times New Roman"/>
                          </w:rPr>
                          <m:t>2</m:t>
                        </m:r>
                      </m:sub>
                    </m:sSub>
                  </m:e>
                  <m:sup>
                    <m:r>
                      <m:rPr>
                        <m:sty m:val="b"/>
                      </m:rPr>
                      <w:rPr>
                        <w:rFonts w:ascii="Cambria Math" w:hAnsi="Cambria Math" w:cs="Times New Roman"/>
                      </w:rPr>
                      <m:t>'</m:t>
                    </m:r>
                  </m:sup>
                </m:sSup>
              </m:e>
            </m:d>
          </m:num>
          <m:den>
            <m:r>
              <w:rPr>
                <w:rFonts w:ascii="Cambria Math" w:hAnsi="Cambria Math" w:cs="Times New Roman"/>
              </w:rPr>
              <m:t>sinθ</m:t>
            </m:r>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r>
          <w:rPr>
            <w:rFonts w:ascii="Cambria Math" w:hAnsi="Cambria Math" w:cs="Times New Roman"/>
            <w:sz w:val="24"/>
            <w:szCs w:val="24"/>
          </w:rPr>
          <m:t>θ</m:t>
        </m:r>
      </m:oMath>
      <w:r>
        <w:rPr>
          <w:rFonts w:ascii="Times New Roman" w:hAnsi="Times New Roman" w:cs="Times New Roman"/>
          <w:sz w:val="24"/>
          <w:szCs w:val="24"/>
        </w:rPr>
        <w:t>为所要合成矢量与矢量之间的夹角。</w:t>
      </w:r>
    </w:p>
    <w:p w:rsidR="00EF755E" w:rsidRDefault="0066429A">
      <w:pPr>
        <w:pStyle w:val="af2"/>
        <w:ind w:left="480" w:hangingChars="200" w:hanging="480"/>
        <w:rPr>
          <w:rFonts w:ascii="Times New Roman" w:hAnsi="Times New Roman" w:cs="Times New Roman"/>
        </w:rPr>
      </w:pPr>
      <w:r>
        <w:rPr>
          <w:rFonts w:ascii="Times New Roman" w:hAnsi="Times New Roman" w:cs="Times New Roman"/>
        </w:rPr>
        <w:tab/>
      </w:r>
      <w:r>
        <w:rPr>
          <w:rFonts w:ascii="Times New Roman" w:hAnsi="Times New Roman" w:cs="Times New Roman"/>
        </w:rPr>
        <w:t>由</w:t>
      </w:r>
      <m:oMath>
        <m:d>
          <m:dPr>
            <m:begChr m:val="|"/>
            <m:endChr m:val="|"/>
            <m:ctrlPr>
              <w:rPr>
                <w:rFonts w:ascii="Cambria Math" w:hAnsi="Cambria Math" w:cs="Times New Roman"/>
              </w:rPr>
            </m:ctrlPr>
          </m:d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o</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oMath>
      <w:r>
        <w:rPr>
          <w:rFonts w:ascii="Times New Roman" w:hAnsi="Times New Roman" w:cs="Times New Roman"/>
        </w:rPr>
        <w:t>及</w:t>
      </w:r>
      <m:oMath>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6</m:t>
                </m:r>
              </m:sub>
            </m:sSub>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oMath>
      <w:r>
        <w:rPr>
          <w:rFonts w:ascii="Times New Roman" w:hAnsi="Times New Roman" w:cs="Times New Roman"/>
        </w:rPr>
        <w:t>，将式（</w:t>
      </w:r>
      <w:r>
        <w:rPr>
          <w:rFonts w:ascii="Times New Roman" w:hAnsi="Times New Roman" w:cs="Times New Roman"/>
        </w:rPr>
        <w:t>3.9</w:t>
      </w:r>
      <w:r>
        <w:rPr>
          <w:rFonts w:ascii="Times New Roman" w:hAnsi="Times New Roman" w:cs="Times New Roman"/>
        </w:rPr>
        <w:t>）代入式（</w:t>
      </w:r>
      <w:r>
        <w:rPr>
          <w:rFonts w:ascii="Times New Roman" w:hAnsi="Times New Roman" w:cs="Times New Roman"/>
        </w:rPr>
        <w:t>3.10</w:t>
      </w:r>
      <w:r>
        <w:rPr>
          <w:rFonts w:ascii="Times New Roman" w:hAnsi="Times New Roman" w:cs="Times New Roman"/>
        </w:rPr>
        <w:t>）可得</w:t>
      </w:r>
    </w:p>
    <w:p w:rsidR="00EF755E" w:rsidRDefault="0066429A">
      <w:pPr>
        <w:pStyle w:val="af2"/>
        <w:ind w:firstLineChars="100" w:firstLine="240"/>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rad>
                  <m:radPr>
                    <m:degHide m:val="1"/>
                    <m:ctrlPr>
                      <w:rPr>
                        <w:rFonts w:ascii="Cambria Math" w:hAnsi="Cambria Math" w:cs="Times New Roman"/>
                      </w:rPr>
                    </m:ctrlPr>
                  </m:radPr>
                  <m:deg/>
                  <m:e>
                    <m:r>
                      <m:rPr>
                        <m:sty m:val="p"/>
                      </m:rPr>
                      <w:rPr>
                        <w:rFonts w:ascii="Cambria Math" w:hAnsi="Cambria Math" w:cs="Times New Roman"/>
                      </w:rPr>
                      <m:t>3</m:t>
                    </m:r>
                  </m:e>
                </m:rad>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si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r>
                      <m:rPr>
                        <m:sty m:val="p"/>
                      </m:rPr>
                      <w:rPr>
                        <w:rFonts w:ascii="Cambria Math" w:hAnsi="Cambria Math" w:cs="Times New Roman"/>
                      </w:rPr>
                      <m:t>-</m:t>
                    </m:r>
                    <m:r>
                      <w:rPr>
                        <w:rFonts w:ascii="Cambria Math" w:hAnsi="Cambria Math" w:cs="Times New Roman"/>
                      </w:rPr>
                      <m:t>θ</m:t>
                    </m:r>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m:t>
                </m:r>
                <m:rad>
                  <m:radPr>
                    <m:degHide m:val="1"/>
                    <m:ctrlPr>
                      <w:rPr>
                        <w:rFonts w:ascii="Cambria Math" w:hAnsi="Cambria Math" w:cs="Times New Roman"/>
                      </w:rPr>
                    </m:ctrlPr>
                  </m:radPr>
                  <m:deg/>
                  <m:e>
                    <m:r>
                      <m:rPr>
                        <m:sty m:val="p"/>
                      </m:rPr>
                      <w:rPr>
                        <w:rFonts w:ascii="Cambria Math" w:hAnsi="Cambria Math" w:cs="Times New Roman"/>
                      </w:rPr>
                      <m:t>3</m:t>
                    </m:r>
                  </m:e>
                </m:rad>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sinθ</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7</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e>
                </m:d>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11</w:t>
      </w:r>
      <w:r>
        <w:rPr>
          <w:rFonts w:ascii="Times New Roman" w:hAnsi="Times New Roman" w:cs="Times New Roman"/>
        </w:rPr>
        <w:t>）</w:t>
      </w:r>
      <w:r>
        <w:rPr>
          <w:rFonts w:ascii="Times New Roman" w:hAnsi="Times New Roman" w:cs="Times New Roman"/>
        </w:rPr>
        <w:t xml:space="preserve">  </w:t>
      </w:r>
    </w:p>
    <w:p w:rsidR="00EF755E" w:rsidRDefault="0066429A">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定义</w:t>
      </w:r>
      <w:r>
        <w:rPr>
          <w:rFonts w:ascii="Times New Roman" w:hAnsi="Times New Roman" w:cs="Times New Roman"/>
          <w:sz w:val="24"/>
          <w:szCs w:val="24"/>
        </w:rPr>
        <w:t>SVPWM</w:t>
      </w:r>
      <w:r>
        <w:rPr>
          <w:rFonts w:ascii="Times New Roman" w:hAnsi="Times New Roman" w:cs="Times New Roman"/>
          <w:sz w:val="24"/>
          <w:szCs w:val="24"/>
        </w:rPr>
        <w:t>的调制比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M=</m:t>
        </m:r>
        <m:rad>
          <m:radPr>
            <m:degHide m:val="1"/>
            <m:ctrlPr>
              <w:rPr>
                <w:rFonts w:ascii="Cambria Math" w:hAnsi="Cambria Math" w:cs="Times New Roman"/>
              </w:rPr>
            </m:ctrlPr>
          </m:radPr>
          <m:deg/>
          <m:e>
            <m:r>
              <w:rPr>
                <w:rFonts w:ascii="Cambria Math" w:hAnsi="Cambria Math" w:cs="Times New Roman"/>
              </w:rPr>
              <m:t>3</m:t>
            </m:r>
          </m:e>
        </m:rad>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dc</m:t>
                </m:r>
              </m:sub>
            </m:sSub>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若要使合成的空间电压矢量在线性区域内调制，相当于需要提高母线电压的利用率，则需要满足</w:t>
      </w:r>
      <m:oMath>
        <m:d>
          <m:dPr>
            <m:begChr m:val="|"/>
            <m:endChr m:val="|"/>
            <m:ctrlPr>
              <w:rPr>
                <w:rFonts w:ascii="Cambria Math" w:hAnsi="Cambria Math" w:cs="Times New Roman"/>
                <w:i/>
                <w:sz w:val="24"/>
                <w:szCs w:val="24"/>
              </w:rPr>
            </m:ctrlPr>
          </m:dPr>
          <m:e>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o</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m:t>
        </m:r>
      </m:oMath>
      <w:r>
        <w:rPr>
          <w:rFonts w:ascii="Times New Roman" w:hAnsi="Times New Roman" w:cs="Times New Roman"/>
          <w:sz w:val="24"/>
          <w:szCs w:val="24"/>
        </w:rPr>
        <w:t>，</w:t>
      </w:r>
      <w:r>
        <w:rPr>
          <w:rFonts w:ascii="Times New Roman" w:hAnsi="Times New Roman" w:cs="Times New Roman" w:hint="eastAsia"/>
          <w:sz w:val="24"/>
          <w:szCs w:val="24"/>
        </w:rPr>
        <w:t>由此</w:t>
      </w:r>
      <w:r>
        <w:rPr>
          <w:rFonts w:ascii="Times New Roman" w:hAnsi="Times New Roman" w:cs="Times New Roman"/>
          <w:sz w:val="24"/>
          <w:szCs w:val="24"/>
        </w:rPr>
        <w:t>可知</w:t>
      </w:r>
      <w:r>
        <w:rPr>
          <w:rFonts w:ascii="Times New Roman" w:hAnsi="Times New Roman" w:cs="Times New Roman" w:hint="eastAsia"/>
          <w:sz w:val="24"/>
          <w:szCs w:val="24"/>
        </w:rPr>
        <w:t>SVPWM</w:t>
      </w:r>
      <w:r>
        <w:rPr>
          <w:rFonts w:ascii="Times New Roman" w:hAnsi="Times New Roman" w:cs="Times New Roman" w:hint="eastAsia"/>
          <w:sz w:val="24"/>
          <w:szCs w:val="24"/>
        </w:rPr>
        <w:t>的</w:t>
      </w:r>
      <w:r>
        <w:rPr>
          <w:rFonts w:ascii="Times New Roman" w:hAnsi="Times New Roman" w:cs="Times New Roman"/>
          <w:sz w:val="24"/>
          <w:szCs w:val="24"/>
        </w:rPr>
        <w:t>调制比最大为</w:t>
      </w:r>
      <m:oMath>
        <m:sSub>
          <m:sSubPr>
            <m:ctrlPr>
              <w:rPr>
                <w:rFonts w:ascii="Cambria Math" w:hAnsi="Cambria Math" w:cs="Times New Roman"/>
                <w:sz w:val="24"/>
                <w:szCs w:val="24"/>
              </w:rPr>
            </m:ctrlPr>
          </m:sSubPr>
          <m:e>
            <m:r>
              <w:rPr>
                <w:rFonts w:ascii="Cambria Math" w:hAnsi="Cambria Math" w:cs="Times New Roman"/>
                <w:sz w:val="24"/>
                <w:szCs w:val="24"/>
              </w:rPr>
              <m:t>M</m:t>
            </m:r>
          </m:e>
          <m:sub>
            <m:r>
              <w:rPr>
                <w:rFonts w:ascii="Cambria Math" w:hAnsi="Cambria Math" w:cs="Times New Roman"/>
                <w:sz w:val="24"/>
                <w:szCs w:val="24"/>
              </w:rPr>
              <m:t>max</m:t>
            </m:r>
          </m:sub>
        </m:sSub>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3</m:t>
            </m:r>
          </m:e>
        </m:rad>
        <m:r>
          <w:rPr>
            <w:rFonts w:ascii="Cambria Math" w:hAnsi="Cambria Math" w:cs="Times New Roman"/>
            <w:sz w:val="24"/>
            <w:szCs w:val="24"/>
          </w:rPr>
          <m:t>≈1.1547</m:t>
        </m:r>
      </m:oMath>
      <w:r>
        <w:rPr>
          <w:rFonts w:ascii="Times New Roman" w:hAnsi="Times New Roman" w:cs="Times New Roman"/>
          <w:sz w:val="24"/>
          <w:szCs w:val="24"/>
        </w:rPr>
        <w:t>。相比之下</w:t>
      </w:r>
      <w:r>
        <w:rPr>
          <w:rFonts w:ascii="Times New Roman" w:hAnsi="Times New Roman" w:cs="Times New Roman" w:hint="eastAsia"/>
          <w:sz w:val="24"/>
          <w:szCs w:val="24"/>
        </w:rPr>
        <w:t>，</w:t>
      </w:r>
      <w:r>
        <w:rPr>
          <w:rFonts w:ascii="Times New Roman" w:hAnsi="Times New Roman" w:cs="Times New Roman"/>
          <w:sz w:val="24"/>
          <w:szCs w:val="24"/>
        </w:rPr>
        <w:t>其调制比</w:t>
      </w:r>
      <w:r>
        <w:rPr>
          <w:rFonts w:ascii="Times New Roman" w:hAnsi="Times New Roman" w:cs="Times New Roman" w:hint="eastAsia"/>
          <w:sz w:val="24"/>
          <w:szCs w:val="24"/>
        </w:rPr>
        <w:t>超过</w:t>
      </w:r>
      <w:r>
        <w:rPr>
          <w:rFonts w:ascii="Times New Roman" w:hAnsi="Times New Roman" w:cs="Times New Roman" w:hint="eastAsia"/>
          <w:sz w:val="24"/>
          <w:szCs w:val="24"/>
        </w:rPr>
        <w:t>100%</w:t>
      </w:r>
      <w:r>
        <w:rPr>
          <w:rFonts w:ascii="Times New Roman" w:hAnsi="Times New Roman" w:cs="Times New Roman"/>
          <w:sz w:val="24"/>
          <w:szCs w:val="24"/>
        </w:rPr>
        <w:t>，</w:t>
      </w:r>
      <w:r>
        <w:rPr>
          <w:rFonts w:ascii="Times New Roman" w:hAnsi="Times New Roman" w:cs="Times New Roman" w:hint="eastAsia"/>
          <w:sz w:val="24"/>
          <w:szCs w:val="24"/>
        </w:rPr>
        <w:t>使得</w:t>
      </w:r>
      <w:r>
        <w:rPr>
          <w:rFonts w:ascii="Times New Roman" w:hAnsi="Times New Roman" w:cs="Times New Roman"/>
          <w:sz w:val="24"/>
          <w:szCs w:val="24"/>
        </w:rPr>
        <w:t>母线电压的利用率得到了大幅度提升。</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得到了各矢量的作用时间之后，就需要产生实际的</w:t>
      </w:r>
      <w:r>
        <w:rPr>
          <w:rFonts w:ascii="Times New Roman" w:hAnsi="Times New Roman" w:cs="Times New Roman"/>
          <w:sz w:val="24"/>
          <w:szCs w:val="24"/>
        </w:rPr>
        <w:t>PWM</w:t>
      </w:r>
      <w:r>
        <w:rPr>
          <w:rFonts w:ascii="Times New Roman" w:hAnsi="Times New Roman" w:cs="Times New Roman"/>
          <w:sz w:val="24"/>
          <w:szCs w:val="24"/>
        </w:rPr>
        <w:t>调制波形。当前，主要的</w:t>
      </w:r>
      <w:r>
        <w:rPr>
          <w:rFonts w:ascii="Times New Roman" w:hAnsi="Times New Roman" w:cs="Times New Roman"/>
          <w:sz w:val="24"/>
          <w:szCs w:val="24"/>
        </w:rPr>
        <w:t>SVPWM</w:t>
      </w:r>
      <w:r>
        <w:rPr>
          <w:rFonts w:ascii="Times New Roman" w:hAnsi="Times New Roman" w:cs="Times New Roman"/>
          <w:sz w:val="24"/>
          <w:szCs w:val="24"/>
        </w:rPr>
        <w:t>合成方式有两种，即七段式和五段式。对于七段式</w:t>
      </w:r>
      <w:r>
        <w:rPr>
          <w:rFonts w:ascii="Times New Roman" w:hAnsi="Times New Roman" w:cs="Times New Roman"/>
          <w:sz w:val="24"/>
          <w:szCs w:val="24"/>
        </w:rPr>
        <w:t>SVPWM</w:t>
      </w:r>
      <w:r>
        <w:rPr>
          <w:rFonts w:ascii="Times New Roman" w:hAnsi="Times New Roman" w:cs="Times New Roman"/>
          <w:sz w:val="24"/>
          <w:szCs w:val="24"/>
        </w:rPr>
        <w:t>算法，功率管状态每次只有一个</w:t>
      </w:r>
      <w:r w:rsidR="00D26A9E">
        <w:rPr>
          <w:rFonts w:ascii="Times New Roman" w:hAnsi="Times New Roman" w:cs="Times New Roman"/>
          <w:sz w:val="24"/>
          <w:szCs w:val="24"/>
        </w:rPr>
        <w:t>发生</w:t>
      </w:r>
      <w:r>
        <w:rPr>
          <w:rFonts w:ascii="Times New Roman" w:hAnsi="Times New Roman" w:cs="Times New Roman"/>
          <w:sz w:val="24"/>
          <w:szCs w:val="24"/>
        </w:rPr>
        <w:t>改变，并且在一个</w:t>
      </w:r>
      <w:proofErr w:type="gramStart"/>
      <w:r>
        <w:rPr>
          <w:rFonts w:ascii="Times New Roman" w:hAnsi="Times New Roman" w:cs="Times New Roman"/>
          <w:sz w:val="24"/>
          <w:szCs w:val="24"/>
        </w:rPr>
        <w:t>周期内零矢量</w:t>
      </w:r>
      <w:proofErr w:type="gramEnd"/>
      <w:r w:rsidR="00FA2C40">
        <w:rPr>
          <w:rFonts w:ascii="Times New Roman" w:hAnsi="Times New Roman" w:cs="Times New Roman" w:hint="eastAsia"/>
          <w:sz w:val="24"/>
          <w:szCs w:val="24"/>
        </w:rPr>
        <w:t>将</w:t>
      </w:r>
      <w:r>
        <w:rPr>
          <w:rFonts w:ascii="Times New Roman" w:hAnsi="Times New Roman" w:cs="Times New Roman"/>
          <w:sz w:val="24"/>
          <w:szCs w:val="24"/>
        </w:rPr>
        <w:t>平均作用</w:t>
      </w:r>
      <w:r w:rsidR="00FA2C40">
        <w:rPr>
          <w:rFonts w:ascii="Times New Roman" w:hAnsi="Times New Roman" w:cs="Times New Roman"/>
          <w:sz w:val="24"/>
          <w:szCs w:val="24"/>
        </w:rPr>
        <w:t>于各个位置</w:t>
      </w:r>
      <w:r>
        <w:rPr>
          <w:rFonts w:ascii="Times New Roman" w:hAnsi="Times New Roman" w:cs="Times New Roman"/>
          <w:sz w:val="24"/>
          <w:szCs w:val="24"/>
        </w:rPr>
        <w:t>，以便于产生的</w:t>
      </w:r>
      <w:r>
        <w:rPr>
          <w:rFonts w:ascii="Times New Roman" w:hAnsi="Times New Roman" w:cs="Times New Roman"/>
          <w:sz w:val="24"/>
          <w:szCs w:val="24"/>
        </w:rPr>
        <w:t>PWM</w:t>
      </w:r>
      <w:r>
        <w:rPr>
          <w:rFonts w:ascii="Times New Roman" w:hAnsi="Times New Roman" w:cs="Times New Roman"/>
          <w:sz w:val="24"/>
          <w:szCs w:val="24"/>
        </w:rPr>
        <w:t>波形能够</w:t>
      </w:r>
      <w:r w:rsidR="00D26A9E">
        <w:rPr>
          <w:rFonts w:ascii="Times New Roman" w:hAnsi="Times New Roman" w:cs="Times New Roman" w:hint="eastAsia"/>
          <w:sz w:val="24"/>
          <w:szCs w:val="24"/>
        </w:rPr>
        <w:t>平均</w:t>
      </w:r>
      <w:r>
        <w:rPr>
          <w:rFonts w:ascii="Times New Roman" w:hAnsi="Times New Roman" w:cs="Times New Roman"/>
          <w:sz w:val="24"/>
          <w:szCs w:val="24"/>
        </w:rPr>
        <w:t>，以降低谐波的干扰；而对于五段式</w:t>
      </w:r>
      <w:r>
        <w:rPr>
          <w:rFonts w:ascii="Times New Roman" w:hAnsi="Times New Roman" w:cs="Times New Roman"/>
          <w:sz w:val="24"/>
          <w:szCs w:val="24"/>
        </w:rPr>
        <w:t>SVPWM</w:t>
      </w:r>
      <w:r>
        <w:rPr>
          <w:rFonts w:ascii="Times New Roman" w:hAnsi="Times New Roman" w:cs="Times New Roman"/>
          <w:sz w:val="24"/>
          <w:szCs w:val="24"/>
        </w:rPr>
        <w:t>算法，</w:t>
      </w:r>
      <w:r>
        <w:rPr>
          <w:rFonts w:ascii="Times New Roman" w:hAnsi="Times New Roman" w:cs="Times New Roman" w:hint="eastAsia"/>
          <w:sz w:val="24"/>
          <w:szCs w:val="24"/>
        </w:rPr>
        <w:t>在</w:t>
      </w:r>
      <w:r>
        <w:rPr>
          <w:rFonts w:ascii="Times New Roman" w:hAnsi="Times New Roman" w:cs="Times New Roman"/>
          <w:sz w:val="24"/>
          <w:szCs w:val="24"/>
        </w:rPr>
        <w:t>扇区内部功率管的开关状态不会发生改变，由此一来可以减小</w:t>
      </w:r>
      <w:r>
        <w:rPr>
          <w:rFonts w:ascii="Times New Roman" w:hAnsi="Times New Roman" w:cs="Times New Roman" w:hint="eastAsia"/>
          <w:sz w:val="24"/>
          <w:szCs w:val="24"/>
        </w:rPr>
        <w:t>每个</w:t>
      </w:r>
      <w:r>
        <w:rPr>
          <w:rFonts w:ascii="Times New Roman" w:hAnsi="Times New Roman" w:cs="Times New Roman"/>
          <w:sz w:val="24"/>
          <w:szCs w:val="24"/>
        </w:rPr>
        <w:t>周期内功率管的动作频率，但是同时也增大了谐波分量。</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9" w:name="_Toc37011662"/>
      <w:r>
        <w:rPr>
          <w:rFonts w:ascii="Times New Roman" w:hAnsi="Times New Roman" w:cs="Times New Roman"/>
          <w:b w:val="0"/>
          <w:sz w:val="28"/>
          <w:szCs w:val="28"/>
        </w:rPr>
        <w:t>3.4 SVPWM</w:t>
      </w:r>
      <w:r>
        <w:rPr>
          <w:rFonts w:ascii="Times New Roman" w:hAnsi="Times New Roman" w:cs="Times New Roman"/>
          <w:b w:val="0"/>
          <w:sz w:val="28"/>
          <w:szCs w:val="28"/>
        </w:rPr>
        <w:t>算法实现</w:t>
      </w:r>
      <w:bookmarkEnd w:id="29"/>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0" w:name="_Toc37011663"/>
      <w:r>
        <w:rPr>
          <w:rFonts w:ascii="Times New Roman" w:eastAsia="黑体" w:hAnsi="Times New Roman" w:cs="Times New Roman"/>
          <w:b w:val="0"/>
          <w:sz w:val="24"/>
          <w:szCs w:val="24"/>
        </w:rPr>
        <w:t xml:space="preserve">3.4.1 </w:t>
      </w:r>
      <w:r>
        <w:rPr>
          <w:rFonts w:ascii="Times New Roman" w:eastAsia="黑体" w:hAnsi="Times New Roman" w:cs="Times New Roman"/>
          <w:b w:val="0"/>
          <w:sz w:val="24"/>
          <w:szCs w:val="24"/>
        </w:rPr>
        <w:t>确定参考电压矢量的扇区位置</w:t>
      </w:r>
      <w:bookmarkEnd w:id="30"/>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根据图</w:t>
      </w:r>
      <w:r>
        <w:rPr>
          <w:rFonts w:ascii="Times New Roman" w:hAnsi="Times New Roman" w:cs="Times New Roman"/>
          <w:sz w:val="24"/>
          <w:szCs w:val="24"/>
        </w:rPr>
        <w:t>3.5</w:t>
      </w:r>
      <w:r>
        <w:rPr>
          <w:rFonts w:ascii="Times New Roman" w:hAnsi="Times New Roman" w:cs="Times New Roman"/>
          <w:sz w:val="24"/>
          <w:szCs w:val="24"/>
        </w:rPr>
        <w:t>所示，记</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m:t>
            </m:r>
          </m:sub>
        </m:sSub>
      </m:oMath>
      <w:r>
        <w:rPr>
          <w:rFonts w:ascii="Times New Roman" w:hAnsi="Times New Roman" w:cs="Times New Roman"/>
          <w:sz w:val="24"/>
          <w:szCs w:val="24"/>
        </w:rPr>
        <w:t>为参考电压</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o</m:t>
            </m:r>
          </m:sub>
        </m:sSub>
      </m:oMath>
      <w:r>
        <w:rPr>
          <w:rFonts w:ascii="Times New Roman" w:hAnsi="Times New Roman" w:cs="Times New Roman"/>
          <w:sz w:val="24"/>
          <w:szCs w:val="24"/>
        </w:rPr>
        <w:t>在</w:t>
      </w:r>
      <m:oMath>
        <m:r>
          <w:rPr>
            <w:rFonts w:ascii="Cambria Math" w:hAnsi="Cambria Math" w:cs="Times New Roman"/>
            <w:sz w:val="24"/>
            <w:szCs w:val="24"/>
          </w:rPr>
          <m:t>α</m:t>
        </m:r>
        <m:r>
          <w:rPr>
            <w:rFonts w:ascii="Cambria Math" w:eastAsia="MS Mincho" w:hAnsi="Cambria Math" w:cs="Times New Roman"/>
            <w:sz w:val="24"/>
            <w:szCs w:val="24"/>
          </w:rPr>
          <m:t>-</m:t>
        </m:r>
        <m:r>
          <w:rPr>
            <w:rFonts w:ascii="Cambria Math" w:hAnsi="Cambria Math" w:cs="Times New Roman"/>
            <w:sz w:val="24"/>
            <w:szCs w:val="24"/>
          </w:rPr>
          <m:t>β</m:t>
        </m:r>
      </m:oMath>
      <w:r>
        <w:rPr>
          <w:rFonts w:ascii="Times New Roman" w:hAnsi="Times New Roman" w:cs="Times New Roman"/>
          <w:sz w:val="24"/>
          <w:szCs w:val="24"/>
        </w:rPr>
        <w:t>坐标轴上的分量，定义三个变量</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3</m:t>
            </m:r>
          </m:sub>
        </m:sSub>
      </m:oMath>
      <w:r>
        <w:rPr>
          <w:rFonts w:ascii="Times New Roman" w:hAnsi="Times New Roman" w:cs="Times New Roman"/>
          <w:sz w:val="24"/>
          <w:szCs w:val="24"/>
        </w:rPr>
        <w:t>，通过坐标变换，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2</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eastAsia="MS Mincho"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3</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qArr>
          </m:e>
        </m:d>
        <m:r>
          <m:rPr>
            <m:sty m:val="p"/>
          </m:rPr>
          <w:rPr>
            <w:rFonts w:ascii="Cambria Math" w:hAnsi="Cambria Math" w:cs="Times New Roman"/>
          </w:rPr>
          <m:t xml:space="preserve">    </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定义变量</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w:t>
      </w:r>
      <w:r>
        <w:rPr>
          <w:rFonts w:ascii="Times New Roman" w:hAnsi="Times New Roman" w:cs="Times New Roman"/>
          <w:sz w:val="24"/>
          <w:szCs w:val="24"/>
        </w:rPr>
        <w:t>C</w:t>
      </w:r>
      <w:r>
        <w:rPr>
          <w:rFonts w:ascii="Times New Roman" w:hAnsi="Times New Roman" w:cs="Times New Roman"/>
          <w:sz w:val="24"/>
          <w:szCs w:val="24"/>
        </w:rPr>
        <w:t>，使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1</m:t>
                    </m:r>
                  </m:sub>
                </m:sSub>
                <m:r>
                  <m:rPr>
                    <m:sty m:val="p"/>
                  </m:rPr>
                  <w:rPr>
                    <w:rFonts w:ascii="Cambria Math" w:hAnsi="Cambria Math" w:cs="Times New Roman"/>
                  </w:rPr>
                  <m:t>&gt;0,</m:t>
                </m:r>
                <m:r>
                  <w:rPr>
                    <w:rFonts w:ascii="Cambria Math" w:hAnsi="Cambria Math" w:cs="Times New Roman"/>
                  </w:rPr>
                  <m:t>A</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A</m:t>
                </m:r>
                <m:r>
                  <m:rPr>
                    <m:sty m:val="p"/>
                  </m:rPr>
                  <w:rPr>
                    <w:rFonts w:ascii="Cambria Math" w:hAnsi="Cambria Math" w:cs="Times New Roman"/>
                  </w:rPr>
                  <m:t>=0</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2</m:t>
                    </m:r>
                  </m:sub>
                </m:sSub>
                <m:r>
                  <m:rPr>
                    <m:sty m:val="p"/>
                  </m:rPr>
                  <w:rPr>
                    <w:rFonts w:ascii="Cambria Math" w:hAnsi="Cambria Math" w:cs="Times New Roman"/>
                  </w:rPr>
                  <m:t>&gt;0,</m:t>
                </m:r>
                <m:r>
                  <w:rPr>
                    <w:rFonts w:ascii="Cambria Math" w:hAnsi="Cambria Math" w:cs="Times New Roman"/>
                  </w:rPr>
                  <m:t>B</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B</m:t>
                </m:r>
                <m:r>
                  <m:rPr>
                    <m:sty m:val="p"/>
                  </m:rPr>
                  <w:rPr>
                    <w:rFonts w:ascii="Cambria Math" w:hAnsi="Cambria Math" w:cs="Times New Roman"/>
                  </w:rPr>
                  <m:t>=0</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3</m:t>
                    </m:r>
                  </m:sub>
                </m:sSub>
                <m:r>
                  <m:rPr>
                    <m:sty m:val="p"/>
                  </m:rPr>
                  <w:rPr>
                    <w:rFonts w:ascii="Cambria Math" w:hAnsi="Cambria Math" w:cs="Times New Roman"/>
                  </w:rPr>
                  <m:t>&gt;0,</m:t>
                </m:r>
                <m:r>
                  <w:rPr>
                    <w:rFonts w:ascii="Cambria Math" w:hAnsi="Cambria Math" w:cs="Times New Roman"/>
                  </w:rPr>
                  <m:t>C</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C</m:t>
                </m:r>
                <m:r>
                  <m:rPr>
                    <m:sty m:val="p"/>
                  </m:rPr>
                  <w:rPr>
                    <w:rFonts w:ascii="Cambria Math" w:hAnsi="Cambria Math" w:cs="Times New Roman"/>
                  </w:rPr>
                  <m:t>=0</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1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根据式（</w:t>
      </w:r>
      <w:r>
        <w:rPr>
          <w:rFonts w:ascii="Times New Roman" w:hAnsi="Times New Roman" w:cs="Times New Roman"/>
          <w:sz w:val="24"/>
          <w:szCs w:val="24"/>
        </w:rPr>
        <w:t>3.13</w:t>
      </w:r>
      <w:r>
        <w:rPr>
          <w:rFonts w:ascii="Times New Roman" w:hAnsi="Times New Roman" w:cs="Times New Roman"/>
          <w:sz w:val="24"/>
          <w:szCs w:val="24"/>
        </w:rPr>
        <w:t>）和式（</w:t>
      </w:r>
      <w:r>
        <w:rPr>
          <w:rFonts w:ascii="Times New Roman" w:hAnsi="Times New Roman" w:cs="Times New Roman"/>
          <w:sz w:val="24"/>
          <w:szCs w:val="24"/>
        </w:rPr>
        <w:t>3.14</w:t>
      </w:r>
      <w:r>
        <w:rPr>
          <w:rFonts w:ascii="Times New Roman" w:hAnsi="Times New Roman" w:cs="Times New Roman"/>
          <w:sz w:val="24"/>
          <w:szCs w:val="24"/>
        </w:rPr>
        <w:t>），可得到参考电压矢量所在的扇区</w:t>
      </w:r>
      <w:r>
        <w:rPr>
          <w:rFonts w:ascii="Times New Roman" w:hAnsi="Times New Roman" w:cs="Times New Roman"/>
          <w:sz w:val="24"/>
          <w:szCs w:val="24"/>
        </w:rPr>
        <w:t>N</w:t>
      </w:r>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r>
          <w:rPr>
            <w:rFonts w:ascii="Cambria Math" w:hAnsi="Cambria Math" w:cs="Times New Roman"/>
          </w:rPr>
          <m:t>N</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2</m:t>
        </m:r>
        <m:r>
          <w:rPr>
            <w:rFonts w:ascii="Cambria Math" w:hAnsi="Cambria Math" w:cs="Times New Roman"/>
          </w:rPr>
          <m:t>B</m:t>
        </m:r>
        <m:r>
          <m:rPr>
            <m:sty m:val="p"/>
          </m:rPr>
          <w:rPr>
            <w:rFonts w:ascii="Cambria Math" w:hAnsi="Cambria Math" w:cs="Times New Roman"/>
          </w:rPr>
          <m:t>+4</m:t>
        </m:r>
        <m:r>
          <w:rPr>
            <w:rFonts w:ascii="Cambria Math" w:hAnsi="Cambria Math" w:cs="Times New Roman"/>
          </w:rPr>
          <m:t>C</m:t>
        </m:r>
      </m:oMath>
      <w:r>
        <w:rPr>
          <w:rFonts w:ascii="Times New Roman" w:hAnsi="Times New Roman" w:cs="Times New Roman"/>
          <w:iCs/>
        </w:rPr>
        <w:tab/>
      </w:r>
      <w:r>
        <w:rPr>
          <w:rFonts w:ascii="Times New Roman" w:hAnsi="Times New Roman" w:cs="Times New Roman"/>
        </w:rPr>
        <w:t>（</w:t>
      </w:r>
      <w:r>
        <w:rPr>
          <w:rFonts w:ascii="Times New Roman" w:hAnsi="Times New Roman" w:cs="Times New Roman"/>
        </w:rPr>
        <w:t>3.1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式（</w:t>
      </w:r>
      <w:r>
        <w:rPr>
          <w:rFonts w:ascii="Times New Roman" w:hAnsi="Times New Roman" w:cs="Times New Roman"/>
          <w:sz w:val="24"/>
          <w:szCs w:val="24"/>
        </w:rPr>
        <w:t>3.13</w:t>
      </w:r>
      <w:r>
        <w:rPr>
          <w:rFonts w:ascii="Times New Roman" w:hAnsi="Times New Roman" w:cs="Times New Roman"/>
          <w:sz w:val="24"/>
          <w:szCs w:val="24"/>
        </w:rPr>
        <w:t>）和（</w:t>
      </w:r>
      <w:r>
        <w:rPr>
          <w:rFonts w:ascii="Times New Roman" w:hAnsi="Times New Roman" w:cs="Times New Roman"/>
          <w:sz w:val="24"/>
          <w:szCs w:val="24"/>
        </w:rPr>
        <w:t>3.15</w:t>
      </w:r>
      <w:r>
        <w:rPr>
          <w:rFonts w:ascii="Times New Roman" w:hAnsi="Times New Roman" w:cs="Times New Roman"/>
          <w:sz w:val="24"/>
          <w:szCs w:val="24"/>
        </w:rPr>
        <w:t>）可以导出</w:t>
      </w:r>
      <w:r>
        <w:rPr>
          <w:rFonts w:ascii="Times New Roman" w:hAnsi="Times New Roman" w:cs="Times New Roman"/>
          <w:sz w:val="24"/>
          <w:szCs w:val="24"/>
        </w:rPr>
        <w:t>N</w:t>
      </w:r>
      <w:r>
        <w:rPr>
          <w:rFonts w:ascii="Times New Roman" w:hAnsi="Times New Roman" w:cs="Times New Roman"/>
          <w:sz w:val="24"/>
          <w:szCs w:val="24"/>
        </w:rPr>
        <w:t>和扇区之间相对应的关系，如表</w:t>
      </w:r>
      <w:r>
        <w:rPr>
          <w:rFonts w:ascii="Times New Roman" w:hAnsi="Times New Roman" w:cs="Times New Roman"/>
          <w:sz w:val="24"/>
          <w:szCs w:val="24"/>
        </w:rPr>
        <w:t>2.2</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2  </w:t>
      </w:r>
      <w:r>
        <w:rPr>
          <w:rFonts w:ascii="Times New Roman" w:hAnsi="Times New Roman" w:cs="Times New Roman" w:hint="eastAsia"/>
          <w:b/>
          <w:szCs w:val="21"/>
        </w:rPr>
        <w:t>扇区</w:t>
      </w:r>
      <w:r>
        <w:rPr>
          <w:rFonts w:ascii="Times New Roman" w:hAnsi="Times New Roman" w:cs="Times New Roman"/>
          <w:b/>
          <w:szCs w:val="21"/>
        </w:rPr>
        <w:t>位置</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EF755E">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N</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3</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1</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5</w:t>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t>4</w:t>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t>6</w:t>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t>2</w:t>
            </w:r>
          </w:p>
        </w:tc>
      </w:tr>
      <w:tr w:rsidR="00EF755E">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扇区</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ROMAN </w:instrText>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ROMAN </w:instrText>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3 \* ROMAN </w:instrText>
            </w:r>
            <w:r>
              <w:rPr>
                <w:rFonts w:ascii="Times New Roman" w:hAnsi="Times New Roman" w:cs="Times New Roman"/>
              </w:rPr>
              <w:fldChar w:fldCharType="separate"/>
            </w:r>
            <w:r>
              <w:rPr>
                <w:rFonts w:ascii="Times New Roman" w:hAnsi="Times New Roman" w:cs="Times New Roman"/>
              </w:rPr>
              <w:t>III</w:t>
            </w:r>
            <w:r>
              <w:rPr>
                <w:rFonts w:ascii="Times New Roman" w:hAnsi="Times New Roman" w:cs="Times New Roman"/>
              </w:rPr>
              <w:fldChar w:fldCharType="end"/>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4 \* ROMAN </w:instrText>
            </w:r>
            <w:r>
              <w:rPr>
                <w:rFonts w:ascii="Times New Roman" w:hAnsi="Times New Roman" w:cs="Times New Roman"/>
              </w:rPr>
              <w:fldChar w:fldCharType="separate"/>
            </w:r>
            <w:r>
              <w:rPr>
                <w:rFonts w:ascii="Times New Roman" w:hAnsi="Times New Roman" w:cs="Times New Roman"/>
              </w:rPr>
              <w:t>IV</w:t>
            </w:r>
            <w:r>
              <w:rPr>
                <w:rFonts w:ascii="Times New Roman" w:hAnsi="Times New Roman" w:cs="Times New Roman"/>
              </w:rPr>
              <w:fldChar w:fldCharType="end"/>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5 \* ROMAN </w:instrText>
            </w:r>
            <w:r>
              <w:rPr>
                <w:rFonts w:ascii="Times New Roman" w:hAnsi="Times New Roman" w:cs="Times New Roman"/>
              </w:rPr>
              <w:fldChar w:fldCharType="separate"/>
            </w:r>
            <w:r>
              <w:rPr>
                <w:rFonts w:ascii="Times New Roman" w:hAnsi="Times New Roman" w:cs="Times New Roman"/>
              </w:rPr>
              <w:t>V</w:t>
            </w:r>
            <w:r>
              <w:rPr>
                <w:rFonts w:ascii="Times New Roman" w:hAnsi="Times New Roman" w:cs="Times New Roman"/>
              </w:rPr>
              <w:fldChar w:fldCharType="end"/>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6 \* ROMAN </w:instrText>
            </w:r>
            <w:r>
              <w:rPr>
                <w:rFonts w:ascii="Times New Roman" w:hAnsi="Times New Roman" w:cs="Times New Roman"/>
              </w:rPr>
              <w:fldChar w:fldCharType="separate"/>
            </w:r>
            <w:r>
              <w:rPr>
                <w:rFonts w:ascii="Times New Roman" w:hAnsi="Times New Roman" w:cs="Times New Roman"/>
              </w:rPr>
              <w:t>VI</w:t>
            </w:r>
            <w:r>
              <w:rPr>
                <w:rFonts w:ascii="Times New Roman" w:hAnsi="Times New Roman" w:cs="Times New Roman"/>
              </w:rPr>
              <w:fldChar w:fldCharType="end"/>
            </w:r>
          </w:p>
        </w:tc>
      </w:tr>
    </w:tbl>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1" w:name="_Toc37011664"/>
      <w:r>
        <w:rPr>
          <w:rFonts w:ascii="Times New Roman" w:eastAsia="黑体" w:hAnsi="Times New Roman" w:cs="Times New Roman"/>
          <w:b w:val="0"/>
          <w:sz w:val="24"/>
          <w:szCs w:val="24"/>
        </w:rPr>
        <w:t>3.4.2</w:t>
      </w:r>
      <w:proofErr w:type="gramStart"/>
      <w:r>
        <w:rPr>
          <w:rFonts w:ascii="Times New Roman" w:eastAsia="黑体" w:hAnsi="Times New Roman" w:cs="Times New Roman"/>
          <w:b w:val="0"/>
          <w:sz w:val="24"/>
          <w:szCs w:val="24"/>
        </w:rPr>
        <w:t>非零矢量</w:t>
      </w:r>
      <w:proofErr w:type="gramEnd"/>
      <w:r>
        <w:rPr>
          <w:rFonts w:ascii="Times New Roman" w:eastAsia="黑体" w:hAnsi="Times New Roman" w:cs="Times New Roman"/>
          <w:b w:val="0"/>
          <w:sz w:val="24"/>
          <w:szCs w:val="24"/>
        </w:rPr>
        <w:t>以及零矢量作用时间计算</w:t>
      </w:r>
      <w:bookmarkEnd w:id="31"/>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根据图</w:t>
      </w:r>
      <w:r>
        <w:rPr>
          <w:rFonts w:ascii="Times New Roman" w:hAnsi="Times New Roman" w:cs="Times New Roman"/>
          <w:sz w:val="24"/>
          <w:szCs w:val="24"/>
        </w:rPr>
        <w:t>3.5</w:t>
      </w:r>
      <w:r>
        <w:rPr>
          <w:rFonts w:ascii="Times New Roman" w:hAnsi="Times New Roman" w:cs="Times New Roman"/>
          <w:sz w:val="24"/>
          <w:szCs w:val="24"/>
        </w:rPr>
        <w:t>所示，将两个边界矢量投影到</w:t>
      </w:r>
      <m:oMath>
        <m:r>
          <w:rPr>
            <w:rFonts w:ascii="Cambria Math" w:hAnsi="Cambria Math" w:cs="Times New Roman"/>
            <w:sz w:val="24"/>
            <w:szCs w:val="24"/>
          </w:rPr>
          <m:t>α</m:t>
        </m:r>
        <m:r>
          <w:rPr>
            <w:rFonts w:ascii="Cambria Math" w:eastAsia="MS Mincho" w:hAnsi="Cambria Math" w:cs="Times New Roman"/>
            <w:sz w:val="24"/>
            <w:szCs w:val="24"/>
          </w:rPr>
          <m:t>-</m:t>
        </m:r>
        <m:r>
          <w:rPr>
            <w:rFonts w:ascii="Cambria Math" w:hAnsi="Cambria Math" w:cs="Times New Roman"/>
            <w:sz w:val="24"/>
            <w:szCs w:val="24"/>
          </w:rPr>
          <m:t>β</m:t>
        </m:r>
      </m:oMath>
      <w:r>
        <w:rPr>
          <w:rFonts w:ascii="Times New Roman" w:hAnsi="Times New Roman" w:cs="Times New Roman"/>
          <w:sz w:val="24"/>
          <w:szCs w:val="24"/>
        </w:rPr>
        <w:t>坐标轴，则有</w:t>
      </w:r>
      <w:r>
        <w:rPr>
          <w:rFonts w:ascii="Times New Roman" w:hAnsi="Times New Roman" w:cs="Times New Roman"/>
          <w:sz w:val="24"/>
          <w:szCs w:val="24"/>
        </w:rPr>
        <w:t xml:space="preserve"> </w:t>
      </w:r>
    </w:p>
    <w:p w:rsidR="00EF755E" w:rsidRDefault="0066429A">
      <w:pPr>
        <w:pStyle w:val="af2"/>
        <w:rPr>
          <w:rFonts w:ascii="Times New Roman" w:hAnsi="Times New Roman" w:cs="Times New Roman"/>
        </w:rPr>
      </w:pPr>
      <w:r>
        <w:rPr>
          <w:rFonts w:ascii="Times New Roman" w:hAnsi="Times New Roman" w:cs="Times New Roman"/>
        </w:rPr>
        <w:lastRenderedPageBreak/>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6</m:t>
                        </m:r>
                      </m:sub>
                    </m:sSub>
                  </m:e>
                </m:d>
                <m:r>
                  <w:rPr>
                    <w:rFonts w:ascii="Cambria Math" w:hAnsi="Cambria Math" w:cs="Times New Roman"/>
                  </w:rPr>
                  <m:t>cos</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w:rPr>
                    <w:rFonts w:ascii="Cambria Math" w:hAnsi="Cambria Math" w:cs="Times New Roman"/>
                  </w:rPr>
                  <m:t>sin</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计算可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经过上述计算即可求得相邻两矢量的作用时间，根据同样的方法可以求得不同扇区</w:t>
      </w:r>
      <w:proofErr w:type="gramStart"/>
      <w:r>
        <w:rPr>
          <w:rFonts w:ascii="Times New Roman" w:hAnsi="Times New Roman" w:cs="Times New Roman"/>
          <w:sz w:val="24"/>
          <w:szCs w:val="24"/>
        </w:rPr>
        <w:t>的非零矢量</w:t>
      </w:r>
      <w:proofErr w:type="gramEnd"/>
      <w:r>
        <w:rPr>
          <w:rFonts w:ascii="Times New Roman" w:hAnsi="Times New Roman" w:cs="Times New Roman"/>
          <w:sz w:val="24"/>
          <w:szCs w:val="24"/>
        </w:rPr>
        <w:t>动作的时间</w:t>
      </w:r>
      <w:r>
        <w:rPr>
          <w:rFonts w:ascii="Times New Roman" w:hAnsi="Times New Roman" w:cs="Times New Roman" w:hint="eastAsia"/>
          <w:sz w:val="24"/>
          <w:szCs w:val="24"/>
        </w:rPr>
        <w:t>。根据</w:t>
      </w:r>
      <w:r>
        <w:rPr>
          <w:rFonts w:ascii="Times New Roman" w:hAnsi="Times New Roman" w:cs="Times New Roman"/>
          <w:sz w:val="24"/>
          <w:szCs w:val="24"/>
        </w:rPr>
        <w:t>以上求解结果可以看出其结果都是由一些基本时间组合而成。令几个基本时间分别为</w:t>
      </w:r>
      <w:r>
        <w:rPr>
          <w:rFonts w:ascii="Times New Roman" w:hAnsi="Times New Roman" w:cs="Times New Roman"/>
          <w:sz w:val="24"/>
          <w:szCs w:val="24"/>
        </w:rPr>
        <w:t>X</w:t>
      </w:r>
      <w:r>
        <w:rPr>
          <w:rFonts w:ascii="Times New Roman" w:hAnsi="Times New Roman" w:cs="Times New Roman"/>
          <w:sz w:val="24"/>
          <w:szCs w:val="24"/>
        </w:rPr>
        <w:t>，</w:t>
      </w:r>
      <w:r>
        <w:rPr>
          <w:rFonts w:ascii="Times New Roman" w:hAnsi="Times New Roman" w:cs="Times New Roman"/>
          <w:sz w:val="24"/>
          <w:szCs w:val="24"/>
        </w:rPr>
        <w:t>Y</w:t>
      </w:r>
      <w:r>
        <w:rPr>
          <w:rFonts w:ascii="Times New Roman" w:hAnsi="Times New Roman" w:cs="Times New Roman"/>
          <w:sz w:val="24"/>
          <w:szCs w:val="24"/>
        </w:rPr>
        <w:t>，</w:t>
      </w:r>
      <w:r>
        <w:rPr>
          <w:rFonts w:ascii="Times New Roman" w:hAnsi="Times New Roman" w:cs="Times New Roman"/>
          <w:sz w:val="24"/>
          <w:szCs w:val="24"/>
        </w:rPr>
        <w:t>Z</w:t>
      </w:r>
      <w:r>
        <w:rPr>
          <w:rFonts w:ascii="Times New Roman" w:hAnsi="Times New Roman" w:cs="Times New Roman"/>
          <w:sz w:val="24"/>
          <w:szCs w:val="24"/>
        </w:rPr>
        <w:t>且</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r>
                  <w:rPr>
                    <w:rFonts w:ascii="Cambria Math" w:hAnsi="Cambria Math" w:cs="Times New Roman"/>
                  </w:rPr>
                  <m:t>X</m:t>
                </m:r>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
                <m:r>
                  <m:rPr>
                    <m:sty m:val="p"/>
                  </m:rPr>
                  <w:rPr>
                    <w:rFonts w:ascii="Cambria Math" w:hAnsi="Cambria Math" w:cs="Times New Roman"/>
                  </w:rPr>
                  <m:t>&amp;</m:t>
                </m:r>
                <m:r>
                  <w:rPr>
                    <w:rFonts w:ascii="Cambria Math" w:hAnsi="Cambria Math" w:cs="Times New Roman"/>
                  </w:rPr>
                  <m:t>Y</m:t>
                </m:r>
                <m:r>
                  <m:rPr>
                    <m:sty m:val="p"/>
                  </m:rP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e>
              <m:e>
                <m:r>
                  <m:rPr>
                    <m:sty m:val="p"/>
                  </m:rPr>
                  <w:rPr>
                    <w:rFonts w:ascii="Cambria Math" w:hAnsi="Cambria Math" w:cs="Times New Roman"/>
                  </w:rPr>
                  <m:t>&amp;</m:t>
                </m:r>
                <m:r>
                  <w:rPr>
                    <w:rFonts w:ascii="Cambria Math" w:hAnsi="Cambria Math" w:cs="Times New Roman"/>
                  </w:rPr>
                  <m:t>Z</m:t>
                </m:r>
                <m:r>
                  <m:rPr>
                    <m:sty m:val="p"/>
                  </m:rP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e>
                    </m: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由此</w:t>
      </w:r>
      <w:r>
        <w:rPr>
          <w:rFonts w:ascii="Times New Roman" w:hAnsi="Times New Roman" w:cs="Times New Roman"/>
          <w:sz w:val="24"/>
          <w:szCs w:val="24"/>
        </w:rPr>
        <w:t>可以得到</w:t>
      </w:r>
      <w:r>
        <w:rPr>
          <w:rFonts w:ascii="Times New Roman" w:hAnsi="Times New Roman" w:cs="Times New Roman" w:hint="eastAsia"/>
          <w:sz w:val="24"/>
          <w:szCs w:val="24"/>
        </w:rPr>
        <w:t>不同</w:t>
      </w:r>
      <w:r>
        <w:rPr>
          <w:rFonts w:ascii="Times New Roman" w:hAnsi="Times New Roman" w:cs="Times New Roman"/>
          <w:sz w:val="24"/>
          <w:szCs w:val="24"/>
        </w:rPr>
        <w:t>扇区内基本矢量的作用时间如表</w:t>
      </w:r>
      <w:r>
        <w:rPr>
          <w:rFonts w:ascii="Times New Roman" w:hAnsi="Times New Roman" w:cs="Times New Roman"/>
          <w:sz w:val="24"/>
          <w:szCs w:val="24"/>
        </w:rPr>
        <w:t>2.3</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3 </w:t>
      </w:r>
      <w:r>
        <w:rPr>
          <w:rFonts w:ascii="Times New Roman" w:hAnsi="Times New Roman" w:cs="Times New Roman"/>
          <w:b/>
          <w:szCs w:val="21"/>
        </w:rPr>
        <w:t>各扇区基本矢量作用时间</w:t>
      </w:r>
    </w:p>
    <w:tbl>
      <w:tblPr>
        <w:tblStyle w:val="ab"/>
        <w:tblW w:w="0" w:type="auto"/>
        <w:tblInd w:w="-176" w:type="dxa"/>
        <w:tblBorders>
          <w:top w:val="single" w:sz="12" w:space="0" w:color="auto"/>
          <w:left w:val="none" w:sz="0" w:space="0" w:color="auto"/>
          <w:bottom w:val="single" w:sz="12"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EF755E">
        <w:tc>
          <w:tcPr>
            <w:tcW w:w="1418" w:type="dxa"/>
            <w:tcBorders>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扇区</w:t>
            </w:r>
          </w:p>
        </w:tc>
        <w:tc>
          <w:tcPr>
            <w:tcW w:w="1192" w:type="dxa"/>
            <w:tcBorders>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c>
          <w:tcPr>
            <w:tcW w:w="1418" w:type="dxa"/>
            <w:tcBorders>
              <w:top w:val="single" w:sz="8" w:space="0" w:color="auto"/>
              <w:bottom w:val="nil"/>
            </w:tcBorders>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oMath>
            </m:oMathPara>
          </w:p>
        </w:tc>
        <w:tc>
          <w:tcPr>
            <w:tcW w:w="1192"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7"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r>
      <w:tr w:rsidR="00EF755E">
        <w:tc>
          <w:tcPr>
            <w:tcW w:w="1418" w:type="dxa"/>
            <w:tcBorders>
              <w:top w:val="nil"/>
            </w:tcBorders>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oMath>
            </m:oMathPara>
          </w:p>
        </w:tc>
        <w:tc>
          <w:tcPr>
            <w:tcW w:w="1192"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7"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r>
    </w:tbl>
    <w:p w:rsidR="00EF755E" w:rsidRDefault="0066429A">
      <w:pPr>
        <w:spacing w:line="360" w:lineRule="auto"/>
        <w:rPr>
          <w:rFonts w:ascii="Times New Roman" w:hAnsi="Times New Roman" w:cs="Times New Roman"/>
        </w:rPr>
      </w:pPr>
      <w:r>
        <w:rPr>
          <w:rFonts w:ascii="Times New Roman" w:hAnsi="Times New Roman" w:cs="Times New Roman"/>
          <w:sz w:val="24"/>
          <w:szCs w:val="24"/>
        </w:rPr>
        <w:tab/>
      </w:r>
      <w:r>
        <w:rPr>
          <w:rFonts w:ascii="Times New Roman" w:hAnsi="Times New Roman" w:cs="Times New Roman"/>
          <w:sz w:val="24"/>
          <w:szCs w:val="24"/>
        </w:rPr>
        <w:t>在实际的工程应用中，由于环境或者其它一些因素的干扰</w:t>
      </w:r>
      <w:r>
        <w:rPr>
          <w:rFonts w:ascii="Times New Roman" w:hAnsi="Times New Roman" w:cs="Times New Roman" w:hint="eastAsia"/>
          <w:sz w:val="24"/>
          <w:szCs w:val="24"/>
        </w:rPr>
        <w:t>可能</w:t>
      </w:r>
      <w:r>
        <w:rPr>
          <w:rFonts w:ascii="Times New Roman" w:hAnsi="Times New Roman" w:cs="Times New Roman"/>
          <w:sz w:val="24"/>
          <w:szCs w:val="24"/>
        </w:rPr>
        <w:t>使得电源电压发送波动，</w:t>
      </w:r>
      <w:r>
        <w:rPr>
          <w:rFonts w:ascii="Times New Roman" w:hAnsi="Times New Roman" w:cs="Times New Roman" w:hint="eastAsia"/>
          <w:sz w:val="24"/>
          <w:szCs w:val="24"/>
        </w:rPr>
        <w:t>从而</w:t>
      </w:r>
      <w:r>
        <w:rPr>
          <w:rFonts w:ascii="Times New Roman" w:hAnsi="Times New Roman" w:cs="Times New Roman"/>
          <w:sz w:val="24"/>
          <w:szCs w:val="24"/>
        </w:rPr>
        <w:t>导致合成的目标电压矢量幅值出现变化，</w:t>
      </w:r>
      <w:r>
        <w:rPr>
          <w:rFonts w:ascii="Times New Roman" w:hAnsi="Times New Roman" w:cs="Times New Roman" w:hint="eastAsia"/>
          <w:sz w:val="24"/>
          <w:szCs w:val="24"/>
        </w:rPr>
        <w:t>以至于</w:t>
      </w:r>
      <w:r>
        <w:rPr>
          <w:rFonts w:ascii="Times New Roman" w:hAnsi="Times New Roman" w:cs="Times New Roman"/>
          <w:sz w:val="24"/>
          <w:szCs w:val="24"/>
        </w:rPr>
        <w:t>计算的矢量作用时间会大于</w:t>
      </w:r>
      <w:r>
        <w:rPr>
          <w:rFonts w:ascii="Times New Roman" w:hAnsi="Times New Roman" w:cs="Times New Roman"/>
          <w:sz w:val="24"/>
          <w:szCs w:val="24"/>
        </w:rPr>
        <w:t>PWM</w:t>
      </w:r>
      <w:r>
        <w:rPr>
          <w:rFonts w:ascii="Times New Roman" w:hAnsi="Times New Roman" w:cs="Times New Roman"/>
          <w:sz w:val="24"/>
          <w:szCs w:val="24"/>
        </w:rPr>
        <w:t>周期，即</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此时就需要进行过调制处理，过调制</w:t>
      </w:r>
      <w:r>
        <w:rPr>
          <w:rFonts w:ascii="Times New Roman" w:hAnsi="Times New Roman" w:cs="Times New Roman"/>
        </w:rPr>
        <w:t>处理方式如式（</w:t>
      </w:r>
      <w:r>
        <w:rPr>
          <w:rFonts w:ascii="Times New Roman" w:hAnsi="Times New Roman" w:cs="Times New Roman"/>
        </w:rPr>
        <w:t>3.19</w:t>
      </w:r>
      <w:r>
        <w:rPr>
          <w:rFonts w:ascii="Times New Roman" w:hAnsi="Times New Roman" w:cs="Times New Roman"/>
        </w:rPr>
        <w:t>）所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Sup>
                  <m:sSubSupPr>
                    <m:ctrlPr>
                      <w:rPr>
                        <w:rFonts w:ascii="Cambria Math" w:hAnsi="Cambria Math" w:cs="Times New Roman"/>
                      </w:rPr>
                    </m:ctrlPr>
                  </m:sSubSupPr>
                  <m:e>
                    <m:r>
                      <w:rPr>
                        <w:rFonts w:ascii="Cambria Math" w:hAnsi="Cambria Math" w:cs="Times New Roman"/>
                      </w:rPr>
                      <m:t>T</m:t>
                    </m:r>
                  </m:e>
                  <m:sub>
                    <m:r>
                      <m:rPr>
                        <m:sty m:val="p"/>
                      </m:rPr>
                      <w:rPr>
                        <w:rFonts w:ascii="Cambria Math" w:hAnsi="Cambria Math" w:cs="Times New Roman"/>
                      </w:rPr>
                      <m:t>4</m:t>
                    </m:r>
                  </m:sub>
                  <m:sup>
                    <m:r>
                      <m:rPr>
                        <m:sty m:val="p"/>
                      </m:rPr>
                      <w:rPr>
                        <w:rFonts w:ascii="Cambria Math" w:hAnsi="Cambria Math" w:cs="Times New Roman"/>
                      </w:rPr>
                      <m:t>'</m:t>
                    </m:r>
                  </m:sup>
                </m:sSubSup>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e>
              <m:e>
                <m:sSubSup>
                  <m:sSubSupPr>
                    <m:ctrlPr>
                      <w:rPr>
                        <w:rFonts w:ascii="Cambria Math" w:hAnsi="Cambria Math" w:cs="Times New Roman"/>
                      </w:rPr>
                    </m:ctrlPr>
                  </m:sSubSupPr>
                  <m:e>
                    <m:r>
                      <w:rPr>
                        <w:rFonts w:ascii="Cambria Math" w:hAnsi="Cambria Math" w:cs="Times New Roman"/>
                      </w:rPr>
                      <m:t>T</m:t>
                    </m:r>
                  </m:e>
                  <m:sub>
                    <m:r>
                      <m:rPr>
                        <m:sty m:val="p"/>
                      </m:rPr>
                      <w:rPr>
                        <w:rFonts w:ascii="Cambria Math" w:hAnsi="Cambria Math" w:cs="Times New Roman"/>
                      </w:rPr>
                      <m:t>6</m:t>
                    </m:r>
                  </m:sub>
                  <m:sup>
                    <m:r>
                      <m:rPr>
                        <m:sty m:val="p"/>
                      </m:rPr>
                      <w:rPr>
                        <w:rFonts w:ascii="Cambria Math" w:hAnsi="Cambria Math" w:cs="Times New Roman"/>
                      </w:rPr>
                      <m:t>'</m:t>
                    </m:r>
                  </m:sup>
                </m:sSubSup>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num>
                  <m:den>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9</w:t>
      </w:r>
      <w:r>
        <w:rPr>
          <w:rFonts w:ascii="Times New Roman" w:hAnsi="Times New Roman" w:cs="Times New Roman"/>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2" w:name="_Toc37011665"/>
      <w:r>
        <w:rPr>
          <w:rFonts w:ascii="Times New Roman" w:eastAsia="黑体" w:hAnsi="Times New Roman" w:cs="Times New Roman"/>
          <w:b w:val="0"/>
          <w:sz w:val="24"/>
          <w:szCs w:val="24"/>
        </w:rPr>
        <w:t xml:space="preserve">3.4.3 </w:t>
      </w:r>
      <w:r>
        <w:rPr>
          <w:rFonts w:ascii="Times New Roman" w:eastAsia="黑体" w:hAnsi="Times New Roman" w:cs="Times New Roman"/>
          <w:b w:val="0"/>
          <w:sz w:val="24"/>
          <w:szCs w:val="24"/>
        </w:rPr>
        <w:t>确定扇区矢量切换点</w:t>
      </w:r>
      <w:bookmarkEnd w:id="32"/>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于七段式</w:t>
      </w:r>
      <w:r>
        <w:rPr>
          <w:rFonts w:ascii="Times New Roman" w:hAnsi="Times New Roman" w:cs="Times New Roman"/>
          <w:sz w:val="24"/>
          <w:szCs w:val="24"/>
        </w:rPr>
        <w:t>SVPWM</w:t>
      </w:r>
      <w:r>
        <w:rPr>
          <w:rFonts w:ascii="Times New Roman" w:hAnsi="Times New Roman" w:cs="Times New Roman"/>
          <w:sz w:val="24"/>
          <w:szCs w:val="24"/>
        </w:rPr>
        <w:t>控制方式，其每个周期的</w:t>
      </w:r>
      <w:r>
        <w:rPr>
          <w:rFonts w:ascii="Times New Roman" w:hAnsi="Times New Roman" w:cs="Times New Roman"/>
          <w:sz w:val="24"/>
          <w:szCs w:val="24"/>
        </w:rPr>
        <w:t>PWM</w:t>
      </w:r>
      <w:r>
        <w:rPr>
          <w:rFonts w:ascii="Times New Roman" w:hAnsi="Times New Roman" w:cs="Times New Roman"/>
          <w:sz w:val="24"/>
          <w:szCs w:val="24"/>
        </w:rPr>
        <w:t>波形总是以零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Pr>
          <w:rFonts w:ascii="Times New Roman" w:hAnsi="Times New Roman" w:cs="Times New Roman"/>
          <w:sz w:val="24"/>
          <w:szCs w:val="24"/>
        </w:rPr>
        <w:t>开始，</w:t>
      </w:r>
      <w:proofErr w:type="gramStart"/>
      <w:r>
        <w:rPr>
          <w:rFonts w:ascii="Times New Roman" w:hAnsi="Times New Roman" w:cs="Times New Roman"/>
          <w:sz w:val="24"/>
          <w:szCs w:val="24"/>
        </w:rPr>
        <w:t>并且将零矢量</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7</m:t>
            </m:r>
          </m:sub>
        </m:sSub>
      </m:oMath>
      <w:r>
        <w:rPr>
          <w:rFonts w:ascii="Times New Roman" w:hAnsi="Times New Roman" w:cs="Times New Roman"/>
          <w:sz w:val="24"/>
          <w:szCs w:val="24"/>
        </w:rPr>
        <w:t>作为中间矢量，所以为满足</w:t>
      </w:r>
      <w:r>
        <w:rPr>
          <w:rFonts w:ascii="Times New Roman" w:hAnsi="Times New Roman" w:cs="Times New Roman" w:hint="eastAsia"/>
          <w:sz w:val="24"/>
          <w:szCs w:val="24"/>
        </w:rPr>
        <w:t>单次</w:t>
      </w:r>
      <w:r>
        <w:rPr>
          <w:rFonts w:ascii="Times New Roman" w:hAnsi="Times New Roman" w:cs="Times New Roman"/>
          <w:sz w:val="24"/>
          <w:szCs w:val="24"/>
        </w:rPr>
        <w:t>只有一个功率管状态发生变化</w:t>
      </w:r>
      <w:r>
        <w:rPr>
          <w:rFonts w:ascii="Times New Roman" w:hAnsi="Times New Roman" w:cs="Times New Roman" w:hint="eastAsia"/>
          <w:sz w:val="24"/>
          <w:szCs w:val="24"/>
        </w:rPr>
        <w:t>，</w:t>
      </w:r>
      <w:r>
        <w:rPr>
          <w:rFonts w:ascii="Times New Roman" w:hAnsi="Times New Roman" w:cs="Times New Roman"/>
          <w:sz w:val="24"/>
          <w:szCs w:val="24"/>
        </w:rPr>
        <w:t>就需要人为改变相邻</w:t>
      </w:r>
      <w:proofErr w:type="gramStart"/>
      <w:r>
        <w:rPr>
          <w:rFonts w:ascii="Times New Roman" w:hAnsi="Times New Roman" w:cs="Times New Roman"/>
          <w:sz w:val="24"/>
          <w:szCs w:val="24"/>
        </w:rPr>
        <w:t>两基本</w:t>
      </w:r>
      <w:proofErr w:type="gramEnd"/>
      <w:r>
        <w:rPr>
          <w:rFonts w:ascii="Times New Roman" w:hAnsi="Times New Roman" w:cs="Times New Roman"/>
          <w:sz w:val="24"/>
          <w:szCs w:val="24"/>
        </w:rPr>
        <w:t>矢量作用的顺序。比如第二扇区的基本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6</m:t>
            </m:r>
          </m:sub>
        </m:sSub>
      </m:oMath>
      <w:r>
        <w:rPr>
          <w:rFonts w:ascii="Times New Roman" w:hAnsi="Times New Roman" w:cs="Times New Roman"/>
          <w:sz w:val="24"/>
          <w:szCs w:val="24"/>
        </w:rPr>
        <w:t>，由于以</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0,0)</m:t>
        </m:r>
      </m:oMath>
      <w:r>
        <w:rPr>
          <w:rFonts w:ascii="Times New Roman" w:hAnsi="Times New Roman" w:cs="Times New Roman"/>
          <w:sz w:val="24"/>
          <w:szCs w:val="24"/>
        </w:rPr>
        <w:t>开始，所以接下来首先应该作用的是</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r>
          <w:rPr>
            <w:rFonts w:ascii="Cambria Math" w:hAnsi="Cambria Math" w:cs="Times New Roman"/>
            <w:sz w:val="24"/>
            <w:szCs w:val="24"/>
          </w:rPr>
          <m:t>(0,1,0)</m:t>
        </m:r>
      </m:oMath>
      <w:r>
        <w:rPr>
          <w:rFonts w:ascii="Times New Roman" w:hAnsi="Times New Roman" w:cs="Times New Roman"/>
          <w:sz w:val="24"/>
          <w:szCs w:val="24"/>
        </w:rPr>
        <w:t>，之后再变为</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6</m:t>
            </m:r>
          </m:sub>
        </m:sSub>
        <m:r>
          <w:rPr>
            <w:rFonts w:ascii="Cambria Math" w:hAnsi="Cambria Math" w:cs="Times New Roman"/>
            <w:sz w:val="24"/>
            <w:szCs w:val="24"/>
          </w:rPr>
          <m:t>(1,1,0)</m:t>
        </m:r>
      </m:oMath>
      <w:r>
        <w:rPr>
          <w:rFonts w:ascii="Times New Roman" w:hAnsi="Times New Roman" w:cs="Times New Roman"/>
          <w:sz w:val="24"/>
          <w:szCs w:val="24"/>
        </w:rPr>
        <w:t>，然后再为零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7</m:t>
            </m:r>
          </m:sub>
        </m:sSub>
        <m:r>
          <w:rPr>
            <w:rFonts w:ascii="Cambria Math" w:hAnsi="Cambria Math" w:cs="Times New Roman"/>
            <w:sz w:val="24"/>
            <w:szCs w:val="24"/>
          </w:rPr>
          <m:t>(1,1,1)</m:t>
        </m:r>
      </m:oMath>
      <w:r>
        <w:rPr>
          <w:rFonts w:ascii="Times New Roman" w:hAnsi="Times New Roman" w:cs="Times New Roman"/>
          <w:sz w:val="24"/>
          <w:szCs w:val="24"/>
        </w:rPr>
        <w:t>，只有这样才能保证</w:t>
      </w:r>
      <w:r>
        <w:rPr>
          <w:rFonts w:ascii="Times New Roman" w:hAnsi="Times New Roman" w:cs="Times New Roman" w:hint="eastAsia"/>
          <w:sz w:val="24"/>
          <w:szCs w:val="24"/>
        </w:rPr>
        <w:t>单次</w:t>
      </w:r>
      <w:r>
        <w:rPr>
          <w:rFonts w:ascii="Times New Roman" w:hAnsi="Times New Roman" w:cs="Times New Roman"/>
          <w:sz w:val="24"/>
          <w:szCs w:val="24"/>
        </w:rPr>
        <w:t>只有一个功率管状态发生变化。由于七段式</w:t>
      </w:r>
      <w:r>
        <w:rPr>
          <w:rFonts w:ascii="Times New Roman" w:hAnsi="Times New Roman" w:cs="Times New Roman"/>
          <w:sz w:val="24"/>
          <w:szCs w:val="24"/>
        </w:rPr>
        <w:t>SVPWM</w:t>
      </w:r>
      <w:r>
        <w:rPr>
          <w:rFonts w:ascii="Times New Roman" w:hAnsi="Times New Roman" w:cs="Times New Roman"/>
          <w:sz w:val="24"/>
          <w:szCs w:val="24"/>
        </w:rPr>
        <w:t>对扇区内矢量的作用</w:t>
      </w:r>
      <w:r>
        <w:rPr>
          <w:rFonts w:ascii="Times New Roman" w:hAnsi="Times New Roman" w:cs="Times New Roman" w:hint="eastAsia"/>
          <w:sz w:val="24"/>
          <w:szCs w:val="24"/>
        </w:rPr>
        <w:t>有一定</w:t>
      </w:r>
      <w:r>
        <w:rPr>
          <w:rFonts w:ascii="Times New Roman" w:hAnsi="Times New Roman" w:cs="Times New Roman"/>
          <w:sz w:val="24"/>
          <w:szCs w:val="24"/>
        </w:rPr>
        <w:t>的序列规定，所以矢量作用时间表</w:t>
      </w:r>
      <w:r>
        <w:rPr>
          <w:rFonts w:ascii="Times New Roman" w:hAnsi="Times New Roman" w:cs="Times New Roman" w:hint="eastAsia"/>
          <w:sz w:val="24"/>
          <w:szCs w:val="24"/>
        </w:rPr>
        <w:t>应当</w:t>
      </w:r>
      <w:r>
        <w:rPr>
          <w:rFonts w:ascii="Times New Roman" w:hAnsi="Times New Roman" w:cs="Times New Roman"/>
          <w:sz w:val="24"/>
          <w:szCs w:val="24"/>
        </w:rPr>
        <w:t>写为表</w:t>
      </w:r>
      <w:r>
        <w:rPr>
          <w:rFonts w:ascii="Times New Roman" w:hAnsi="Times New Roman" w:cs="Times New Roman"/>
          <w:sz w:val="24"/>
          <w:szCs w:val="24"/>
        </w:rPr>
        <w:t>3.4</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3.4 </w:t>
      </w:r>
      <w:r>
        <w:rPr>
          <w:rFonts w:ascii="Times New Roman" w:hAnsi="Times New Roman" w:cs="Times New Roman"/>
          <w:b/>
          <w:szCs w:val="21"/>
        </w:rPr>
        <w:t>七段式</w:t>
      </w:r>
      <w:r>
        <w:rPr>
          <w:rFonts w:ascii="Times New Roman" w:hAnsi="Times New Roman" w:cs="Times New Roman"/>
          <w:b/>
          <w:szCs w:val="21"/>
        </w:rPr>
        <w:t>SVPWM</w:t>
      </w:r>
      <w:r>
        <w:rPr>
          <w:rFonts w:ascii="Times New Roman" w:hAnsi="Times New Roman" w:cs="Times New Roman"/>
          <w:b/>
          <w:szCs w:val="21"/>
        </w:rPr>
        <w:t>基本矢量作用时间</w:t>
      </w:r>
    </w:p>
    <w:tbl>
      <w:tblPr>
        <w:tblStyle w:val="ab"/>
        <w:tblW w:w="0" w:type="auto"/>
        <w:tblInd w:w="-176" w:type="dxa"/>
        <w:tblBorders>
          <w:top w:val="single" w:sz="8"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EF755E">
        <w:tc>
          <w:tcPr>
            <w:tcW w:w="1418"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扇区</w:t>
            </w:r>
          </w:p>
        </w:tc>
        <w:tc>
          <w:tcPr>
            <w:tcW w:w="1192"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c>
          <w:tcPr>
            <w:tcW w:w="1418" w:type="dxa"/>
            <w:tcBorders>
              <w:top w:val="single" w:sz="8" w:space="0" w:color="auto"/>
            </w:tcBorders>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oMath>
            </m:oMathPara>
          </w:p>
        </w:tc>
        <w:tc>
          <w:tcPr>
            <w:tcW w:w="1192"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7"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r>
      <w:tr w:rsidR="00EF755E">
        <w:tc>
          <w:tcPr>
            <w:tcW w:w="1418" w:type="dxa"/>
          </w:tcPr>
          <w:p w:rsidR="00EF755E" w:rsidRDefault="008B6E49">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oMath>
            </m:oMathPara>
          </w:p>
        </w:tc>
        <w:tc>
          <w:tcPr>
            <w:tcW w:w="1192"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7"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r>
      <w:tr w:rsidR="00EF755E">
        <w:tc>
          <w:tcPr>
            <w:tcW w:w="1418" w:type="dxa"/>
          </w:tcPr>
          <w:p w:rsidR="00EF755E" w:rsidRDefault="008B6E49">
            <w:pPr>
              <w:spacing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sidR="0066429A">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7</m:t>
                  </m:r>
                </m:sub>
              </m:sSub>
            </m:oMath>
          </w:p>
        </w:tc>
        <w:tc>
          <w:tcPr>
            <w:tcW w:w="7280" w:type="dxa"/>
            <w:gridSpan w:val="6"/>
          </w:tcPr>
          <w:p w:rsidR="00EF755E" w:rsidRDefault="008B6E49">
            <w:pPr>
              <w:spacing w:line="360" w:lineRule="auto"/>
              <w:jc w:val="center"/>
              <w:rPr>
                <w:rFonts w:ascii="Times New Roman" w:hAnsi="Times New Roman" w:cs="Times New Roman"/>
                <w:sz w:val="24"/>
                <w:szCs w:val="24"/>
              </w:rPr>
            </w:pPr>
            <m:oMathPara>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e>
                </m:d>
                <m:r>
                  <w:rPr>
                    <w:rFonts w:ascii="Cambria Math" w:hAnsi="Cambria Math" w:cs="Times New Roman"/>
                    <w:sz w:val="24"/>
                    <w:szCs w:val="24"/>
                  </w:rPr>
                  <m:t>/2</m:t>
                </m:r>
              </m:oMath>
            </m:oMathPara>
          </w:p>
        </w:tc>
      </w:tr>
    </w:tbl>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所使用的</w:t>
      </w:r>
      <w:r>
        <w:rPr>
          <w:rFonts w:ascii="Times New Roman" w:hAnsi="Times New Roman" w:cs="Times New Roman"/>
          <w:sz w:val="24"/>
          <w:szCs w:val="24"/>
        </w:rPr>
        <w:t>ARM cortex M3</w:t>
      </w:r>
      <w:r>
        <w:rPr>
          <w:rFonts w:ascii="Times New Roman" w:hAnsi="Times New Roman" w:cs="Times New Roman"/>
          <w:sz w:val="24"/>
          <w:szCs w:val="24"/>
        </w:rPr>
        <w:t>芯片内部有两个高级</w:t>
      </w:r>
      <w:r>
        <w:rPr>
          <w:rFonts w:ascii="Times New Roman" w:hAnsi="Times New Roman" w:cs="Times New Roman" w:hint="eastAsia"/>
          <w:sz w:val="24"/>
          <w:szCs w:val="24"/>
        </w:rPr>
        <w:t>定时</w:t>
      </w:r>
      <w:r>
        <w:rPr>
          <w:rFonts w:ascii="Times New Roman" w:hAnsi="Times New Roman" w:cs="Times New Roman"/>
          <w:sz w:val="24"/>
          <w:szCs w:val="24"/>
        </w:rPr>
        <w:t>计数器</w:t>
      </w:r>
      <w:r>
        <w:rPr>
          <w:rFonts w:ascii="Times New Roman" w:hAnsi="Times New Roman" w:cs="Times New Roman" w:hint="eastAsia"/>
          <w:sz w:val="24"/>
          <w:szCs w:val="24"/>
        </w:rPr>
        <w:t>，</w:t>
      </w:r>
      <w:r>
        <w:rPr>
          <w:rFonts w:ascii="Times New Roman" w:hAnsi="Times New Roman" w:cs="Times New Roman"/>
          <w:sz w:val="24"/>
          <w:szCs w:val="24"/>
        </w:rPr>
        <w:t>通过配置定时器的预装载值</w:t>
      </w:r>
      <w:r>
        <w:rPr>
          <w:rFonts w:ascii="Times New Roman" w:hAnsi="Times New Roman" w:cs="Times New Roman" w:hint="eastAsia"/>
          <w:sz w:val="24"/>
          <w:szCs w:val="24"/>
        </w:rPr>
        <w:t>，使预装</w:t>
      </w:r>
      <w:proofErr w:type="gramStart"/>
      <w:r>
        <w:rPr>
          <w:rFonts w:ascii="Times New Roman" w:hAnsi="Times New Roman" w:cs="Times New Roman" w:hint="eastAsia"/>
          <w:sz w:val="24"/>
          <w:szCs w:val="24"/>
        </w:rPr>
        <w:t>载值根据</w:t>
      </w:r>
      <w:proofErr w:type="gramEnd"/>
      <w:r>
        <w:rPr>
          <w:rFonts w:ascii="Times New Roman" w:hAnsi="Times New Roman" w:cs="Times New Roman" w:hint="eastAsia"/>
          <w:sz w:val="24"/>
          <w:szCs w:val="24"/>
        </w:rPr>
        <w:t>PWM</w:t>
      </w:r>
      <w:r>
        <w:rPr>
          <w:rFonts w:ascii="Times New Roman" w:hAnsi="Times New Roman" w:cs="Times New Roman" w:hint="eastAsia"/>
          <w:sz w:val="24"/>
          <w:szCs w:val="24"/>
        </w:rPr>
        <w:t>占空比发生变化，</w:t>
      </w:r>
      <w:r>
        <w:rPr>
          <w:rFonts w:ascii="Times New Roman" w:hAnsi="Times New Roman" w:cs="Times New Roman"/>
          <w:sz w:val="24"/>
          <w:szCs w:val="24"/>
        </w:rPr>
        <w:t>再配合软件的辅助</w:t>
      </w:r>
      <w:r>
        <w:rPr>
          <w:rFonts w:ascii="Times New Roman" w:hAnsi="Times New Roman" w:cs="Times New Roman" w:hint="eastAsia"/>
          <w:sz w:val="24"/>
          <w:szCs w:val="24"/>
        </w:rPr>
        <w:t>能够</w:t>
      </w:r>
      <w:r>
        <w:rPr>
          <w:rFonts w:ascii="Times New Roman" w:hAnsi="Times New Roman" w:cs="Times New Roman"/>
          <w:sz w:val="24"/>
          <w:szCs w:val="24"/>
        </w:rPr>
        <w:t>正确的</w:t>
      </w:r>
      <w:r>
        <w:rPr>
          <w:rFonts w:ascii="Times New Roman" w:hAnsi="Times New Roman" w:cs="Times New Roman" w:hint="eastAsia"/>
          <w:sz w:val="24"/>
          <w:szCs w:val="24"/>
        </w:rPr>
        <w:t>满足</w:t>
      </w:r>
      <w:r>
        <w:rPr>
          <w:rFonts w:ascii="Times New Roman" w:hAnsi="Times New Roman" w:cs="Times New Roman"/>
          <w:sz w:val="24"/>
          <w:szCs w:val="24"/>
        </w:rPr>
        <w:t>七段式</w:t>
      </w:r>
      <w:r>
        <w:rPr>
          <w:rFonts w:ascii="Times New Roman" w:hAnsi="Times New Roman" w:cs="Times New Roman"/>
          <w:sz w:val="24"/>
          <w:szCs w:val="24"/>
        </w:rPr>
        <w:t>SVPWM</w:t>
      </w:r>
      <w:r>
        <w:rPr>
          <w:rFonts w:ascii="Times New Roman" w:hAnsi="Times New Roman" w:cs="Times New Roman"/>
          <w:sz w:val="24"/>
          <w:szCs w:val="24"/>
        </w:rPr>
        <w:t>的控制需求。定义三个变量来确定各个比较值，定义如下</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4</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2</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2</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2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因为在整个控制过程中，每个周期都需要满足每个开关最多</w:t>
      </w:r>
      <w:proofErr w:type="gramStart"/>
      <w:r>
        <w:rPr>
          <w:rFonts w:ascii="Times New Roman" w:hAnsi="Times New Roman" w:cs="Times New Roman"/>
          <w:sz w:val="24"/>
          <w:szCs w:val="24"/>
        </w:rPr>
        <w:t>只动作</w:t>
      </w:r>
      <w:proofErr w:type="gramEnd"/>
      <w:r>
        <w:rPr>
          <w:rFonts w:ascii="Times New Roman" w:hAnsi="Times New Roman" w:cs="Times New Roman"/>
          <w:sz w:val="24"/>
          <w:szCs w:val="24"/>
        </w:rPr>
        <w:t>两次，所以可得</w:t>
      </w:r>
      <w:r>
        <w:rPr>
          <w:rFonts w:ascii="Times New Roman" w:hAnsi="Times New Roman" w:cs="Times New Roman" w:hint="eastAsia"/>
          <w:sz w:val="24"/>
          <w:szCs w:val="24"/>
        </w:rPr>
        <w:t>三相</w:t>
      </w:r>
      <w:r>
        <w:rPr>
          <w:rFonts w:ascii="Times New Roman" w:hAnsi="Times New Roman" w:cs="Times New Roman"/>
          <w:sz w:val="24"/>
          <w:szCs w:val="24"/>
        </w:rPr>
        <w:t>功率管的开关状态改变时刻</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1</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2</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3</m:t>
            </m:r>
          </m:sub>
        </m:sSub>
      </m:oMath>
      <w:r>
        <w:rPr>
          <w:rFonts w:ascii="Times New Roman" w:hAnsi="Times New Roman" w:cs="Times New Roman"/>
          <w:sz w:val="24"/>
          <w:szCs w:val="24"/>
        </w:rPr>
        <w:t>与每个扇区的</w:t>
      </w:r>
      <w:r>
        <w:rPr>
          <w:rFonts w:ascii="Times New Roman" w:hAnsi="Times New Roman" w:cs="Times New Roman" w:hint="eastAsia"/>
          <w:sz w:val="24"/>
          <w:szCs w:val="24"/>
        </w:rPr>
        <w:t>对应</w:t>
      </w:r>
      <w:r>
        <w:rPr>
          <w:rFonts w:ascii="Times New Roman" w:hAnsi="Times New Roman" w:cs="Times New Roman"/>
          <w:sz w:val="24"/>
          <w:szCs w:val="24"/>
        </w:rPr>
        <w:t>关系如表</w:t>
      </w:r>
      <w:r>
        <w:rPr>
          <w:rFonts w:ascii="Times New Roman" w:hAnsi="Times New Roman" w:cs="Times New Roman"/>
          <w:sz w:val="24"/>
          <w:szCs w:val="24"/>
        </w:rPr>
        <w:t>3.5</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3.5 </w:t>
      </w:r>
      <w:r>
        <w:rPr>
          <w:rFonts w:ascii="Times New Roman" w:hAnsi="Times New Roman" w:cs="Times New Roman"/>
          <w:b/>
          <w:szCs w:val="21"/>
        </w:rPr>
        <w:t>扇区矢量切换点</w:t>
      </w:r>
    </w:p>
    <w:tbl>
      <w:tblPr>
        <w:tblStyle w:val="ab"/>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EF755E">
        <w:tc>
          <w:tcPr>
            <w:tcW w:w="1217" w:type="dxa"/>
            <w:tcBorders>
              <w:top w:val="single" w:sz="12" w:space="0" w:color="auto"/>
              <w:bottom w:val="single" w:sz="8"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扇区</w:t>
            </w:r>
          </w:p>
        </w:tc>
        <w:tc>
          <w:tcPr>
            <w:tcW w:w="1217"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rPr>
          <w:trHeight w:val="365"/>
        </w:trPr>
        <w:tc>
          <w:tcPr>
            <w:tcW w:w="1217" w:type="dxa"/>
            <w:tcBorders>
              <w:top w:val="single" w:sz="8" w:space="0" w:color="auto"/>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1</m:t>
                    </m:r>
                  </m:sub>
                </m:sSub>
              </m:oMath>
            </m:oMathPara>
          </w:p>
        </w:tc>
        <w:tc>
          <w:tcPr>
            <w:tcW w:w="1217" w:type="dxa"/>
            <w:tcBorders>
              <w:top w:val="single" w:sz="8" w:space="0" w:color="auto"/>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7" w:type="dxa"/>
            <w:tcBorders>
              <w:top w:val="single" w:sz="8" w:space="0" w:color="auto"/>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7" w:type="dxa"/>
            <w:tcBorders>
              <w:top w:val="single" w:sz="8" w:space="0" w:color="auto"/>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single" w:sz="8" w:space="0" w:color="auto"/>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single" w:sz="8" w:space="0" w:color="auto"/>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single" w:sz="8" w:space="0" w:color="auto"/>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r>
      <w:tr w:rsidR="00EF755E">
        <w:trPr>
          <w:trHeight w:val="416"/>
        </w:trPr>
        <w:tc>
          <w:tcPr>
            <w:tcW w:w="1217" w:type="dxa"/>
            <w:tcBorders>
              <w:top w:val="nil"/>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2</m:t>
                    </m:r>
                  </m:sub>
                </m:sSub>
              </m:oMath>
            </m:oMathPara>
          </w:p>
        </w:tc>
        <w:tc>
          <w:tcPr>
            <w:tcW w:w="1217" w:type="dxa"/>
            <w:tcBorders>
              <w:top w:val="nil"/>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7" w:type="dxa"/>
            <w:tcBorders>
              <w:top w:val="nil"/>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7" w:type="dxa"/>
            <w:tcBorders>
              <w:top w:val="nil"/>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nil"/>
              <w:bottom w:val="nil"/>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r>
      <w:tr w:rsidR="00EF755E">
        <w:trPr>
          <w:trHeight w:val="422"/>
        </w:trPr>
        <w:tc>
          <w:tcPr>
            <w:tcW w:w="1217" w:type="dxa"/>
            <w:tcBorders>
              <w:top w:val="nil"/>
              <w:bottom w:val="single" w:sz="12" w:space="0" w:color="auto"/>
            </w:tcBorders>
          </w:tcPr>
          <w:p w:rsidR="00EF755E" w:rsidRDefault="008B6E49">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3</m:t>
                    </m:r>
                  </m:sub>
                </m:sSub>
              </m:oMath>
            </m:oMathPara>
          </w:p>
        </w:tc>
        <w:tc>
          <w:tcPr>
            <w:tcW w:w="1217" w:type="dxa"/>
            <w:tcBorders>
              <w:top w:val="nil"/>
              <w:bottom w:val="single" w:sz="12" w:space="0" w:color="auto"/>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7" w:type="dxa"/>
            <w:tcBorders>
              <w:top w:val="nil"/>
              <w:bottom w:val="single" w:sz="12" w:space="0" w:color="auto"/>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7" w:type="dxa"/>
            <w:tcBorders>
              <w:top w:val="nil"/>
              <w:bottom w:val="single" w:sz="12" w:space="0" w:color="auto"/>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nil"/>
              <w:bottom w:val="single" w:sz="12" w:space="0" w:color="auto"/>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nil"/>
              <w:bottom w:val="single" w:sz="12" w:space="0" w:color="auto"/>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single" w:sz="12" w:space="0" w:color="auto"/>
            </w:tcBorders>
          </w:tcPr>
          <w:p w:rsidR="00EF755E" w:rsidRDefault="008B6E49">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r>
    </w:tbl>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3" w:name="_Toc37011666"/>
      <w:r>
        <w:rPr>
          <w:rFonts w:ascii="Times New Roman" w:eastAsia="黑体" w:hAnsi="Times New Roman" w:cs="Times New Roman"/>
          <w:b w:val="0"/>
          <w:sz w:val="24"/>
          <w:szCs w:val="24"/>
        </w:rPr>
        <w:t xml:space="preserve">3.4.4 </w:t>
      </w:r>
      <w:r>
        <w:rPr>
          <w:rFonts w:ascii="Times New Roman" w:eastAsia="黑体" w:hAnsi="Times New Roman" w:cs="Times New Roman"/>
          <w:b w:val="0"/>
          <w:sz w:val="24"/>
          <w:szCs w:val="24"/>
        </w:rPr>
        <w:t>算法具体实现流程</w:t>
      </w:r>
      <w:bookmarkEnd w:id="33"/>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得到了扇区矢量切换点的值之后，利用芯片的偏上外设比较计数器，将比较值装入捕获比较寄存器中，完成装载后计数器开始从</w:t>
      </w:r>
      <m:oMath>
        <m:r>
          <m:rPr>
            <m:sty m:val="p"/>
          </m:rPr>
          <w:rPr>
            <w:rFonts w:ascii="Cambria Math" w:hAnsi="Cambria Math" w:cs="Times New Roman"/>
            <w:sz w:val="24"/>
            <w:szCs w:val="24"/>
          </w:rPr>
          <m:t>0</m:t>
        </m:r>
      </m:oMath>
      <w:r>
        <w:rPr>
          <w:rFonts w:ascii="Times New Roman" w:hAnsi="Times New Roman" w:cs="Times New Roman"/>
          <w:sz w:val="24"/>
          <w:szCs w:val="24"/>
        </w:rPr>
        <w:t>计数直到数值达到</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2</m:t>
        </m:r>
      </m:oMath>
      <w:r>
        <w:rPr>
          <w:rFonts w:ascii="Times New Roman" w:hAnsi="Times New Roman" w:cs="Times New Roman"/>
          <w:sz w:val="24"/>
          <w:szCs w:val="24"/>
        </w:rPr>
        <w:t>时，计数器又开始减小到</w:t>
      </w:r>
      <m:oMath>
        <m:r>
          <m:rPr>
            <m:sty m:val="p"/>
          </m:rPr>
          <w:rPr>
            <w:rFonts w:ascii="Cambria Math" w:hAnsi="Cambria Math" w:cs="Times New Roman"/>
            <w:sz w:val="24"/>
            <w:szCs w:val="24"/>
          </w:rPr>
          <m:t>0</m:t>
        </m:r>
      </m:oMath>
      <w:r>
        <w:rPr>
          <w:rFonts w:ascii="Times New Roman" w:hAnsi="Times New Roman" w:cs="Times New Roman"/>
          <w:sz w:val="24"/>
          <w:szCs w:val="24"/>
        </w:rPr>
        <w:t>，</w:t>
      </w:r>
      <w:r>
        <w:rPr>
          <w:rFonts w:ascii="Times New Roman" w:hAnsi="Times New Roman" w:cs="Times New Roman" w:hint="eastAsia"/>
          <w:sz w:val="24"/>
          <w:szCs w:val="24"/>
        </w:rPr>
        <w:t>此过程</w:t>
      </w:r>
      <w:r>
        <w:rPr>
          <w:rFonts w:ascii="Times New Roman" w:hAnsi="Times New Roman" w:cs="Times New Roman"/>
          <w:sz w:val="24"/>
          <w:szCs w:val="24"/>
        </w:rPr>
        <w:t>重复执行。在整个过程中，不断将计数器的值</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与比较值寄存器的值进行比较，且满足以下条件</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1</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1</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1</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2</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2</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2</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lastRenderedPageBreak/>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3</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3</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3</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此，就可以实现七段式</w:t>
      </w:r>
      <w:r>
        <w:rPr>
          <w:rFonts w:ascii="Times New Roman" w:hAnsi="Times New Roman" w:cs="Times New Roman"/>
          <w:sz w:val="24"/>
          <w:szCs w:val="24"/>
        </w:rPr>
        <w:t>SVPWM</w:t>
      </w:r>
      <w:r>
        <w:rPr>
          <w:rFonts w:ascii="Times New Roman" w:hAnsi="Times New Roman" w:cs="Times New Roman"/>
          <w:sz w:val="24"/>
          <w:szCs w:val="24"/>
        </w:rPr>
        <w:t>。以第三扇区为例，比较示意图如图</w:t>
      </w:r>
      <w:r>
        <w:rPr>
          <w:rFonts w:ascii="Times New Roman" w:hAnsi="Times New Roman" w:cs="Times New Roman"/>
          <w:sz w:val="24"/>
          <w:szCs w:val="24"/>
        </w:rPr>
        <w:t>3.6</w:t>
      </w:r>
      <w:r>
        <w:rPr>
          <w:rFonts w:ascii="Times New Roman" w:hAnsi="Times New Roman" w:cs="Times New Roman"/>
          <w:sz w:val="24"/>
          <w:szCs w:val="24"/>
        </w:rPr>
        <w:t>所示。</w:t>
      </w:r>
    </w:p>
    <w:p w:rsidR="00EF755E" w:rsidRDefault="008B6E49">
      <w:pPr>
        <w:ind w:firstLine="420"/>
        <w:jc w:val="center"/>
        <w:rPr>
          <w:rFonts w:ascii="Times New Roman" w:hAnsi="Times New Roman" w:cs="Times New Roman"/>
          <w:b/>
        </w:rPr>
      </w:pPr>
      <w:r>
        <w:rPr>
          <w:rFonts w:ascii="Times New Roman" w:hAnsi="Times New Roman" w:cs="Times New Roman"/>
          <w:b/>
        </w:rPr>
        <w:pict>
          <v:shape id="_x0000_i1036" type="#_x0000_t75" style="width:301.5pt;height:211.5pt">
            <v:imagedata r:id="rId37" o:title="" croptop="11745f" cropbottom="7047f" cropleft="7971f" cropright="7439f"/>
          </v:shape>
        </w:pict>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6 </w:t>
      </w:r>
      <w:r>
        <w:rPr>
          <w:rFonts w:ascii="Times New Roman" w:hAnsi="Times New Roman" w:cs="Times New Roman"/>
          <w:b/>
        </w:rPr>
        <w:t>七段式</w:t>
      </w:r>
      <w:r>
        <w:rPr>
          <w:rFonts w:ascii="Times New Roman" w:hAnsi="Times New Roman" w:cs="Times New Roman"/>
          <w:b/>
        </w:rPr>
        <w:t>SVPWM</w:t>
      </w:r>
      <w:r>
        <w:rPr>
          <w:rFonts w:ascii="Times New Roman" w:hAnsi="Times New Roman" w:cs="Times New Roman"/>
          <w:b/>
        </w:rPr>
        <w:t>时序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4" w:name="_Toc37011667"/>
      <w:r>
        <w:rPr>
          <w:rFonts w:ascii="Times New Roman" w:hAnsi="Times New Roman" w:cs="Times New Roman"/>
          <w:b w:val="0"/>
          <w:sz w:val="28"/>
          <w:szCs w:val="28"/>
        </w:rPr>
        <w:t>3.5 SVPWM</w:t>
      </w:r>
      <w:r>
        <w:rPr>
          <w:rFonts w:ascii="Times New Roman" w:hAnsi="Times New Roman" w:cs="Times New Roman"/>
          <w:b w:val="0"/>
          <w:sz w:val="28"/>
          <w:szCs w:val="28"/>
        </w:rPr>
        <w:t>算法仿真与结果分析</w:t>
      </w:r>
      <w:bookmarkEnd w:id="34"/>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5" w:name="_Toc37011668"/>
      <w:r>
        <w:rPr>
          <w:rFonts w:ascii="Times New Roman" w:eastAsia="黑体" w:hAnsi="Times New Roman" w:cs="Times New Roman"/>
          <w:b w:val="0"/>
          <w:sz w:val="24"/>
          <w:szCs w:val="24"/>
        </w:rPr>
        <w:t xml:space="preserve">3.5.1 </w:t>
      </w:r>
      <w:r>
        <w:rPr>
          <w:rFonts w:ascii="Times New Roman" w:eastAsia="黑体" w:hAnsi="Times New Roman" w:cs="Times New Roman"/>
          <w:b w:val="0"/>
          <w:sz w:val="24"/>
          <w:szCs w:val="24"/>
        </w:rPr>
        <w:t>建立仿真模型</w:t>
      </w:r>
      <w:bookmarkEnd w:id="35"/>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为验证</w:t>
      </w:r>
      <w:r>
        <w:rPr>
          <w:rFonts w:ascii="Times New Roman" w:hAnsi="Times New Roman" w:cs="Times New Roman"/>
          <w:sz w:val="24"/>
          <w:szCs w:val="24"/>
        </w:rPr>
        <w:t>SVPWM</w:t>
      </w:r>
      <w:r>
        <w:rPr>
          <w:rFonts w:ascii="Times New Roman" w:hAnsi="Times New Roman" w:cs="Times New Roman"/>
          <w:sz w:val="24"/>
          <w:szCs w:val="24"/>
        </w:rPr>
        <w:t>算法</w:t>
      </w:r>
      <w:r>
        <w:rPr>
          <w:rFonts w:ascii="Times New Roman" w:hAnsi="Times New Roman" w:cs="Times New Roman" w:hint="eastAsia"/>
          <w:sz w:val="24"/>
          <w:szCs w:val="24"/>
        </w:rPr>
        <w:t>是否</w:t>
      </w:r>
      <w:r>
        <w:rPr>
          <w:rFonts w:ascii="Times New Roman" w:hAnsi="Times New Roman" w:cs="Times New Roman"/>
          <w:sz w:val="24"/>
          <w:szCs w:val="24"/>
        </w:rPr>
        <w:t>符合理论分析，在以上分析的基础上</w:t>
      </w:r>
      <w:r>
        <w:rPr>
          <w:rFonts w:ascii="Times New Roman" w:hAnsi="Times New Roman" w:cs="Times New Roman" w:hint="eastAsia"/>
          <w:sz w:val="24"/>
          <w:szCs w:val="24"/>
        </w:rPr>
        <w:t>，根据七段式</w:t>
      </w:r>
      <w:r>
        <w:rPr>
          <w:rFonts w:ascii="Times New Roman" w:hAnsi="Times New Roman" w:cs="Times New Roman" w:hint="eastAsia"/>
          <w:sz w:val="24"/>
          <w:szCs w:val="24"/>
        </w:rPr>
        <w:t>SVPWM</w:t>
      </w:r>
      <w:r>
        <w:rPr>
          <w:rFonts w:ascii="Times New Roman" w:hAnsi="Times New Roman" w:cs="Times New Roman" w:hint="eastAsia"/>
          <w:sz w:val="24"/>
          <w:szCs w:val="24"/>
        </w:rPr>
        <w:t>算法实现步骤，基于</w:t>
      </w:r>
      <w:r>
        <w:rPr>
          <w:rFonts w:ascii="Times New Roman" w:hAnsi="Times New Roman" w:cs="Times New Roman"/>
          <w:sz w:val="24"/>
          <w:szCs w:val="24"/>
        </w:rPr>
        <w:t>matlab/Simulink</w:t>
      </w:r>
      <w:r>
        <w:rPr>
          <w:rFonts w:ascii="Times New Roman" w:hAnsi="Times New Roman" w:cs="Times New Roman"/>
          <w:sz w:val="24"/>
          <w:szCs w:val="24"/>
        </w:rPr>
        <w:t>平台搭建如</w:t>
      </w:r>
      <w:bookmarkStart w:id="36" w:name="Simulink_requirement_item_1"/>
      <w:r>
        <w:rPr>
          <w:rFonts w:ascii="Times New Roman" w:hAnsi="Times New Roman" w:cs="Times New Roman"/>
          <w:sz w:val="24"/>
          <w:szCs w:val="24"/>
        </w:rPr>
        <w:t>图</w:t>
      </w:r>
      <w:r>
        <w:rPr>
          <w:rFonts w:ascii="Times New Roman" w:hAnsi="Times New Roman" w:cs="Times New Roman"/>
          <w:sz w:val="24"/>
          <w:szCs w:val="24"/>
        </w:rPr>
        <w:t>3.7</w:t>
      </w:r>
      <w:r>
        <w:rPr>
          <w:rFonts w:ascii="Times New Roman" w:hAnsi="Times New Roman" w:cs="Times New Roman"/>
          <w:sz w:val="24"/>
          <w:szCs w:val="24"/>
        </w:rPr>
        <w:t>所示</w:t>
      </w:r>
      <w:bookmarkEnd w:id="36"/>
      <w:r>
        <w:rPr>
          <w:rFonts w:ascii="Times New Roman" w:hAnsi="Times New Roman" w:cs="Times New Roman"/>
          <w:sz w:val="24"/>
          <w:szCs w:val="24"/>
        </w:rPr>
        <w:t>的仿真模型。其中，</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m:t>
            </m:r>
          </m:sub>
        </m:sSub>
        <m:r>
          <w:rPr>
            <w:rFonts w:ascii="Cambria Math" w:hAnsi="Cambria Math" w:cs="Times New Roman"/>
            <w:sz w:val="24"/>
            <w:szCs w:val="24"/>
          </w:rPr>
          <m:t>=100cos100πt</m:t>
        </m:r>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m:t>
            </m:r>
          </m:sub>
        </m:sSub>
        <m:r>
          <w:rPr>
            <w:rFonts w:ascii="Cambria Math" w:hAnsi="Cambria Math" w:cs="Times New Roman"/>
            <w:sz w:val="24"/>
            <w:szCs w:val="24"/>
          </w:rPr>
          <m:t>=100sin100πt</m:t>
        </m:r>
      </m:oMath>
      <w:r>
        <w:rPr>
          <w:rFonts w:ascii="Times New Roman" w:hAnsi="Times New Roman" w:cs="Times New Roman"/>
          <w:sz w:val="24"/>
          <w:szCs w:val="24"/>
        </w:rPr>
        <w:t>，</w:t>
      </w:r>
      <w:r>
        <w:rPr>
          <w:rFonts w:ascii="Times New Roman" w:hAnsi="Times New Roman" w:cs="Times New Roman"/>
          <w:sz w:val="24"/>
          <w:szCs w:val="24"/>
        </w:rPr>
        <w:t>PWM</w:t>
      </w:r>
      <w:r>
        <w:rPr>
          <w:rFonts w:ascii="Times New Roman" w:hAnsi="Times New Roman" w:cs="Times New Roman"/>
          <w:sz w:val="24"/>
          <w:szCs w:val="24"/>
        </w:rPr>
        <w:t>开关周期</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200μs</m:t>
        </m:r>
      </m:oMath>
      <w:r>
        <w:rPr>
          <w:rFonts w:ascii="Times New Roman" w:hAnsi="Times New Roman" w:cs="Times New Roman"/>
          <w:sz w:val="24"/>
          <w:szCs w:val="24"/>
        </w:rPr>
        <w:t>，电源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00V</m:t>
        </m:r>
      </m:oMath>
      <w:r>
        <w:rPr>
          <w:rFonts w:ascii="Times New Roman" w:hAnsi="Times New Roman" w:cs="Times New Roman"/>
          <w:sz w:val="24"/>
          <w:szCs w:val="24"/>
        </w:rPr>
        <w:t>。根据上节理论分析可建立各个模块的仿真模型如图</w:t>
      </w:r>
      <w:r>
        <w:rPr>
          <w:rFonts w:ascii="Times New Roman" w:hAnsi="Times New Roman" w:cs="Times New Roman"/>
          <w:sz w:val="24"/>
          <w:szCs w:val="24"/>
        </w:rPr>
        <w:t>3.</w:t>
      </w:r>
      <w:r>
        <w:rPr>
          <w:rFonts w:ascii="Times New Roman" w:hAnsi="Times New Roman" w:cs="Times New Roman" w:hint="eastAsia"/>
          <w:sz w:val="24"/>
          <w:szCs w:val="24"/>
        </w:rPr>
        <w:t>8</w:t>
      </w:r>
      <w:r>
        <w:rPr>
          <w:rFonts w:ascii="Times New Roman" w:hAnsi="Times New Roman" w:cs="Times New Roman"/>
          <w:sz w:val="24"/>
          <w:szCs w:val="24"/>
        </w:rPr>
        <w:t>～</w:t>
      </w:r>
      <w:r>
        <w:rPr>
          <w:rFonts w:ascii="Times New Roman" w:hAnsi="Times New Roman" w:cs="Times New Roman"/>
          <w:sz w:val="24"/>
          <w:szCs w:val="24"/>
        </w:rPr>
        <w:t>3.10</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391025" cy="232219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8" cstate="print">
                      <a:extLst>
                        <a:ext uri="{28A0092B-C50C-407E-A947-70E740481C1C}">
                          <a14:useLocalDpi xmlns:a14="http://schemas.microsoft.com/office/drawing/2010/main" val="0"/>
                        </a:ext>
                      </a:extLst>
                    </a:blip>
                    <a:srcRect l="12332" r="7414"/>
                    <a:stretch>
                      <a:fillRect/>
                    </a:stretch>
                  </pic:blipFill>
                  <pic:spPr>
                    <a:xfrm>
                      <a:off x="0" y="0"/>
                      <a:ext cx="4391246" cy="2322824"/>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lastRenderedPageBreak/>
        <w:t>图</w:t>
      </w:r>
      <w:r>
        <w:rPr>
          <w:rFonts w:ascii="Times New Roman" w:hAnsi="Times New Roman" w:cs="Times New Roman"/>
          <w:b/>
        </w:rPr>
        <w:t>3.7 SVPWM</w:t>
      </w:r>
      <w:r>
        <w:rPr>
          <w:rFonts w:ascii="Times New Roman" w:hAnsi="Times New Roman" w:cs="Times New Roman"/>
          <w:b/>
        </w:rPr>
        <w:t>算法仿真</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965065" cy="210756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965405" cy="210791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8 </w:t>
      </w:r>
      <w:r>
        <w:rPr>
          <w:rFonts w:ascii="Times New Roman" w:hAnsi="Times New Roman" w:cs="Times New Roman"/>
          <w:b/>
        </w:rPr>
        <w:t>扇区</w:t>
      </w:r>
      <w:r>
        <w:rPr>
          <w:rFonts w:ascii="Times New Roman" w:hAnsi="Times New Roman" w:cs="Times New Roman"/>
          <w:b/>
        </w:rPr>
        <w:t>N</w:t>
      </w:r>
      <w:r>
        <w:rPr>
          <w:rFonts w:ascii="Times New Roman" w:hAnsi="Times New Roman" w:cs="Times New Roman"/>
          <w:b/>
        </w:rPr>
        <w:t>的计算</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414010" cy="283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0">
                      <a:extLst>
                        <a:ext uri="{28A0092B-C50C-407E-A947-70E740481C1C}">
                          <a14:useLocalDpi xmlns:a14="http://schemas.microsoft.com/office/drawing/2010/main" val="0"/>
                        </a:ext>
                      </a:extLst>
                    </a:blip>
                    <a:srcRect l="17587" t="5715" r="11861" b="7142"/>
                    <a:stretch>
                      <a:fillRect/>
                    </a:stretch>
                  </pic:blipFill>
                  <pic:spPr>
                    <a:xfrm>
                      <a:off x="0" y="0"/>
                      <a:ext cx="5429132" cy="284679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9 </w:t>
      </w:r>
      <w:r>
        <w:rPr>
          <w:rFonts w:ascii="Times New Roman" w:hAnsi="Times New Roman" w:cs="Times New Roman"/>
          <w:b/>
        </w:rPr>
        <w:t>基本矢量作用时间的计算</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848225" cy="3048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a:extLst>
                        <a:ext uri="{28A0092B-C50C-407E-A947-70E740481C1C}">
                          <a14:useLocalDpi xmlns:a14="http://schemas.microsoft.com/office/drawing/2010/main" val="0"/>
                        </a:ext>
                      </a:extLst>
                    </a:blip>
                    <a:srcRect l="14959" r="17522"/>
                    <a:stretch>
                      <a:fillRect/>
                    </a:stretch>
                  </pic:blipFill>
                  <pic:spPr>
                    <a:xfrm>
                      <a:off x="0" y="0"/>
                      <a:ext cx="4861942" cy="3056910"/>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lastRenderedPageBreak/>
        <w:t>图</w:t>
      </w:r>
      <w:r>
        <w:rPr>
          <w:rFonts w:ascii="Times New Roman" w:hAnsi="Times New Roman" w:cs="Times New Roman"/>
          <w:b/>
        </w:rPr>
        <w:t xml:space="preserve">3.10 </w:t>
      </w:r>
      <w:r>
        <w:rPr>
          <w:rFonts w:ascii="Times New Roman" w:hAnsi="Times New Roman" w:cs="Times New Roman"/>
          <w:b/>
        </w:rPr>
        <w:t>矢量切换点的计算</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7" w:name="_Toc37011669"/>
      <w:r>
        <w:rPr>
          <w:rFonts w:ascii="Times New Roman" w:eastAsia="黑体" w:hAnsi="Times New Roman" w:cs="Times New Roman"/>
          <w:b w:val="0"/>
          <w:sz w:val="24"/>
          <w:szCs w:val="24"/>
        </w:rPr>
        <w:t xml:space="preserve">3.5.2 </w:t>
      </w:r>
      <w:r>
        <w:rPr>
          <w:rFonts w:ascii="Times New Roman" w:eastAsia="黑体" w:hAnsi="Times New Roman" w:cs="Times New Roman"/>
          <w:b w:val="0"/>
          <w:sz w:val="24"/>
          <w:szCs w:val="24"/>
        </w:rPr>
        <w:t>仿真结果分析</w:t>
      </w:r>
      <w:bookmarkEnd w:id="37"/>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rPr>
        <w:t>根据以上仿真模型进行仿真验证</w:t>
      </w:r>
      <w:r>
        <w:rPr>
          <w:rFonts w:ascii="Times New Roman" w:hAnsi="Times New Roman" w:cs="Times New Roman" w:hint="eastAsia"/>
        </w:rPr>
        <w:t>，</w:t>
      </w:r>
      <w:r>
        <w:rPr>
          <w:rFonts w:ascii="Times New Roman" w:hAnsi="Times New Roman" w:cs="Times New Roman"/>
          <w:sz w:val="24"/>
          <w:szCs w:val="24"/>
        </w:rPr>
        <w:t>图</w:t>
      </w:r>
      <w:r>
        <w:rPr>
          <w:rFonts w:ascii="Times New Roman" w:hAnsi="Times New Roman" w:cs="Times New Roman"/>
          <w:sz w:val="24"/>
          <w:szCs w:val="24"/>
        </w:rPr>
        <w:t>3.11</w:t>
      </w:r>
      <w:r>
        <w:rPr>
          <w:rFonts w:ascii="Times New Roman" w:hAnsi="Times New Roman" w:cs="Times New Roman"/>
          <w:sz w:val="24"/>
          <w:szCs w:val="24"/>
        </w:rPr>
        <w:t>～</w:t>
      </w:r>
      <w:r>
        <w:rPr>
          <w:rFonts w:ascii="Times New Roman" w:hAnsi="Times New Roman" w:cs="Times New Roman"/>
          <w:sz w:val="24"/>
          <w:szCs w:val="24"/>
        </w:rPr>
        <w:t>3.13</w:t>
      </w:r>
      <w:r>
        <w:rPr>
          <w:rFonts w:ascii="Times New Roman" w:hAnsi="Times New Roman" w:cs="Times New Roman"/>
          <w:sz w:val="24"/>
          <w:szCs w:val="24"/>
        </w:rPr>
        <w:t>所示为算法的仿真结果。由图</w:t>
      </w:r>
      <w:r>
        <w:rPr>
          <w:rFonts w:ascii="Times New Roman" w:hAnsi="Times New Roman" w:cs="Times New Roman"/>
          <w:sz w:val="24"/>
          <w:szCs w:val="24"/>
        </w:rPr>
        <w:t>3.10</w:t>
      </w:r>
      <w:r>
        <w:rPr>
          <w:rFonts w:ascii="Times New Roman" w:hAnsi="Times New Roman" w:cs="Times New Roman"/>
          <w:sz w:val="24"/>
          <w:szCs w:val="24"/>
        </w:rPr>
        <w:t>可知，扇区</w:t>
      </w:r>
      <w:r>
        <w:rPr>
          <w:rFonts w:ascii="Times New Roman" w:hAnsi="Times New Roman" w:cs="Times New Roman"/>
          <w:sz w:val="24"/>
          <w:szCs w:val="24"/>
        </w:rPr>
        <w:t>N</w:t>
      </w:r>
      <w:r>
        <w:rPr>
          <w:rFonts w:ascii="Times New Roman" w:hAnsi="Times New Roman" w:cs="Times New Roman"/>
          <w:sz w:val="24"/>
          <w:szCs w:val="24"/>
        </w:rPr>
        <w:t>的值依次为</w:t>
      </w:r>
      <w:r>
        <w:rPr>
          <w:rFonts w:ascii="Times New Roman" w:hAnsi="Times New Roman" w:cs="Times New Roman"/>
          <w:sz w:val="24"/>
          <w:szCs w:val="24"/>
        </w:rPr>
        <w:t>3-1-5-4-6-2</w:t>
      </w:r>
      <w:r>
        <w:rPr>
          <w:rFonts w:ascii="Times New Roman" w:hAnsi="Times New Roman" w:cs="Times New Roman"/>
          <w:sz w:val="24"/>
          <w:szCs w:val="24"/>
        </w:rPr>
        <w:t>，并且循环交替，与理论求得的扇区结果相同；由图</w:t>
      </w:r>
      <w:r>
        <w:rPr>
          <w:rFonts w:ascii="Times New Roman" w:hAnsi="Times New Roman" w:cs="Times New Roman"/>
          <w:sz w:val="24"/>
          <w:szCs w:val="24"/>
        </w:rPr>
        <w:t>3.11</w:t>
      </w:r>
      <w:r>
        <w:rPr>
          <w:rFonts w:ascii="Times New Roman" w:hAnsi="Times New Roman" w:cs="Times New Roman"/>
          <w:sz w:val="24"/>
          <w:szCs w:val="24"/>
        </w:rPr>
        <w:t>可以看出，</w:t>
      </w:r>
      <w:r>
        <w:rPr>
          <w:rFonts w:ascii="Times New Roman" w:hAnsi="Times New Roman" w:cs="Times New Roman"/>
          <w:sz w:val="24"/>
          <w:szCs w:val="24"/>
        </w:rPr>
        <w:t>SVPWM</w:t>
      </w:r>
      <w:r>
        <w:rPr>
          <w:rFonts w:ascii="Times New Roman" w:hAnsi="Times New Roman" w:cs="Times New Roman"/>
          <w:sz w:val="24"/>
          <w:szCs w:val="24"/>
        </w:rPr>
        <w:t>算法计算得到的调制波波形为马鞍形，此波形对直流电压的利用率由比较大幅度的提高，并且可以有效抑制控制过程中的谐波干扰；由图</w:t>
      </w:r>
      <w:r>
        <w:rPr>
          <w:rFonts w:ascii="Times New Roman" w:hAnsi="Times New Roman" w:cs="Times New Roman"/>
          <w:sz w:val="24"/>
          <w:szCs w:val="24"/>
        </w:rPr>
        <w:t>3.12</w:t>
      </w:r>
      <w:r>
        <w:rPr>
          <w:rFonts w:ascii="Times New Roman" w:hAnsi="Times New Roman" w:cs="Times New Roman"/>
          <w:sz w:val="24"/>
          <w:szCs w:val="24"/>
        </w:rPr>
        <w:t>可以看出，仿真得到的相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oMath>
      <w:r>
        <w:rPr>
          <w:rFonts w:ascii="Times New Roman" w:hAnsi="Times New Roman" w:cs="Times New Roman"/>
          <w:sz w:val="24"/>
          <w:szCs w:val="24"/>
        </w:rPr>
        <w:t>为</w:t>
      </w:r>
      <w:r>
        <w:rPr>
          <w:rFonts w:ascii="Times New Roman" w:hAnsi="Times New Roman" w:cs="Times New Roman"/>
          <w:sz w:val="24"/>
          <w:szCs w:val="24"/>
        </w:rPr>
        <w:t>6</w:t>
      </w:r>
      <w:r>
        <w:rPr>
          <w:rFonts w:ascii="Times New Roman" w:hAnsi="Times New Roman" w:cs="Times New Roman"/>
          <w:sz w:val="24"/>
          <w:szCs w:val="24"/>
        </w:rPr>
        <w:t>拍阶梯波形，与实际的理论结果相符合；由图</w:t>
      </w:r>
      <w:r>
        <w:rPr>
          <w:rFonts w:ascii="Times New Roman" w:hAnsi="Times New Roman" w:cs="Times New Roman"/>
          <w:sz w:val="24"/>
          <w:szCs w:val="24"/>
        </w:rPr>
        <w:t>3.13</w:t>
      </w:r>
      <w:r>
        <w:rPr>
          <w:rFonts w:ascii="Times New Roman" w:hAnsi="Times New Roman" w:cs="Times New Roman"/>
          <w:sz w:val="24"/>
          <w:szCs w:val="24"/>
        </w:rPr>
        <w:t>可以看出</w:t>
      </w:r>
      <w:r>
        <w:rPr>
          <w:rFonts w:ascii="Times New Roman" w:hAnsi="Times New Roman" w:cs="Times New Roman" w:hint="eastAsia"/>
          <w:sz w:val="24"/>
          <w:szCs w:val="24"/>
        </w:rPr>
        <w:t>，模型输出</w:t>
      </w:r>
      <w:r>
        <w:rPr>
          <w:rFonts w:ascii="Times New Roman" w:hAnsi="Times New Roman" w:cs="Times New Roman"/>
          <w:sz w:val="24"/>
          <w:szCs w:val="24"/>
        </w:rPr>
        <w:t>频率为</w:t>
      </w:r>
      <w:r>
        <w:rPr>
          <w:rFonts w:ascii="Times New Roman" w:hAnsi="Times New Roman" w:cs="Times New Roman"/>
          <w:sz w:val="24"/>
          <w:szCs w:val="24"/>
        </w:rPr>
        <w:t xml:space="preserve">10KHz </w:t>
      </w:r>
      <w:r>
        <w:rPr>
          <w:rFonts w:ascii="Times New Roman" w:hAnsi="Times New Roman" w:cs="Times New Roman"/>
          <w:sz w:val="24"/>
          <w:szCs w:val="24"/>
        </w:rPr>
        <w:t>的</w:t>
      </w:r>
      <w:r>
        <w:rPr>
          <w:rFonts w:ascii="Times New Roman" w:hAnsi="Times New Roman" w:cs="Times New Roman"/>
          <w:sz w:val="24"/>
          <w:szCs w:val="24"/>
        </w:rPr>
        <w:t>SVPWM</w:t>
      </w:r>
      <w:r>
        <w:rPr>
          <w:rFonts w:ascii="Times New Roman" w:hAnsi="Times New Roman" w:cs="Times New Roman"/>
          <w:sz w:val="24"/>
          <w:szCs w:val="24"/>
        </w:rPr>
        <w:t>波形上下互补</w:t>
      </w:r>
      <w:r>
        <w:rPr>
          <w:rFonts w:ascii="Times New Roman" w:hAnsi="Times New Roman" w:cs="Times New Roman" w:hint="eastAsia"/>
          <w:sz w:val="24"/>
          <w:szCs w:val="24"/>
        </w:rPr>
        <w:t>，根据</w:t>
      </w:r>
      <w:r>
        <w:rPr>
          <w:rFonts w:ascii="Times New Roman" w:hAnsi="Times New Roman" w:cs="Times New Roman"/>
          <w:sz w:val="24"/>
          <w:szCs w:val="24"/>
        </w:rPr>
        <w:t>此信号来驱动逆变器的</w:t>
      </w:r>
      <w:proofErr w:type="gramStart"/>
      <w:r>
        <w:rPr>
          <w:rFonts w:ascii="Times New Roman" w:hAnsi="Times New Roman" w:cs="Times New Roman"/>
          <w:sz w:val="24"/>
          <w:szCs w:val="24"/>
        </w:rPr>
        <w:t>上下桥臂功率</w:t>
      </w:r>
      <w:proofErr w:type="gramEnd"/>
      <w:r>
        <w:rPr>
          <w:rFonts w:ascii="Times New Roman" w:hAnsi="Times New Roman" w:cs="Times New Roman"/>
          <w:sz w:val="24"/>
          <w:szCs w:val="24"/>
        </w:rPr>
        <w:t>管的通断状态。根据以上的仿真结果，证明了此算法的可行性与正确性。</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699000" cy="197802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a:extLst>
                        <a:ext uri="{28A0092B-C50C-407E-A947-70E740481C1C}">
                          <a14:useLocalDpi xmlns:a14="http://schemas.microsoft.com/office/drawing/2010/main" val="0"/>
                        </a:ext>
                      </a:extLst>
                    </a:blip>
                    <a:srcRect l="1" r="1360" b="4049"/>
                    <a:stretch>
                      <a:fillRect/>
                    </a:stretch>
                  </pic:blipFill>
                  <pic:spPr>
                    <a:xfrm>
                      <a:off x="0" y="0"/>
                      <a:ext cx="4723015" cy="1988196"/>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1 </w:t>
      </w:r>
      <w:r>
        <w:rPr>
          <w:rFonts w:ascii="Times New Roman" w:hAnsi="Times New Roman" w:cs="Times New Roman"/>
          <w:b/>
        </w:rPr>
        <w:t>扇区计算仿真结果</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73675" cy="2186940"/>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3">
                      <a:extLst>
                        <a:ext uri="{28A0092B-C50C-407E-A947-70E740481C1C}">
                          <a14:useLocalDpi xmlns:a14="http://schemas.microsoft.com/office/drawing/2010/main" val="0"/>
                        </a:ext>
                      </a:extLst>
                    </a:blip>
                    <a:srcRect l="-1" r="1069" b="4762"/>
                    <a:stretch>
                      <a:fillRect/>
                    </a:stretch>
                  </pic:blipFill>
                  <pic:spPr>
                    <a:xfrm>
                      <a:off x="0" y="0"/>
                      <a:ext cx="5302987" cy="2199689"/>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2 </w:t>
      </w:r>
      <w:r>
        <w:rPr>
          <w:rFonts w:ascii="Times New Roman" w:hAnsi="Times New Roman" w:cs="Times New Roman"/>
          <w:b/>
        </w:rPr>
        <w:t>矢量切换时间点</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394960" cy="23177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4">
                      <a:extLst>
                        <a:ext uri="{28A0092B-C50C-407E-A947-70E740481C1C}">
                          <a14:useLocalDpi xmlns:a14="http://schemas.microsoft.com/office/drawing/2010/main" val="0"/>
                        </a:ext>
                      </a:extLst>
                    </a:blip>
                    <a:srcRect t="1" r="16758" b="3743"/>
                    <a:stretch>
                      <a:fillRect/>
                    </a:stretch>
                  </pic:blipFill>
                  <pic:spPr>
                    <a:xfrm>
                      <a:off x="0" y="0"/>
                      <a:ext cx="5432482" cy="233376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13 a</w:t>
      </w:r>
      <w:r>
        <w:rPr>
          <w:rFonts w:ascii="Times New Roman" w:hAnsi="Times New Roman" w:cs="Times New Roman"/>
          <w:b/>
        </w:rPr>
        <w:t>相电压仿真结果</w:t>
      </w:r>
    </w:p>
    <w:p w:rsidR="00EF755E" w:rsidRDefault="00EF755E">
      <w:pPr>
        <w:jc w:val="center"/>
        <w:rPr>
          <w:rFonts w:ascii="Times New Roman" w:hAnsi="Times New Roman" w:cs="Times New Roman"/>
        </w:rPr>
      </w:pPr>
    </w:p>
    <w:p w:rsidR="00EF755E" w:rsidRDefault="00EF755E">
      <w:pPr>
        <w:rPr>
          <w:rFonts w:ascii="Times New Roman" w:hAnsi="Times New Roman" w:cs="Times New Roman"/>
        </w:rPr>
      </w:pPr>
    </w:p>
    <w:p w:rsidR="00EF755E" w:rsidRDefault="0066429A">
      <w:pPr>
        <w:rPr>
          <w:rFonts w:ascii="Times New Roman" w:hAnsi="Times New Roman" w:cs="Times New Roman"/>
        </w:rPr>
      </w:pPr>
      <w:r>
        <w:rPr>
          <w:rFonts w:ascii="Times New Roman" w:hAnsi="Times New Roman" w:cs="Times New Roman"/>
          <w:noProof/>
        </w:rPr>
        <w:drawing>
          <wp:inline distT="0" distB="0" distL="0" distR="0">
            <wp:extent cx="5369560" cy="233362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5"/>
                    <a:srcRect r="782" b="3125"/>
                    <a:stretch>
                      <a:fillRect/>
                    </a:stretch>
                  </pic:blipFill>
                  <pic:spPr>
                    <a:xfrm>
                      <a:off x="0" y="0"/>
                      <a:ext cx="5373722" cy="2335331"/>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3 </w:t>
      </w:r>
      <w:proofErr w:type="gramStart"/>
      <w:r>
        <w:rPr>
          <w:rFonts w:ascii="Times New Roman" w:hAnsi="Times New Roman" w:cs="Times New Roman"/>
          <w:b/>
        </w:rPr>
        <w:t>单相桥臂互补</w:t>
      </w:r>
      <w:proofErr w:type="gramEnd"/>
      <w:r>
        <w:rPr>
          <w:rFonts w:ascii="Times New Roman" w:hAnsi="Times New Roman" w:cs="Times New Roman"/>
          <w:b/>
        </w:rPr>
        <w:t>PWM</w:t>
      </w:r>
      <w:r>
        <w:rPr>
          <w:rFonts w:ascii="Times New Roman" w:hAnsi="Times New Roman" w:cs="Times New Roman"/>
          <w:b/>
        </w:rPr>
        <w:t>驱动信号</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8" w:name="_Toc37011670"/>
      <w:r>
        <w:rPr>
          <w:rFonts w:ascii="Times New Roman" w:hAnsi="Times New Roman" w:cs="Times New Roman"/>
          <w:b w:val="0"/>
          <w:sz w:val="28"/>
          <w:szCs w:val="28"/>
        </w:rPr>
        <w:t>3.6 PI</w:t>
      </w:r>
      <w:r>
        <w:rPr>
          <w:rFonts w:ascii="Times New Roman" w:hAnsi="Times New Roman" w:cs="Times New Roman"/>
          <w:b w:val="0"/>
          <w:sz w:val="28"/>
          <w:szCs w:val="28"/>
        </w:rPr>
        <w:t>控制器设计</w:t>
      </w:r>
      <w:bookmarkEnd w:id="38"/>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9" w:name="_Toc37011671"/>
      <w:r>
        <w:rPr>
          <w:rFonts w:ascii="Times New Roman" w:eastAsia="黑体" w:hAnsi="Times New Roman" w:cs="Times New Roman"/>
          <w:b w:val="0"/>
          <w:sz w:val="24"/>
          <w:szCs w:val="24"/>
        </w:rPr>
        <w:t xml:space="preserve">3.6.1 </w:t>
      </w:r>
      <w:r>
        <w:rPr>
          <w:rFonts w:ascii="Times New Roman" w:eastAsia="黑体" w:hAnsi="Times New Roman" w:cs="Times New Roman"/>
          <w:b w:val="0"/>
          <w:sz w:val="24"/>
          <w:szCs w:val="24"/>
        </w:rPr>
        <w:t>电流环</w:t>
      </w:r>
      <w:r>
        <w:rPr>
          <w:rFonts w:ascii="Times New Roman" w:eastAsia="黑体" w:hAnsi="Times New Roman" w:cs="Times New Roman"/>
          <w:b w:val="0"/>
          <w:sz w:val="24"/>
          <w:szCs w:val="24"/>
        </w:rPr>
        <w:t>PI</w:t>
      </w:r>
      <w:r>
        <w:rPr>
          <w:rFonts w:ascii="Times New Roman" w:eastAsia="黑体" w:hAnsi="Times New Roman" w:cs="Times New Roman"/>
          <w:b w:val="0"/>
          <w:sz w:val="24"/>
          <w:szCs w:val="24"/>
        </w:rPr>
        <w:t>控制器设计</w:t>
      </w:r>
      <w:bookmarkEnd w:id="39"/>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hint="eastAsia"/>
          <w:sz w:val="24"/>
          <w:szCs w:val="24"/>
        </w:rPr>
        <w:t>PMSM</w:t>
      </w:r>
      <w:r>
        <w:rPr>
          <w:rFonts w:ascii="Times New Roman" w:hAnsi="Times New Roman" w:cs="Times New Roman"/>
          <w:sz w:val="24"/>
          <w:szCs w:val="24"/>
        </w:rPr>
        <w:t>控制系统中，电流环处于系统控制的内层</w:t>
      </w:r>
      <w:r>
        <w:rPr>
          <w:rFonts w:ascii="Times New Roman" w:hAnsi="Times New Roman" w:cs="Times New Roman" w:hint="eastAsia"/>
          <w:sz w:val="24"/>
          <w:szCs w:val="24"/>
        </w:rPr>
        <w:t>，</w:t>
      </w:r>
      <w:r>
        <w:rPr>
          <w:rFonts w:ascii="Times New Roman" w:hAnsi="Times New Roman" w:cs="Times New Roman"/>
          <w:sz w:val="24"/>
          <w:szCs w:val="24"/>
        </w:rPr>
        <w:t>其主要作用是为了实现控制过程中电机的快速响应，使得电流在控制中变化平稳，不会出现过大的超调，而且希望在负载突变的时候波动量与超调量尽可能小。由于系统采用</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sz w:val="24"/>
          <w:szCs w:val="24"/>
        </w:rPr>
        <w:t>的</w:t>
      </w:r>
      <w:r>
        <w:rPr>
          <w:rFonts w:ascii="Times New Roman" w:hAnsi="Times New Roman" w:cs="Times New Roman" w:hint="eastAsia"/>
          <w:sz w:val="24"/>
          <w:szCs w:val="24"/>
        </w:rPr>
        <w:t>调节</w:t>
      </w:r>
      <w:r>
        <w:rPr>
          <w:rFonts w:ascii="Times New Roman" w:hAnsi="Times New Roman" w:cs="Times New Roman"/>
          <w:sz w:val="24"/>
          <w:szCs w:val="24"/>
        </w:rPr>
        <w:t>方式，并且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目标值是由</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控制器的输出</w:t>
      </w:r>
      <w:r>
        <w:rPr>
          <w:rFonts w:ascii="Times New Roman" w:hAnsi="Times New Roman" w:cs="Times New Roman" w:hint="eastAsia"/>
          <w:sz w:val="24"/>
          <w:szCs w:val="24"/>
        </w:rPr>
        <w:t>来</w:t>
      </w:r>
      <w:r>
        <w:rPr>
          <w:rFonts w:ascii="Times New Roman" w:hAnsi="Times New Roman" w:cs="Times New Roman"/>
          <w:sz w:val="24"/>
          <w:szCs w:val="24"/>
        </w:rPr>
        <w:t>传入，所以</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rPr>
        <w:t>轴两个电流环</w:t>
      </w:r>
      <w:r>
        <w:rPr>
          <w:rFonts w:ascii="Times New Roman" w:hAnsi="Times New Roman" w:cs="Times New Roman"/>
          <w:sz w:val="24"/>
          <w:szCs w:val="24"/>
        </w:rPr>
        <w:t>PI</w:t>
      </w:r>
      <w:r>
        <w:rPr>
          <w:rFonts w:ascii="Times New Roman" w:hAnsi="Times New Roman" w:cs="Times New Roman"/>
          <w:sz w:val="24"/>
          <w:szCs w:val="24"/>
        </w:rPr>
        <w:t>控制器模型相同，只是比例与积分系数有所不同。</w:t>
      </w:r>
    </w:p>
    <w:p w:rsidR="00EF755E" w:rsidRDefault="0066429A">
      <w:pPr>
        <w:spacing w:line="360" w:lineRule="auto"/>
        <w:ind w:firstLineChars="200" w:firstLine="480"/>
        <w:rPr>
          <w:rFonts w:ascii="Times New Roman" w:hAnsi="Times New Roman" w:cs="Times New Roman"/>
        </w:rPr>
      </w:pPr>
      <w:r>
        <w:rPr>
          <w:rFonts w:ascii="Times New Roman" w:hAnsi="Times New Roman" w:cs="Times New Roman"/>
          <w:sz w:val="24"/>
          <w:szCs w:val="24"/>
        </w:rPr>
        <w:t>本设计电流环采用</w:t>
      </w:r>
      <w:r>
        <w:rPr>
          <w:rFonts w:ascii="Times New Roman" w:hAnsi="Times New Roman" w:cs="Times New Roman"/>
          <w:sz w:val="24"/>
          <w:szCs w:val="24"/>
        </w:rPr>
        <w:t>PI</w:t>
      </w:r>
      <w:r>
        <w:rPr>
          <w:rFonts w:ascii="Times New Roman" w:hAnsi="Times New Roman" w:cs="Times New Roman"/>
          <w:sz w:val="24"/>
          <w:szCs w:val="24"/>
        </w:rPr>
        <w:t>调节的方式，仿真模型如图</w:t>
      </w:r>
      <w:r>
        <w:rPr>
          <w:rFonts w:ascii="Times New Roman" w:hAnsi="Times New Roman" w:cs="Times New Roman"/>
          <w:sz w:val="24"/>
          <w:szCs w:val="24"/>
        </w:rPr>
        <w:t>3.14</w:t>
      </w:r>
      <w:r>
        <w:rPr>
          <w:rFonts w:ascii="Times New Roman" w:hAnsi="Times New Roman" w:cs="Times New Roman"/>
          <w:sz w:val="24"/>
          <w:szCs w:val="24"/>
        </w:rPr>
        <w:t>所示。其中，输入端</w:t>
      </w:r>
      <w:r>
        <w:rPr>
          <w:rFonts w:ascii="Times New Roman" w:hAnsi="Times New Roman" w:cs="Times New Roman"/>
          <w:sz w:val="24"/>
          <w:szCs w:val="24"/>
        </w:rPr>
        <w:t>Error</w:t>
      </w:r>
      <w:r>
        <w:rPr>
          <w:rFonts w:ascii="Times New Roman" w:hAnsi="Times New Roman" w:cs="Times New Roman"/>
          <w:sz w:val="24"/>
          <w:szCs w:val="24"/>
        </w:rPr>
        <w:t>为给定的电流与反馈电流的差值，</w:t>
      </w:r>
      <w:r>
        <w:rPr>
          <w:rFonts w:ascii="Times New Roman" w:hAnsi="Times New Roman" w:cs="Times New Roman"/>
          <w:sz w:val="24"/>
          <w:szCs w:val="24"/>
        </w:rPr>
        <w:t>Saturation</w:t>
      </w:r>
      <w:r>
        <w:rPr>
          <w:rFonts w:ascii="Times New Roman" w:hAnsi="Times New Roman" w:cs="Times New Roman"/>
          <w:sz w:val="24"/>
          <w:szCs w:val="24"/>
        </w:rPr>
        <w:t>控制</w:t>
      </w:r>
      <w:r>
        <w:rPr>
          <w:rFonts w:ascii="Times New Roman" w:hAnsi="Times New Roman" w:cs="Times New Roman"/>
          <w:sz w:val="24"/>
          <w:szCs w:val="24"/>
        </w:rPr>
        <w:t>PI</w:t>
      </w:r>
      <w:r>
        <w:rPr>
          <w:rFonts w:ascii="Times New Roman" w:hAnsi="Times New Roman" w:cs="Times New Roman"/>
          <w:sz w:val="24"/>
          <w:szCs w:val="24"/>
        </w:rPr>
        <w:t>调节器输出的上下限，</w:t>
      </w:r>
      <w:r>
        <w:rPr>
          <w:rFonts w:ascii="Times New Roman" w:hAnsi="Times New Roman" w:cs="Times New Roman"/>
          <w:sz w:val="24"/>
          <w:szCs w:val="24"/>
        </w:rPr>
        <w:lastRenderedPageBreak/>
        <w:t>起到限幅的作用，以避免</w:t>
      </w:r>
      <w:r>
        <w:rPr>
          <w:rFonts w:ascii="Times New Roman" w:hAnsi="Times New Roman" w:cs="Times New Roman"/>
          <w:sz w:val="24"/>
          <w:szCs w:val="24"/>
        </w:rPr>
        <w:t>PI</w:t>
      </w:r>
      <w:r>
        <w:rPr>
          <w:rFonts w:ascii="Times New Roman" w:hAnsi="Times New Roman" w:cs="Times New Roman"/>
          <w:sz w:val="24"/>
          <w:szCs w:val="24"/>
        </w:rPr>
        <w:t>控制器的输出有太大的波动。此</w:t>
      </w:r>
      <w:r>
        <w:rPr>
          <w:rFonts w:ascii="Times New Roman" w:hAnsi="Times New Roman" w:cs="Times New Roman"/>
          <w:sz w:val="24"/>
          <w:szCs w:val="24"/>
        </w:rPr>
        <w:t>PI</w:t>
      </w:r>
      <w:r>
        <w:rPr>
          <w:rFonts w:ascii="Times New Roman" w:hAnsi="Times New Roman" w:cs="Times New Roman" w:hint="eastAsia"/>
          <w:sz w:val="24"/>
          <w:szCs w:val="24"/>
        </w:rPr>
        <w:t>控制器</w:t>
      </w:r>
      <w:r>
        <w:rPr>
          <w:rFonts w:ascii="Times New Roman" w:hAnsi="Times New Roman" w:cs="Times New Roman"/>
          <w:sz w:val="24"/>
          <w:szCs w:val="24"/>
        </w:rPr>
        <w:t>的输出为电压矢量在</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rPr>
        <w:t>轴的电压分量。</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54625" cy="1498600"/>
            <wp:effectExtent l="0" t="0" r="3175"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6"/>
                    <a:srcRect t="8572" b="24286"/>
                    <a:stretch>
                      <a:fillRect/>
                    </a:stretch>
                  </pic:blipFill>
                  <pic:spPr>
                    <a:xfrm>
                      <a:off x="0" y="0"/>
                      <a:ext cx="5274310" cy="1504652"/>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4 </w:t>
      </w:r>
      <w:r>
        <w:rPr>
          <w:rFonts w:ascii="Times New Roman" w:hAnsi="Times New Roman" w:cs="Times New Roman"/>
          <w:b/>
        </w:rPr>
        <w:t>电流环</w:t>
      </w:r>
      <w:r>
        <w:rPr>
          <w:rFonts w:ascii="Times New Roman" w:hAnsi="Times New Roman" w:cs="Times New Roman"/>
          <w:b/>
        </w:rPr>
        <w:t>PI</w:t>
      </w:r>
      <w:r>
        <w:rPr>
          <w:rFonts w:ascii="Times New Roman" w:hAnsi="Times New Roman" w:cs="Times New Roman"/>
          <w:b/>
        </w:rPr>
        <w:t>控制器</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0" w:name="_Toc37011672"/>
      <w:r>
        <w:rPr>
          <w:rFonts w:ascii="Times New Roman" w:eastAsia="黑体" w:hAnsi="Times New Roman" w:cs="Times New Roman"/>
          <w:b w:val="0"/>
          <w:sz w:val="24"/>
          <w:szCs w:val="24"/>
        </w:rPr>
        <w:t xml:space="preserve">4.2.2 </w:t>
      </w:r>
      <w:proofErr w:type="gramStart"/>
      <w:r>
        <w:rPr>
          <w:rFonts w:ascii="Times New Roman" w:eastAsia="黑体" w:hAnsi="Times New Roman" w:cs="Times New Roman"/>
          <w:b w:val="0"/>
          <w:sz w:val="24"/>
          <w:szCs w:val="24"/>
        </w:rPr>
        <w:t>速度环</w:t>
      </w:r>
      <w:proofErr w:type="gramEnd"/>
      <w:r>
        <w:rPr>
          <w:rFonts w:ascii="Times New Roman" w:eastAsia="黑体" w:hAnsi="Times New Roman" w:cs="Times New Roman"/>
          <w:b w:val="0"/>
          <w:sz w:val="24"/>
          <w:szCs w:val="24"/>
        </w:rPr>
        <w:t>PI</w:t>
      </w:r>
      <w:r>
        <w:rPr>
          <w:rFonts w:ascii="Times New Roman" w:eastAsia="黑体" w:hAnsi="Times New Roman" w:cs="Times New Roman"/>
          <w:b w:val="0"/>
          <w:sz w:val="24"/>
          <w:szCs w:val="24"/>
        </w:rPr>
        <w:t>控制器设计</w:t>
      </w:r>
      <w:bookmarkEnd w:id="40"/>
    </w:p>
    <w:p w:rsidR="00EF755E" w:rsidRDefault="0066429A">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是系统双闭环控制的外环，其作用是使得电机的转速可以快速跟随给定转速，减小控制过程中速度的稳态误差。</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调节器是根据给定转速和电机实际转速的差值，然后按照一定规律进行调节，最后通过运算调节的结果给定系统所需电流的大小对电机进行控制。</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的设计应该具有较强的速度跟随能力，当电机负载突然发生变化时，转速也</w:t>
      </w:r>
      <w:r>
        <w:rPr>
          <w:rFonts w:ascii="Times New Roman" w:hAnsi="Times New Roman" w:cs="Times New Roman" w:hint="eastAsia"/>
          <w:sz w:val="24"/>
          <w:szCs w:val="24"/>
        </w:rPr>
        <w:t>不应该</w:t>
      </w:r>
      <w:r w:rsidR="00FA2C40">
        <w:rPr>
          <w:rFonts w:ascii="Times New Roman" w:hAnsi="Times New Roman" w:cs="Times New Roman"/>
          <w:sz w:val="24"/>
          <w:szCs w:val="24"/>
        </w:rPr>
        <w:t>有太大</w:t>
      </w:r>
      <w:r>
        <w:rPr>
          <w:rFonts w:ascii="Times New Roman" w:hAnsi="Times New Roman" w:cs="Times New Roman"/>
          <w:sz w:val="24"/>
          <w:szCs w:val="24"/>
        </w:rPr>
        <w:t>波动。具体的</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控制器结构如图</w:t>
      </w:r>
      <w:r>
        <w:rPr>
          <w:rFonts w:ascii="Times New Roman" w:hAnsi="Times New Roman" w:cs="Times New Roman"/>
          <w:sz w:val="24"/>
          <w:szCs w:val="24"/>
        </w:rPr>
        <w:t>3.15</w:t>
      </w:r>
      <w:r>
        <w:rPr>
          <w:rFonts w:ascii="Times New Roman" w:hAnsi="Times New Roman" w:cs="Times New Roman"/>
          <w:sz w:val="24"/>
          <w:szCs w:val="24"/>
        </w:rPr>
        <w:t>所示。其中，</w:t>
      </w:r>
      <w:r>
        <w:rPr>
          <w:rFonts w:ascii="Times New Roman" w:hAnsi="Times New Roman" w:cs="Times New Roman"/>
          <w:sz w:val="24"/>
          <w:szCs w:val="24"/>
        </w:rPr>
        <w:t>Error</w:t>
      </w:r>
      <w:r>
        <w:rPr>
          <w:rFonts w:ascii="Times New Roman" w:hAnsi="Times New Roman" w:cs="Times New Roman"/>
          <w:sz w:val="24"/>
          <w:szCs w:val="24"/>
        </w:rPr>
        <w:t>的输入为目标转速与实际转速的</w:t>
      </w:r>
      <w:r>
        <w:rPr>
          <w:rFonts w:ascii="Times New Roman" w:hAnsi="Times New Roman" w:cs="Times New Roman" w:hint="eastAsia"/>
          <w:sz w:val="24"/>
          <w:szCs w:val="24"/>
        </w:rPr>
        <w:t>偏差</w:t>
      </w:r>
      <w:r>
        <w:rPr>
          <w:rFonts w:ascii="Times New Roman" w:hAnsi="Times New Roman" w:cs="Times New Roman"/>
          <w:sz w:val="24"/>
          <w:szCs w:val="24"/>
        </w:rPr>
        <w:t>，</w:t>
      </w:r>
      <w:r>
        <w:rPr>
          <w:rFonts w:ascii="Times New Roman" w:hAnsi="Times New Roman" w:cs="Times New Roman"/>
          <w:sz w:val="24"/>
          <w:szCs w:val="24"/>
        </w:rPr>
        <w:t>Saturation</w:t>
      </w:r>
      <w:r>
        <w:rPr>
          <w:rFonts w:ascii="Times New Roman" w:hAnsi="Times New Roman" w:cs="Times New Roman"/>
          <w:sz w:val="24"/>
          <w:szCs w:val="24"/>
        </w:rPr>
        <w:t>用来</w:t>
      </w:r>
      <w:r>
        <w:rPr>
          <w:rFonts w:ascii="Times New Roman" w:hAnsi="Times New Roman" w:cs="Times New Roman" w:hint="eastAsia"/>
          <w:sz w:val="24"/>
          <w:szCs w:val="24"/>
        </w:rPr>
        <w:t>改变</w:t>
      </w:r>
      <w:r>
        <w:rPr>
          <w:rFonts w:ascii="Times New Roman" w:hAnsi="Times New Roman" w:cs="Times New Roman"/>
          <w:sz w:val="24"/>
          <w:szCs w:val="24"/>
        </w:rPr>
        <w:t>PI</w:t>
      </w:r>
      <w:r>
        <w:rPr>
          <w:rFonts w:ascii="Times New Roman" w:hAnsi="Times New Roman" w:cs="Times New Roman"/>
          <w:sz w:val="24"/>
          <w:szCs w:val="24"/>
        </w:rPr>
        <w:t>控制器输出的上下限，起到限幅的作用，防止</w:t>
      </w:r>
      <w:r>
        <w:rPr>
          <w:rFonts w:ascii="Times New Roman" w:hAnsi="Times New Roman" w:cs="Times New Roman"/>
          <w:sz w:val="24"/>
          <w:szCs w:val="24"/>
        </w:rPr>
        <w:t>PI</w:t>
      </w:r>
      <w:r>
        <w:rPr>
          <w:rFonts w:ascii="Times New Roman" w:hAnsi="Times New Roman" w:cs="Times New Roman"/>
          <w:sz w:val="24"/>
          <w:szCs w:val="24"/>
        </w:rPr>
        <w:t>调节器输出电流指令过大。</w:t>
      </w:r>
    </w:p>
    <w:p w:rsidR="00EF755E" w:rsidRDefault="0066429A">
      <w:pPr>
        <w:rPr>
          <w:rFonts w:ascii="Times New Roman" w:hAnsi="Times New Roman" w:cs="Times New Roman"/>
        </w:rPr>
      </w:pPr>
      <w:r>
        <w:rPr>
          <w:rFonts w:ascii="Times New Roman" w:hAnsi="Times New Roman" w:cs="Times New Roman"/>
          <w:noProof/>
        </w:rPr>
        <w:drawing>
          <wp:inline distT="0" distB="0" distL="0" distR="0">
            <wp:extent cx="5254625" cy="1722120"/>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7"/>
                    <a:srcRect t="14285" b="8571"/>
                    <a:stretch>
                      <a:fillRect/>
                    </a:stretch>
                  </pic:blipFill>
                  <pic:spPr>
                    <a:xfrm>
                      <a:off x="0" y="0"/>
                      <a:ext cx="5255166" cy="1722476"/>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5 </w:t>
      </w:r>
      <w:proofErr w:type="gramStart"/>
      <w:r>
        <w:rPr>
          <w:rFonts w:ascii="Times New Roman" w:hAnsi="Times New Roman" w:cs="Times New Roman"/>
          <w:b/>
        </w:rPr>
        <w:t>速度环</w:t>
      </w:r>
      <w:proofErr w:type="gramEnd"/>
      <w:r>
        <w:rPr>
          <w:rFonts w:ascii="Times New Roman" w:hAnsi="Times New Roman" w:cs="Times New Roman"/>
          <w:b/>
        </w:rPr>
        <w:t>PI</w:t>
      </w:r>
      <w:r>
        <w:rPr>
          <w:rFonts w:ascii="Times New Roman" w:hAnsi="Times New Roman" w:cs="Times New Roman"/>
          <w:b/>
        </w:rPr>
        <w:t>控制器</w:t>
      </w:r>
    </w:p>
    <w:p w:rsidR="00EF755E" w:rsidRDefault="00EF755E">
      <w:pPr>
        <w:jc w:val="center"/>
        <w:rPr>
          <w:rFonts w:ascii="Times New Roman" w:hAnsi="Times New Roman" w:cs="Times New Roman"/>
          <w:b/>
        </w:rPr>
      </w:pP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1" w:name="_Toc37011673"/>
      <w:r>
        <w:rPr>
          <w:rFonts w:ascii="Times New Roman" w:hAnsi="Times New Roman" w:cs="Times New Roman"/>
          <w:b w:val="0"/>
          <w:sz w:val="28"/>
          <w:szCs w:val="28"/>
        </w:rPr>
        <w:t>3.7 PMSM</w:t>
      </w:r>
      <w:r>
        <w:rPr>
          <w:rFonts w:ascii="Times New Roman" w:hAnsi="Times New Roman" w:cs="Times New Roman"/>
          <w:b w:val="0"/>
          <w:sz w:val="28"/>
          <w:szCs w:val="28"/>
        </w:rPr>
        <w:t>矢量控制系统模型建立与仿真</w:t>
      </w:r>
      <w:bookmarkEnd w:id="41"/>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2" w:name="_Toc37011674"/>
      <w:r>
        <w:rPr>
          <w:rFonts w:ascii="Times New Roman" w:eastAsia="黑体" w:hAnsi="Times New Roman" w:cs="Times New Roman"/>
          <w:b w:val="0"/>
          <w:sz w:val="24"/>
          <w:szCs w:val="24"/>
        </w:rPr>
        <w:t xml:space="preserve">3.7.1 </w:t>
      </w:r>
      <w:r>
        <w:rPr>
          <w:rFonts w:ascii="Times New Roman" w:eastAsia="黑体" w:hAnsi="Times New Roman" w:cs="Times New Roman"/>
          <w:b w:val="0"/>
          <w:sz w:val="24"/>
          <w:szCs w:val="24"/>
        </w:rPr>
        <w:t>系统模型建立</w:t>
      </w:r>
      <w:bookmarkEnd w:id="42"/>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理想情况下，忽略由于温度变化对电机参数产生的影响，根据</w:t>
      </w:r>
      <w:r>
        <w:rPr>
          <w:rFonts w:ascii="Times New Roman" w:hAnsi="Times New Roman" w:cs="Times New Roman"/>
          <w:sz w:val="24"/>
          <w:szCs w:val="24"/>
        </w:rPr>
        <w:t>3.2</w:t>
      </w:r>
      <w:r>
        <w:rPr>
          <w:rFonts w:ascii="Times New Roman" w:hAnsi="Times New Roman" w:cs="Times New Roman"/>
          <w:sz w:val="24"/>
          <w:szCs w:val="24"/>
        </w:rPr>
        <w:t>节描述</w:t>
      </w:r>
    </w:p>
    <w:p w:rsidR="00EF755E" w:rsidRPr="004C29B5" w:rsidRDefault="0066429A" w:rsidP="004C29B5">
      <w:pPr>
        <w:spacing w:line="360" w:lineRule="auto"/>
        <w:rPr>
          <w:rFonts w:ascii="Times New Roman" w:hAnsi="Times New Roman" w:cs="Times New Roman"/>
          <w:sz w:val="24"/>
          <w:szCs w:val="24"/>
        </w:rPr>
      </w:pPr>
      <w:r>
        <w:rPr>
          <w:rFonts w:ascii="Times New Roman" w:hAnsi="Times New Roman" w:cs="Times New Roman"/>
          <w:sz w:val="24"/>
          <w:szCs w:val="24"/>
        </w:rPr>
        <w:t>及以上分析搭建</w:t>
      </w:r>
      <w:r>
        <w:rPr>
          <w:rFonts w:ascii="Times New Roman" w:hAnsi="Times New Roman" w:cs="Times New Roman"/>
          <w:sz w:val="24"/>
          <w:szCs w:val="24"/>
        </w:rPr>
        <w:t>PMSM</w:t>
      </w:r>
      <w:r>
        <w:rPr>
          <w:rFonts w:ascii="Times New Roman" w:hAnsi="Times New Roman" w:cs="Times New Roman"/>
          <w:sz w:val="24"/>
          <w:szCs w:val="24"/>
        </w:rPr>
        <w:t>控制系统</w:t>
      </w:r>
      <w:r>
        <w:rPr>
          <w:rFonts w:ascii="Times New Roman" w:hAnsi="Times New Roman" w:cs="Times New Roman"/>
          <w:sz w:val="24"/>
          <w:szCs w:val="24"/>
        </w:rPr>
        <w:t>simulink</w:t>
      </w:r>
      <w:r>
        <w:rPr>
          <w:rFonts w:ascii="Times New Roman" w:hAnsi="Times New Roman" w:cs="Times New Roman"/>
          <w:sz w:val="24"/>
          <w:szCs w:val="24"/>
        </w:rPr>
        <w:t>仿真模型如图</w:t>
      </w:r>
      <w:r>
        <w:rPr>
          <w:rFonts w:ascii="Times New Roman" w:hAnsi="Times New Roman" w:cs="Times New Roman"/>
          <w:sz w:val="24"/>
          <w:szCs w:val="24"/>
        </w:rPr>
        <w:t>3.16</w:t>
      </w:r>
      <w:r>
        <w:rPr>
          <w:rFonts w:ascii="Times New Roman" w:hAnsi="Times New Roman" w:cs="Times New Roman"/>
          <w:sz w:val="24"/>
          <w:szCs w:val="24"/>
        </w:rPr>
        <w:t>所示。其中，控制</w:t>
      </w:r>
      <w:r>
        <w:rPr>
          <w:rFonts w:ascii="Times New Roman" w:hAnsi="Times New Roman" w:cs="Times New Roman"/>
          <w:sz w:val="24"/>
          <w:szCs w:val="24"/>
        </w:rPr>
        <w:lastRenderedPageBreak/>
        <w:t>的对象</w:t>
      </w:r>
      <w:r>
        <w:rPr>
          <w:rFonts w:ascii="Times New Roman" w:hAnsi="Times New Roman" w:cs="Times New Roman"/>
          <w:sz w:val="24"/>
          <w:szCs w:val="24"/>
        </w:rPr>
        <w:t>PMSM</w:t>
      </w:r>
      <w:r>
        <w:rPr>
          <w:rFonts w:ascii="Times New Roman" w:hAnsi="Times New Roman" w:cs="Times New Roman"/>
          <w:sz w:val="24"/>
          <w:szCs w:val="24"/>
        </w:rPr>
        <w:t>选择</w:t>
      </w:r>
      <w:r>
        <w:rPr>
          <w:rFonts w:ascii="Times New Roman" w:hAnsi="Times New Roman" w:cs="Times New Roman"/>
          <w:sz w:val="24"/>
          <w:szCs w:val="24"/>
        </w:rPr>
        <w:t>simulink</w:t>
      </w:r>
      <w:r>
        <w:rPr>
          <w:rFonts w:ascii="Times New Roman" w:hAnsi="Times New Roman" w:cs="Times New Roman"/>
          <w:sz w:val="24"/>
          <w:szCs w:val="24"/>
        </w:rPr>
        <w:t>电机库模型，无温度干扰因素，为理想条件下电机模型，只需给该电机模块提供三相逆变电压输入，系统就可以输出电机运行过程中的一些反应电机运行状态的参数，其中一部分参数用来作为系统的反馈输入。电机选型参数设置（图</w:t>
      </w:r>
      <w:r>
        <w:rPr>
          <w:rFonts w:ascii="Times New Roman" w:hAnsi="Times New Roman" w:cs="Times New Roman"/>
          <w:sz w:val="24"/>
          <w:szCs w:val="24"/>
        </w:rPr>
        <w:t>3.17</w:t>
      </w:r>
      <w:r>
        <w:rPr>
          <w:rFonts w:ascii="Times New Roman" w:hAnsi="Times New Roman" w:cs="Times New Roman"/>
          <w:sz w:val="24"/>
          <w:szCs w:val="24"/>
        </w:rPr>
        <w:t>）为：三相电机、反电动势波形为正弦波、转子类型为凸极式（</w:t>
      </w:r>
      <w:r>
        <w:rPr>
          <w:rFonts w:ascii="Times New Roman" w:hAnsi="Times New Roman" w:cs="Times New Roman"/>
          <w:sz w:val="24"/>
          <w:szCs w:val="24"/>
        </w:rPr>
        <w:t>salient-pole</w:t>
      </w:r>
      <w:r>
        <w:rPr>
          <w:rFonts w:ascii="Times New Roman" w:hAnsi="Times New Roman" w:cs="Times New Roman"/>
          <w:sz w:val="24"/>
          <w:szCs w:val="24"/>
        </w:rPr>
        <w:t>）、电机的机械输入为负载转矩输入；电机及系统控制参数设置为：</w:t>
      </w:r>
      <w:r w:rsidR="004C29B5" w:rsidRPr="009D1D27">
        <w:rPr>
          <w:rFonts w:ascii="Times New Roman" w:hAnsi="Times New Roman" w:cs="Times New Roman"/>
          <w:sz w:val="24"/>
          <w:szCs w:val="24"/>
        </w:rPr>
        <w:t>逆变器</w:t>
      </w:r>
      <w:r w:rsidR="004C29B5">
        <w:rPr>
          <w:rFonts w:ascii="Times New Roman" w:hAnsi="Times New Roman" w:cs="Times New Roman"/>
          <w:sz w:val="24"/>
          <w:szCs w:val="24"/>
        </w:rPr>
        <w:t>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11V</m:t>
        </m:r>
      </m:oMath>
      <w:r w:rsidR="004C29B5" w:rsidRPr="009D1D27">
        <w:rPr>
          <w:rFonts w:ascii="Times New Roman" w:hAnsi="Times New Roman" w:cs="Times New Roman"/>
          <w:sz w:val="24"/>
          <w:szCs w:val="24"/>
        </w:rPr>
        <w:t>，</w:t>
      </w:r>
      <w:r w:rsidRPr="009D1D27">
        <w:rPr>
          <w:rFonts w:ascii="Times New Roman" w:hAnsi="Times New Roman" w:cs="Times New Roman"/>
          <w:sz w:val="24"/>
          <w:szCs w:val="24"/>
        </w:rPr>
        <w:t>负载转矩</w:t>
      </w:r>
      <m:oMath>
        <m:r>
          <w:rPr>
            <w:rFonts w:ascii="Cambria Math" w:hAnsi="Cambria Math" w:cs="Times New Roman"/>
            <w:sz w:val="24"/>
            <w:szCs w:val="24"/>
          </w:rPr>
          <m:t>15N/m</m:t>
        </m:r>
      </m:oMath>
      <w:r w:rsidR="00FA2C40">
        <w:rPr>
          <w:rFonts w:ascii="Times New Roman" w:hAnsi="Times New Roman" w:cs="Times New Roman"/>
          <w:sz w:val="24"/>
          <w:szCs w:val="24"/>
        </w:rPr>
        <w:t>，目标转速</w:t>
      </w:r>
      <m:oMath>
        <m:r>
          <m:rPr>
            <m:sty m:val="p"/>
          </m:rPr>
          <w:rPr>
            <w:rFonts w:ascii="Cambria Math" w:hAnsi="Cambria Math" w:cs="Times New Roman"/>
            <w:sz w:val="24"/>
            <w:szCs w:val="24"/>
          </w:rPr>
          <m:t>500r/min</m:t>
        </m:r>
      </m:oMath>
      <w:r w:rsidR="00FA2C40">
        <w:rPr>
          <w:rFonts w:ascii="Times New Roman" w:hAnsi="Times New Roman" w:cs="Times New Roman"/>
          <w:sz w:val="24"/>
          <w:szCs w:val="24"/>
        </w:rPr>
        <w:t>，</w:t>
      </w:r>
      <w:proofErr w:type="gramStart"/>
      <w:r w:rsidRPr="009D1D27">
        <w:rPr>
          <w:rFonts w:ascii="Times New Roman" w:hAnsi="Times New Roman" w:cs="Times New Roman"/>
          <w:sz w:val="24"/>
          <w:szCs w:val="24"/>
        </w:rPr>
        <w:t>极</w:t>
      </w:r>
      <w:proofErr w:type="gramEnd"/>
      <w:r w:rsidRPr="009D1D27">
        <w:rPr>
          <w:rFonts w:ascii="Times New Roman" w:hAnsi="Times New Roman" w:cs="Times New Roman"/>
          <w:sz w:val="24"/>
          <w:szCs w:val="24"/>
        </w:rPr>
        <w:t>对数</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r>
          <w:rPr>
            <w:rFonts w:ascii="Cambria Math" w:hAnsi="Cambria Math" w:cs="Times New Roman"/>
            <w:sz w:val="24"/>
            <w:szCs w:val="24"/>
          </w:rPr>
          <m:t>=4</m:t>
        </m:r>
      </m:oMath>
      <w:r w:rsidRPr="009D1D27">
        <w:rPr>
          <w:rFonts w:ascii="Times New Roman" w:hAnsi="Times New Roman" w:cs="Times New Roman"/>
          <w:sz w:val="24"/>
          <w:szCs w:val="24"/>
        </w:rPr>
        <w:t>，定子电阻</w:t>
      </w:r>
      <m:oMath>
        <m:r>
          <w:rPr>
            <w:rFonts w:ascii="Cambria Math" w:hAnsi="Cambria Math" w:cs="Times New Roman"/>
            <w:sz w:val="24"/>
            <w:szCs w:val="24"/>
          </w:rPr>
          <m:t>R=0.958Ω</m:t>
        </m:r>
      </m:oMath>
      <w:r w:rsidR="00FA2C40">
        <w:rPr>
          <w:rFonts w:ascii="Times New Roman" w:hAnsi="Times New Roman" w:cs="Times New Roman"/>
          <w:sz w:val="24"/>
          <w:szCs w:val="24"/>
        </w:rPr>
        <w:t>，电感</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5.25mH</m:t>
        </m:r>
      </m:oMath>
      <w:r w:rsidRPr="009D1D27">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r>
          <w:rPr>
            <w:rFonts w:ascii="Cambria Math" w:hAnsi="Cambria Math" w:cs="Times New Roman"/>
            <w:sz w:val="24"/>
            <w:szCs w:val="24"/>
          </w:rPr>
          <m:t>=12mH</m:t>
        </m:r>
      </m:oMath>
      <w:r w:rsidRPr="009D1D27">
        <w:rPr>
          <w:rFonts w:ascii="Times New Roman" w:hAnsi="Times New Roman" w:cs="Times New Roman"/>
          <w:sz w:val="24"/>
          <w:szCs w:val="24"/>
        </w:rPr>
        <w:t>，永磁体磁链</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r>
          <w:rPr>
            <w:rFonts w:ascii="Cambria Math" w:hAnsi="Cambria Math" w:cs="Times New Roman"/>
            <w:sz w:val="24"/>
            <w:szCs w:val="24"/>
          </w:rPr>
          <m:t>=0.1937Wb</m:t>
        </m:r>
      </m:oMath>
      <w:r w:rsidR="004C29B5">
        <w:rPr>
          <w:rFonts w:ascii="Times New Roman" w:hAnsi="Times New Roman" w:cs="Times New Roman" w:hint="eastAsia"/>
          <w:sz w:val="24"/>
          <w:szCs w:val="24"/>
        </w:rPr>
        <w:t>，</w:t>
      </w:r>
      <w:r>
        <w:rPr>
          <w:rFonts w:ascii="Times New Roman" w:hAnsi="Times New Roman" w:cs="Times New Roman"/>
          <w:sz w:val="24"/>
          <w:szCs w:val="24"/>
        </w:rPr>
        <w:t>仿真时间为</w:t>
      </w:r>
      <w:r>
        <w:rPr>
          <w:rFonts w:ascii="Times New Roman" w:hAnsi="Times New Roman" w:cs="Times New Roman"/>
          <w:sz w:val="24"/>
          <w:szCs w:val="24"/>
        </w:rPr>
        <w:t>0.6s</w:t>
      </w:r>
      <w:r>
        <w:rPr>
          <w:rFonts w:ascii="Times New Roman" w:hAnsi="Times New Roman" w:cs="Times New Roman"/>
          <w:sz w:val="24"/>
          <w:szCs w:val="24"/>
        </w:rPr>
        <w:t>。</w:t>
      </w:r>
    </w:p>
    <w:p w:rsidR="00EF755E" w:rsidRDefault="0066429A">
      <w:pPr>
        <w:jc w:val="center"/>
        <w:rPr>
          <w:rFonts w:ascii="Times New Roman" w:hAnsi="Times New Roman" w:cs="Times New Roman"/>
          <w:b/>
        </w:rPr>
      </w:pPr>
      <w:r>
        <w:rPr>
          <w:rFonts w:ascii="Times New Roman" w:hAnsi="Times New Roman" w:cs="Times New Roman"/>
          <w:noProof/>
        </w:rPr>
        <w:drawing>
          <wp:inline distT="0" distB="0" distL="0" distR="0">
            <wp:extent cx="4962525" cy="248094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8"/>
                    <a:srcRect l="9944" r="10503" b="6383"/>
                    <a:stretch>
                      <a:fillRect/>
                    </a:stretch>
                  </pic:blipFill>
                  <pic:spPr>
                    <a:xfrm>
                      <a:off x="0" y="0"/>
                      <a:ext cx="4968284" cy="2484144"/>
                    </a:xfrm>
                    <a:prstGeom prst="rect">
                      <a:avLst/>
                    </a:prstGeom>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6 </w:t>
      </w:r>
      <w:r>
        <w:rPr>
          <w:rFonts w:ascii="Times New Roman" w:hAnsi="Times New Roman" w:cs="Times New Roman"/>
          <w:b/>
          <w:szCs w:val="21"/>
        </w:rPr>
        <w:t>传统</w:t>
      </w:r>
      <w:r>
        <w:rPr>
          <w:rFonts w:ascii="Times New Roman" w:hAnsi="Times New Roman" w:cs="Times New Roman"/>
          <w:b/>
          <w:szCs w:val="21"/>
        </w:rPr>
        <w:t>PMSM</w:t>
      </w:r>
      <w:r>
        <w:rPr>
          <w:rFonts w:ascii="Times New Roman" w:hAnsi="Times New Roman" w:cs="Times New Roman"/>
          <w:b/>
          <w:szCs w:val="21"/>
        </w:rPr>
        <w:t>控制系统</w:t>
      </w:r>
    </w:p>
    <w:p w:rsidR="00EF755E" w:rsidRDefault="0066429A">
      <w:pPr>
        <w:jc w:val="center"/>
        <w:rPr>
          <w:rFonts w:ascii="Times New Roman" w:hAnsi="Times New Roman" w:cs="Times New Roman"/>
          <w:b/>
          <w:szCs w:val="21"/>
        </w:rPr>
      </w:pPr>
      <w:r>
        <w:rPr>
          <w:rFonts w:ascii="Times New Roman" w:hAnsi="Times New Roman" w:cs="Times New Roman"/>
          <w:b/>
          <w:noProof/>
          <w:szCs w:val="21"/>
        </w:rPr>
        <w:drawing>
          <wp:inline distT="0" distB="0" distL="0" distR="0">
            <wp:extent cx="3115399" cy="3162300"/>
            <wp:effectExtent l="0" t="0" r="889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3118084" cy="3165025"/>
                    </a:xfrm>
                    <a:prstGeom prst="rect">
                      <a:avLst/>
                    </a:prstGeom>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3.17 PMSM</w:t>
      </w:r>
      <w:r>
        <w:rPr>
          <w:rFonts w:ascii="Times New Roman" w:hAnsi="Times New Roman" w:cs="Times New Roman"/>
          <w:b/>
          <w:szCs w:val="21"/>
        </w:rPr>
        <w:t>参数</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3" w:name="_Toc37011675"/>
      <w:r>
        <w:rPr>
          <w:rFonts w:ascii="Times New Roman" w:eastAsia="黑体" w:hAnsi="Times New Roman" w:cs="Times New Roman"/>
          <w:b w:val="0"/>
          <w:sz w:val="24"/>
          <w:szCs w:val="24"/>
        </w:rPr>
        <w:lastRenderedPageBreak/>
        <w:t xml:space="preserve">3.7.2 </w:t>
      </w:r>
      <w:r>
        <w:rPr>
          <w:rFonts w:ascii="Times New Roman" w:eastAsia="黑体" w:hAnsi="Times New Roman" w:cs="Times New Roman"/>
          <w:b w:val="0"/>
          <w:sz w:val="24"/>
          <w:szCs w:val="24"/>
        </w:rPr>
        <w:t>仿真结果分析</w:t>
      </w:r>
      <w:bookmarkEnd w:id="43"/>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系统仿真结果如图</w:t>
      </w:r>
      <w:r>
        <w:rPr>
          <w:rFonts w:ascii="Times New Roman" w:hAnsi="Times New Roman" w:cs="Times New Roman"/>
          <w:sz w:val="24"/>
          <w:szCs w:val="24"/>
        </w:rPr>
        <w:t>3.18</w:t>
      </w:r>
      <w:r>
        <w:rPr>
          <w:rFonts w:ascii="Times New Roman" w:hAnsi="Times New Roman" w:cs="Times New Roman"/>
          <w:sz w:val="24"/>
          <w:szCs w:val="24"/>
        </w:rPr>
        <w:t>～</w:t>
      </w:r>
      <w:r>
        <w:rPr>
          <w:rFonts w:ascii="Times New Roman" w:hAnsi="Times New Roman" w:cs="Times New Roman"/>
          <w:sz w:val="24"/>
          <w:szCs w:val="24"/>
        </w:rPr>
        <w:t>3.22</w:t>
      </w:r>
      <w:r>
        <w:rPr>
          <w:rFonts w:ascii="Times New Roman" w:hAnsi="Times New Roman" w:cs="Times New Roman"/>
          <w:sz w:val="24"/>
          <w:szCs w:val="24"/>
        </w:rPr>
        <w:t>所示。</w:t>
      </w:r>
      <w:r w:rsidR="004C29B5">
        <w:rPr>
          <w:rFonts w:ascii="Times New Roman" w:hAnsi="Times New Roman" w:cs="Times New Roman"/>
          <w:sz w:val="24"/>
          <w:szCs w:val="24"/>
        </w:rPr>
        <w:t>由仿真结果可以看出</w:t>
      </w:r>
      <w:r w:rsidR="004C29B5">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sz w:val="24"/>
          <w:szCs w:val="24"/>
        </w:rPr>
        <w:t>0-0.2s</w:t>
      </w:r>
      <w:r>
        <w:rPr>
          <w:rFonts w:ascii="Times New Roman" w:hAnsi="Times New Roman" w:cs="Times New Roman"/>
          <w:sz w:val="24"/>
          <w:szCs w:val="24"/>
        </w:rPr>
        <w:t>时间内外加负载为零，电机空载运行，逐渐运行至稳定状态，转速由</w:t>
      </w:r>
      <m:oMath>
        <m:r>
          <m:rPr>
            <m:sty m:val="p"/>
          </m:rPr>
          <w:rPr>
            <w:rFonts w:ascii="Cambria Math" w:hAnsi="Cambria Math" w:cs="Times New Roman"/>
            <w:sz w:val="24"/>
            <w:szCs w:val="24"/>
          </w:rPr>
          <m:t>0r/min</m:t>
        </m:r>
      </m:oMath>
      <w:r>
        <w:rPr>
          <w:rFonts w:ascii="Times New Roman" w:hAnsi="Times New Roman" w:cs="Times New Roman"/>
          <w:sz w:val="24"/>
          <w:szCs w:val="24"/>
        </w:rPr>
        <w:t>上升到</w:t>
      </w:r>
      <m:oMath>
        <m:r>
          <m:rPr>
            <m:sty m:val="p"/>
          </m:rPr>
          <w:rPr>
            <w:rFonts w:ascii="Cambria Math" w:hAnsi="Cambria Math" w:cs="Times New Roman"/>
            <w:sz w:val="24"/>
            <w:szCs w:val="24"/>
          </w:rPr>
          <m:t>500r/min</m:t>
        </m:r>
      </m:oMath>
      <w:r>
        <w:rPr>
          <w:rFonts w:ascii="Times New Roman" w:hAnsi="Times New Roman" w:cs="Times New Roman"/>
          <w:sz w:val="24"/>
          <w:szCs w:val="24"/>
        </w:rPr>
        <w:t>，负载电流接近于零，虽然电机启动时转速有一定的超调量，但是在</w:t>
      </w:r>
      <w:r>
        <w:rPr>
          <w:rFonts w:ascii="Times New Roman" w:hAnsi="Times New Roman" w:cs="Times New Roman"/>
          <w:sz w:val="24"/>
          <w:szCs w:val="24"/>
        </w:rPr>
        <w:t>PID</w:t>
      </w:r>
      <w:r>
        <w:rPr>
          <w:rFonts w:ascii="Times New Roman" w:hAnsi="Times New Roman" w:cs="Times New Roman"/>
          <w:sz w:val="24"/>
          <w:szCs w:val="24"/>
        </w:rPr>
        <w:t>控制器的调制下，系统很快响应至给定转速；在</w:t>
      </w:r>
      <w:r>
        <w:rPr>
          <w:rFonts w:ascii="Times New Roman" w:hAnsi="Times New Roman" w:cs="Times New Roman"/>
          <w:sz w:val="24"/>
          <w:szCs w:val="24"/>
        </w:rPr>
        <w:t>0.2s</w:t>
      </w:r>
      <w:r>
        <w:rPr>
          <w:rFonts w:ascii="Times New Roman" w:hAnsi="Times New Roman" w:cs="Times New Roman"/>
          <w:sz w:val="24"/>
          <w:szCs w:val="24"/>
        </w:rPr>
        <w:t>时，外加负载</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作用于电机，系统响应负载变化，开始出现负载电流，并且电机转速出现一定量的波动，但系统也能很快恢复至稳定状态，使得电机转速与输出转矩也很快趋于稳定值，同时，电机三相电流呈现稳定的正弦波型。</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仿真结果可以看出，在</w:t>
      </w:r>
      <w:r>
        <w:rPr>
          <w:rFonts w:ascii="Times New Roman" w:hAnsi="Times New Roman" w:cs="Times New Roman" w:hint="eastAsia"/>
          <w:sz w:val="24"/>
          <w:szCs w:val="24"/>
        </w:rPr>
        <w:t>无</w:t>
      </w:r>
      <w:r>
        <w:rPr>
          <w:rFonts w:ascii="Times New Roman" w:hAnsi="Times New Roman" w:cs="Times New Roman"/>
          <w:sz w:val="24"/>
          <w:szCs w:val="24"/>
        </w:rPr>
        <w:t>外界因素干扰情况下，系统运行后，</w:t>
      </w:r>
      <w:r>
        <w:rPr>
          <w:rFonts w:ascii="Times New Roman" w:hAnsi="Times New Roman" w:cs="Times New Roman"/>
          <w:sz w:val="24"/>
          <w:szCs w:val="24"/>
        </w:rPr>
        <w:t>PMSM</w:t>
      </w:r>
      <w:r>
        <w:rPr>
          <w:rFonts w:ascii="Times New Roman" w:hAnsi="Times New Roman" w:cs="Times New Roman"/>
          <w:sz w:val="24"/>
          <w:szCs w:val="24"/>
        </w:rPr>
        <w:t>能够快速运行至稳定状态，展现出较好的动态与静态特性。电机各参数曲线与前面理论分析相符合，在理想状态下，合理调节仿真参数，能够保证系统优良的性能，证明了系统各个模块设计的正确性、合理性。</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29150" cy="2244857"/>
            <wp:effectExtent l="0" t="0" r="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0">
                      <a:extLst>
                        <a:ext uri="{28A0092B-C50C-407E-A947-70E740481C1C}">
                          <a14:useLocalDpi xmlns:a14="http://schemas.microsoft.com/office/drawing/2010/main" val="0"/>
                        </a:ext>
                      </a:extLst>
                    </a:blip>
                    <a:srcRect l="-1" r="38797" b="3926"/>
                    <a:stretch>
                      <a:fillRect/>
                    </a:stretch>
                  </pic:blipFill>
                  <pic:spPr>
                    <a:xfrm>
                      <a:off x="0" y="0"/>
                      <a:ext cx="4639621" cy="2249935"/>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8 </w:t>
      </w:r>
      <w:r>
        <w:rPr>
          <w:rFonts w:ascii="Times New Roman" w:hAnsi="Times New Roman" w:cs="Times New Roman"/>
          <w:b/>
          <w:szCs w:val="21"/>
        </w:rPr>
        <w:t>定子</w:t>
      </w:r>
      <w:r>
        <w:rPr>
          <w:rFonts w:ascii="Times New Roman" w:hAnsi="Times New Roman" w:cs="Times New Roman"/>
          <w:b/>
          <w:szCs w:val="21"/>
        </w:rPr>
        <w:t>d</w:t>
      </w:r>
      <w:r>
        <w:rPr>
          <w:rFonts w:ascii="Times New Roman" w:hAnsi="Times New Roman" w:cs="Times New Roman"/>
          <w:b/>
          <w:szCs w:val="21"/>
        </w:rPr>
        <w:t>轴电流</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19625" cy="2323242"/>
            <wp:effectExtent l="0" t="0" r="0" b="12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51">
                      <a:extLst>
                        <a:ext uri="{28A0092B-C50C-407E-A947-70E740481C1C}">
                          <a14:useLocalDpi xmlns:a14="http://schemas.microsoft.com/office/drawing/2010/main" val="0"/>
                        </a:ext>
                      </a:extLst>
                    </a:blip>
                    <a:srcRect r="41055" b="4945"/>
                    <a:stretch>
                      <a:fillRect/>
                    </a:stretch>
                  </pic:blipFill>
                  <pic:spPr>
                    <a:xfrm>
                      <a:off x="0" y="0"/>
                      <a:ext cx="4626303" cy="2326601"/>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9 </w:t>
      </w:r>
      <w:r>
        <w:rPr>
          <w:rFonts w:ascii="Times New Roman" w:hAnsi="Times New Roman" w:cs="Times New Roman"/>
          <w:b/>
          <w:szCs w:val="21"/>
        </w:rPr>
        <w:t>电机</w:t>
      </w:r>
      <w:r>
        <w:rPr>
          <w:rFonts w:ascii="Times New Roman" w:hAnsi="Times New Roman" w:cs="Times New Roman"/>
          <w:b/>
          <w:szCs w:val="21"/>
        </w:rPr>
        <w:t>q</w:t>
      </w:r>
      <w:r>
        <w:rPr>
          <w:rFonts w:ascii="Times New Roman" w:hAnsi="Times New Roman" w:cs="Times New Roman"/>
          <w:b/>
          <w:szCs w:val="21"/>
        </w:rPr>
        <w:t>轴电流</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639310" cy="2581275"/>
            <wp:effectExtent l="0" t="0" r="889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2"/>
                    <a:srcRect r="45845" b="3977"/>
                    <a:stretch>
                      <a:fillRect/>
                    </a:stretch>
                  </pic:blipFill>
                  <pic:spPr>
                    <a:xfrm>
                      <a:off x="0" y="0"/>
                      <a:ext cx="4657233" cy="2590932"/>
                    </a:xfrm>
                    <a:prstGeom prst="rect">
                      <a:avLst/>
                    </a:prstGeom>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0 </w:t>
      </w:r>
      <w:r>
        <w:rPr>
          <w:rFonts w:ascii="Times New Roman" w:hAnsi="Times New Roman" w:cs="Times New Roman"/>
          <w:b/>
          <w:szCs w:val="21"/>
        </w:rPr>
        <w:t>电机速度</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60900" cy="2771775"/>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3">
                      <a:extLst>
                        <a:ext uri="{28A0092B-C50C-407E-A947-70E740481C1C}">
                          <a14:useLocalDpi xmlns:a14="http://schemas.microsoft.com/office/drawing/2010/main" val="0"/>
                        </a:ext>
                      </a:extLst>
                    </a:blip>
                    <a:srcRect r="39256" b="3380"/>
                    <a:stretch>
                      <a:fillRect/>
                    </a:stretch>
                  </pic:blipFill>
                  <pic:spPr>
                    <a:xfrm>
                      <a:off x="0" y="0"/>
                      <a:ext cx="4661217" cy="2771775"/>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1 </w:t>
      </w:r>
      <w:r>
        <w:rPr>
          <w:rFonts w:ascii="Times New Roman" w:hAnsi="Times New Roman" w:cs="Times New Roman"/>
          <w:b/>
          <w:szCs w:val="21"/>
        </w:rPr>
        <w:t>电机输出转矩</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15865" cy="2514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4"/>
                    <a:srcRect r="42237" b="5377"/>
                    <a:stretch>
                      <a:fillRect/>
                    </a:stretch>
                  </pic:blipFill>
                  <pic:spPr>
                    <a:xfrm>
                      <a:off x="0" y="0"/>
                      <a:ext cx="5016183" cy="2514600"/>
                    </a:xfrm>
                    <a:prstGeom prst="rect">
                      <a:avLst/>
                    </a:prstGeom>
                    <a:ln>
                      <a:noFill/>
                    </a:ln>
                  </pic:spPr>
                </pic:pic>
              </a:graphicData>
            </a:graphic>
          </wp:inline>
        </w:drawing>
      </w:r>
    </w:p>
    <w:p w:rsidR="00EF755E" w:rsidRDefault="0066429A">
      <w:pPr>
        <w:jc w:val="center"/>
        <w:rPr>
          <w:rFonts w:ascii="Times New Roman" w:hAnsi="Times New Roman" w:cs="Times New Roman"/>
          <w:b/>
          <w:szCs w:val="21"/>
        </w:rPr>
        <w:sectPr w:rsidR="00EF755E">
          <w:headerReference w:type="default" r:id="rId55"/>
          <w:type w:val="oddPage"/>
          <w:pgSz w:w="11906" w:h="16838"/>
          <w:pgMar w:top="1440" w:right="1800" w:bottom="1440" w:left="1800" w:header="851" w:footer="850" w:gutter="0"/>
          <w:cols w:space="425"/>
          <w:docGrid w:type="lines" w:linePitch="312"/>
        </w:sectPr>
      </w:pPr>
      <w:r>
        <w:rPr>
          <w:rFonts w:ascii="Times New Roman" w:hAnsi="Times New Roman" w:cs="Times New Roman"/>
          <w:b/>
          <w:szCs w:val="21"/>
        </w:rPr>
        <w:t>图</w:t>
      </w:r>
      <w:r>
        <w:rPr>
          <w:rFonts w:ascii="Times New Roman" w:hAnsi="Times New Roman" w:cs="Times New Roman"/>
          <w:b/>
          <w:szCs w:val="21"/>
        </w:rPr>
        <w:t xml:space="preserve">3.22 </w:t>
      </w:r>
      <w:r>
        <w:rPr>
          <w:rFonts w:ascii="Times New Roman" w:hAnsi="Times New Roman" w:cs="Times New Roman"/>
          <w:b/>
          <w:szCs w:val="21"/>
        </w:rPr>
        <w:t>电机三相电流</w:t>
      </w:r>
    </w:p>
    <w:p w:rsidR="00EF755E" w:rsidRDefault="0066429A">
      <w:pPr>
        <w:pStyle w:val="aa"/>
        <w:spacing w:beforeLines="50" w:before="156" w:afterLines="50" w:after="156"/>
        <w:rPr>
          <w:rFonts w:ascii="Times New Roman" w:eastAsia="黑体" w:hAnsi="Times New Roman" w:cs="Times New Roman"/>
        </w:rPr>
      </w:pPr>
      <w:bookmarkStart w:id="44" w:name="_Toc37011676"/>
      <w:r>
        <w:rPr>
          <w:rFonts w:ascii="Times New Roman" w:eastAsia="黑体" w:hAnsi="Times New Roman" w:cs="Times New Roman"/>
        </w:rPr>
        <w:lastRenderedPageBreak/>
        <w:t>第四章</w:t>
      </w:r>
      <w:r>
        <w:rPr>
          <w:rFonts w:ascii="Times New Roman" w:eastAsia="黑体" w:hAnsi="Times New Roman" w:cs="Times New Roman"/>
        </w:rPr>
        <w:t xml:space="preserve"> </w:t>
      </w:r>
      <w:r>
        <w:rPr>
          <w:rFonts w:ascii="Times New Roman" w:eastAsia="黑体" w:hAnsi="Times New Roman" w:cs="Times New Roman"/>
        </w:rPr>
        <w:t>基于</w:t>
      </w:r>
      <w:r>
        <w:rPr>
          <w:rFonts w:ascii="Times New Roman" w:eastAsia="黑体" w:hAnsi="Times New Roman" w:cs="Times New Roman"/>
        </w:rPr>
        <w:t>BP</w:t>
      </w:r>
      <w:r>
        <w:rPr>
          <w:rFonts w:ascii="Times New Roman" w:eastAsia="黑体" w:hAnsi="Times New Roman" w:cs="Times New Roman"/>
        </w:rPr>
        <w:t>神经网络的</w:t>
      </w:r>
      <w:r>
        <w:rPr>
          <w:rFonts w:ascii="Times New Roman" w:eastAsia="黑体" w:hAnsi="Times New Roman" w:cs="Times New Roman"/>
        </w:rPr>
        <w:t>PMSM</w:t>
      </w:r>
      <w:r>
        <w:rPr>
          <w:rFonts w:ascii="Times New Roman" w:eastAsia="黑体" w:hAnsi="Times New Roman" w:cs="Times New Roman"/>
        </w:rPr>
        <w:t>温度补偿系统仿真设计</w:t>
      </w:r>
      <w:bookmarkEnd w:id="4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章将在传统</w:t>
      </w:r>
      <w:r>
        <w:rPr>
          <w:rFonts w:ascii="Times New Roman" w:hAnsi="Times New Roman" w:cs="Times New Roman"/>
          <w:sz w:val="24"/>
          <w:szCs w:val="24"/>
        </w:rPr>
        <w:t>PMSM</w:t>
      </w:r>
      <w:r>
        <w:rPr>
          <w:rFonts w:ascii="Times New Roman" w:hAnsi="Times New Roman" w:cs="Times New Roman"/>
          <w:sz w:val="24"/>
          <w:szCs w:val="24"/>
        </w:rPr>
        <w:t>控制系统的基础上，根据温度对电机定子绕组与转子磁链的影响，以</w:t>
      </w:r>
      <w:r>
        <w:rPr>
          <w:rFonts w:ascii="Times New Roman" w:hAnsi="Times New Roman" w:cs="Times New Roman"/>
          <w:sz w:val="24"/>
          <w:szCs w:val="24"/>
        </w:rPr>
        <w:t>BP</w:t>
      </w:r>
      <w:r>
        <w:rPr>
          <w:rFonts w:ascii="Times New Roman" w:hAnsi="Times New Roman" w:cs="Times New Roman"/>
          <w:sz w:val="24"/>
          <w:szCs w:val="24"/>
        </w:rPr>
        <w:t>神经网络为工具构建</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前馈闭环网络对电机运行过程中由于温度变化而损失的转矩给与补偿。</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5" w:name="_Toc37011677"/>
      <w:r>
        <w:rPr>
          <w:rFonts w:ascii="Times New Roman" w:hAnsi="Times New Roman" w:cs="Times New Roman"/>
          <w:b w:val="0"/>
          <w:sz w:val="28"/>
          <w:szCs w:val="28"/>
        </w:rPr>
        <w:t xml:space="preserve">4.1 </w:t>
      </w:r>
      <w:r>
        <w:rPr>
          <w:rFonts w:ascii="Times New Roman" w:hAnsi="Times New Roman" w:cs="Times New Roman"/>
          <w:b w:val="0"/>
          <w:sz w:val="28"/>
          <w:szCs w:val="28"/>
        </w:rPr>
        <w:t>基于</w:t>
      </w:r>
      <w:r w:rsidR="005701BE">
        <w:rPr>
          <w:rFonts w:ascii="Times New Roman" w:hAnsi="Times New Roman" w:cs="Times New Roman"/>
          <w:b w:val="0"/>
          <w:sz w:val="28"/>
          <w:szCs w:val="28"/>
        </w:rPr>
        <w:t>温度扰动</w:t>
      </w:r>
      <w:r>
        <w:rPr>
          <w:rFonts w:ascii="Times New Roman" w:hAnsi="Times New Roman" w:cs="Times New Roman"/>
          <w:b w:val="0"/>
          <w:sz w:val="28"/>
          <w:szCs w:val="28"/>
        </w:rPr>
        <w:t>的</w:t>
      </w:r>
      <w:r>
        <w:rPr>
          <w:rFonts w:ascii="Times New Roman" w:hAnsi="Times New Roman" w:cs="Times New Roman"/>
          <w:b w:val="0"/>
          <w:sz w:val="28"/>
          <w:szCs w:val="28"/>
        </w:rPr>
        <w:t>PMSM</w:t>
      </w:r>
      <w:r>
        <w:rPr>
          <w:rFonts w:ascii="Times New Roman" w:hAnsi="Times New Roman" w:cs="Times New Roman"/>
          <w:b w:val="0"/>
          <w:sz w:val="28"/>
          <w:szCs w:val="28"/>
        </w:rPr>
        <w:t>控制系统设计与仿真</w:t>
      </w:r>
      <w:bookmarkEnd w:id="45"/>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电机在实际运行过程中，特别是在散热条件不足的情况下，由于电机</w:t>
      </w:r>
      <w:proofErr w:type="gramStart"/>
      <w:r>
        <w:rPr>
          <w:rFonts w:ascii="Times New Roman" w:hAnsi="Times New Roman" w:cs="Times New Roman"/>
          <w:sz w:val="24"/>
          <w:szCs w:val="24"/>
        </w:rPr>
        <w:t>腔</w:t>
      </w:r>
      <w:proofErr w:type="gramEnd"/>
      <w:r>
        <w:rPr>
          <w:rFonts w:ascii="Times New Roman" w:hAnsi="Times New Roman" w:cs="Times New Roman"/>
          <w:sz w:val="24"/>
          <w:szCs w:val="24"/>
        </w:rPr>
        <w:t>壳内温度升高，影响到定子绕组与转子永磁体，由铜电阻受温度影响特性可知，其导致定子绕组阻值变大，而温度升高也会影响永磁体的剩磁与矫顽力。由式（</w:t>
      </w:r>
      <w:r>
        <w:rPr>
          <w:rFonts w:ascii="Times New Roman" w:hAnsi="Times New Roman" w:cs="Times New Roman"/>
          <w:sz w:val="24"/>
          <w:szCs w:val="24"/>
        </w:rPr>
        <w:t>2.24</w:t>
      </w:r>
      <w:r>
        <w:rPr>
          <w:rFonts w:ascii="Times New Roman" w:hAnsi="Times New Roman" w:cs="Times New Roman"/>
          <w:sz w:val="24"/>
          <w:szCs w:val="24"/>
        </w:rPr>
        <w:t>）和式（</w:t>
      </w:r>
      <w:r>
        <w:rPr>
          <w:rFonts w:ascii="Times New Roman" w:hAnsi="Times New Roman" w:cs="Times New Roman"/>
          <w:sz w:val="24"/>
          <w:szCs w:val="24"/>
        </w:rPr>
        <w:t>2.27</w:t>
      </w:r>
      <w:r>
        <w:rPr>
          <w:rFonts w:ascii="Times New Roman" w:hAnsi="Times New Roman" w:cs="Times New Roman"/>
          <w:sz w:val="24"/>
          <w:szCs w:val="24"/>
        </w:rPr>
        <w:t>）可以看出这两者直接影响到电机的电磁转矩，使得电机的电磁转矩逐渐减小。为对电机运行过程中损失的转矩进行定量分析，在</w:t>
      </w:r>
      <w:r>
        <w:rPr>
          <w:rFonts w:ascii="Times New Roman" w:hAnsi="Times New Roman" w:cs="Times New Roman"/>
          <w:sz w:val="24"/>
          <w:szCs w:val="24"/>
        </w:rPr>
        <w:t>2.2</w:t>
      </w:r>
      <w:r>
        <w:rPr>
          <w:rFonts w:ascii="Times New Roman" w:hAnsi="Times New Roman" w:cs="Times New Roman"/>
          <w:sz w:val="24"/>
          <w:szCs w:val="24"/>
        </w:rPr>
        <w:t>节温度对电机永磁体剩磁以及矫顽力的影响分析基础上，根据</w:t>
      </w:r>
      <w:r>
        <w:rPr>
          <w:rFonts w:ascii="Times New Roman" w:hAnsi="Times New Roman" w:cs="Times New Roman"/>
          <w:sz w:val="24"/>
          <w:szCs w:val="24"/>
        </w:rPr>
        <w:t>2.5</w:t>
      </w:r>
      <w:r>
        <w:rPr>
          <w:rFonts w:ascii="Times New Roman" w:hAnsi="Times New Roman" w:cs="Times New Roman"/>
          <w:sz w:val="24"/>
          <w:szCs w:val="24"/>
        </w:rPr>
        <w:t>节建立的带温度扰动变量的电机模型替换</w:t>
      </w:r>
      <w:r>
        <w:rPr>
          <w:rFonts w:ascii="Times New Roman" w:hAnsi="Times New Roman" w:cs="Times New Roman"/>
          <w:sz w:val="24"/>
          <w:szCs w:val="24"/>
        </w:rPr>
        <w:t>simulink</w:t>
      </w:r>
      <w:r>
        <w:rPr>
          <w:rFonts w:ascii="Times New Roman" w:hAnsi="Times New Roman" w:cs="Times New Roman"/>
          <w:sz w:val="24"/>
          <w:szCs w:val="24"/>
        </w:rPr>
        <w:t>电机库模型，搭建如图</w:t>
      </w:r>
      <w:r>
        <w:rPr>
          <w:rFonts w:ascii="Times New Roman" w:hAnsi="Times New Roman" w:cs="Times New Roman"/>
          <w:sz w:val="24"/>
          <w:szCs w:val="24"/>
        </w:rPr>
        <w:t>4.1</w:t>
      </w:r>
      <w:r>
        <w:rPr>
          <w:rFonts w:ascii="Times New Roman" w:hAnsi="Times New Roman" w:cs="Times New Roman"/>
          <w:sz w:val="24"/>
          <w:szCs w:val="24"/>
        </w:rPr>
        <w:t>所示的基于温度干扰因素的</w:t>
      </w:r>
      <w:r>
        <w:rPr>
          <w:rFonts w:ascii="Times New Roman" w:hAnsi="Times New Roman" w:cs="Times New Roman"/>
          <w:sz w:val="24"/>
          <w:szCs w:val="24"/>
        </w:rPr>
        <w:t>PMSM</w:t>
      </w:r>
      <w:r>
        <w:rPr>
          <w:rFonts w:ascii="Times New Roman" w:hAnsi="Times New Roman" w:cs="Times New Roman"/>
          <w:sz w:val="24"/>
          <w:szCs w:val="24"/>
        </w:rPr>
        <w:t>控制系统模型。其中，根据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建立磁链</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和定子绕组阻值</w:t>
      </w:r>
      <m:oMath>
        <m:r>
          <m:rPr>
            <m:sty m:val="p"/>
          </m:rPr>
          <w:rPr>
            <w:rFonts w:ascii="Cambria Math" w:hAnsi="Cambria Math" w:cs="Times New Roman"/>
            <w:sz w:val="24"/>
            <w:szCs w:val="24"/>
          </w:rPr>
          <m:t>R</m:t>
        </m:r>
      </m:oMath>
      <w:r>
        <w:rPr>
          <w:rFonts w:ascii="Times New Roman" w:hAnsi="Times New Roman" w:cs="Times New Roman"/>
          <w:sz w:val="24"/>
          <w:szCs w:val="24"/>
        </w:rPr>
        <w:t>随温度变化模型如图</w:t>
      </w:r>
      <w:r>
        <w:rPr>
          <w:rFonts w:ascii="Times New Roman" w:hAnsi="Times New Roman" w:cs="Times New Roman"/>
          <w:sz w:val="24"/>
          <w:szCs w:val="24"/>
        </w:rPr>
        <w:t>4.2</w:t>
      </w:r>
      <w:r>
        <w:rPr>
          <w:rFonts w:ascii="Times New Roman" w:hAnsi="Times New Roman" w:cs="Times New Roman"/>
          <w:sz w:val="24"/>
          <w:szCs w:val="24"/>
        </w:rPr>
        <w:t>所示，磁链初始值</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0</m:t>
            </m:r>
          </m:sub>
        </m:sSub>
        <m:r>
          <w:rPr>
            <w:rFonts w:ascii="Cambria Math" w:hAnsi="Cambria Math" w:cs="Times New Roman"/>
            <w:sz w:val="24"/>
            <w:szCs w:val="24"/>
          </w:rPr>
          <m:t>=0.1937Wb</m:t>
        </m:r>
      </m:oMath>
      <w:r>
        <w:rPr>
          <w:rFonts w:ascii="Times New Roman" w:hAnsi="Times New Roman" w:cs="Times New Roman"/>
          <w:sz w:val="24"/>
          <w:szCs w:val="24"/>
        </w:rPr>
        <w:t>，绕组初始值</w:t>
      </w:r>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0.958Ω</m:t>
        </m:r>
      </m:oMath>
      <w:r>
        <w:rPr>
          <w:rFonts w:ascii="Times New Roman" w:hAnsi="Times New Roman" w:cs="Times New Roman"/>
          <w:sz w:val="24"/>
          <w:szCs w:val="24"/>
        </w:rPr>
        <w:t>；目标转速</w:t>
      </w:r>
      <m:oMath>
        <m:r>
          <m:rPr>
            <m:sty m:val="p"/>
          </m:rPr>
          <w:rPr>
            <w:rFonts w:ascii="Cambria Math" w:hAnsi="Cambria Math" w:cs="Times New Roman"/>
            <w:sz w:val="24"/>
            <w:szCs w:val="24"/>
          </w:rPr>
          <m:t>500r/min</m:t>
        </m:r>
      </m:oMath>
      <w:r>
        <w:rPr>
          <w:rFonts w:ascii="Times New Roman" w:hAnsi="Times New Roman" w:cs="Times New Roman"/>
          <w:sz w:val="24"/>
          <w:szCs w:val="24"/>
        </w:rPr>
        <w:t>，在目标转速下分别设置电机负载转矩为</w:t>
      </w:r>
      <m:oMath>
        <m:r>
          <w:rPr>
            <w:rFonts w:ascii="Cambria Math" w:hAnsi="Cambria Math" w:cs="Times New Roman"/>
            <w:sz w:val="24"/>
            <w:szCs w:val="24"/>
          </w:rPr>
          <m:t>15N/m</m:t>
        </m:r>
      </m:oMath>
      <w:r>
        <w:rPr>
          <w:rFonts w:ascii="Times New Roman" w:hAnsi="Times New Roman" w:cs="Times New Roman"/>
          <w:sz w:val="24"/>
          <w:szCs w:val="24"/>
        </w:rPr>
        <w:t>和</w:t>
      </w:r>
      <m:oMath>
        <m:r>
          <w:rPr>
            <w:rFonts w:ascii="Cambria Math" w:hAnsi="Cambria Math" w:cs="Times New Roman"/>
            <w:sz w:val="24"/>
            <w:szCs w:val="24"/>
          </w:rPr>
          <m:t>25N/m</m:t>
        </m:r>
      </m:oMath>
      <w:r>
        <w:rPr>
          <w:rFonts w:ascii="Times New Roman" w:hAnsi="Times New Roman" w:cs="Times New Roman"/>
          <w:sz w:val="24"/>
          <w:szCs w:val="24"/>
        </w:rPr>
        <w:t>，检测并分析电机的实际输出转矩。电机温度在</w:t>
      </w:r>
      <w:r>
        <w:rPr>
          <w:rFonts w:ascii="Times New Roman" w:hAnsi="Times New Roman" w:cs="Times New Roman"/>
          <w:sz w:val="24"/>
          <w:szCs w:val="24"/>
        </w:rPr>
        <w:t>0s</w:t>
      </w:r>
      <w:r>
        <w:rPr>
          <w:rFonts w:ascii="Times New Roman" w:hAnsi="Times New Roman" w:cs="Times New Roman"/>
          <w:sz w:val="24"/>
          <w:szCs w:val="24"/>
        </w:rPr>
        <w:t>到</w:t>
      </w:r>
      <w:r>
        <w:rPr>
          <w:rFonts w:ascii="Times New Roman" w:hAnsi="Times New Roman" w:cs="Times New Roman"/>
          <w:sz w:val="24"/>
          <w:szCs w:val="24"/>
        </w:rPr>
        <w:t>0.2s</w:t>
      </w:r>
      <w:r>
        <w:rPr>
          <w:rFonts w:ascii="Times New Roman" w:hAnsi="Times New Roman" w:cs="Times New Roman"/>
          <w:sz w:val="24"/>
          <w:szCs w:val="24"/>
        </w:rPr>
        <w:t>时间内为</w:t>
      </w:r>
      <m:oMath>
        <m:r>
          <m:rPr>
            <m:sty m:val="p"/>
          </m:rPr>
          <w:rPr>
            <w:rFonts w:ascii="Cambria Math" w:hAnsi="Cambria Math" w:cs="Times New Roman"/>
            <w:sz w:val="24"/>
            <w:szCs w:val="24"/>
          </w:rPr>
          <m:t>25℃</m:t>
        </m:r>
      </m:oMath>
      <w:r>
        <w:rPr>
          <w:rFonts w:ascii="Times New Roman" w:hAnsi="Times New Roman" w:cs="Times New Roman"/>
          <w:sz w:val="24"/>
          <w:szCs w:val="24"/>
        </w:rPr>
        <w:t>，在</w:t>
      </w:r>
      <w:r>
        <w:rPr>
          <w:rFonts w:ascii="Times New Roman" w:hAnsi="Times New Roman" w:cs="Times New Roman"/>
          <w:sz w:val="24"/>
          <w:szCs w:val="24"/>
        </w:rPr>
        <w:t>0.2s</w:t>
      </w:r>
      <w:r>
        <w:rPr>
          <w:rFonts w:ascii="Times New Roman" w:hAnsi="Times New Roman" w:cs="Times New Roman"/>
          <w:sz w:val="24"/>
          <w:szCs w:val="24"/>
        </w:rPr>
        <w:t>到</w:t>
      </w:r>
      <w:r>
        <w:rPr>
          <w:rFonts w:ascii="Times New Roman" w:hAnsi="Times New Roman" w:cs="Times New Roman"/>
          <w:sz w:val="24"/>
          <w:szCs w:val="24"/>
        </w:rPr>
        <w:t>0.6s</w:t>
      </w:r>
      <w:r>
        <w:rPr>
          <w:rFonts w:ascii="Times New Roman" w:hAnsi="Times New Roman" w:cs="Times New Roman"/>
          <w:sz w:val="24"/>
          <w:szCs w:val="24"/>
        </w:rPr>
        <w:t>时间内温度上升到为</w:t>
      </w:r>
      <m:oMath>
        <m:r>
          <m:rPr>
            <m:sty m:val="p"/>
          </m:rPr>
          <w:rPr>
            <w:rFonts w:ascii="Cambria Math" w:hAnsi="Cambria Math" w:cs="Times New Roman"/>
            <w:sz w:val="24"/>
            <w:szCs w:val="24"/>
          </w:rPr>
          <m:t>150℃</m:t>
        </m:r>
      </m:oMath>
      <w:r>
        <w:rPr>
          <w:rFonts w:ascii="Times New Roman" w:hAnsi="Times New Roman" w:cs="Times New Roman"/>
          <w:sz w:val="24"/>
          <w:szCs w:val="24"/>
        </w:rPr>
        <w:t>，其余参数均与</w:t>
      </w:r>
      <w:r>
        <w:rPr>
          <w:rFonts w:ascii="Times New Roman" w:hAnsi="Times New Roman" w:cs="Times New Roman"/>
          <w:sz w:val="24"/>
          <w:szCs w:val="24"/>
        </w:rPr>
        <w:t>3.7</w:t>
      </w:r>
      <w:r>
        <w:rPr>
          <w:rFonts w:ascii="Times New Roman" w:hAnsi="Times New Roman" w:cs="Times New Roman"/>
          <w:sz w:val="24"/>
          <w:szCs w:val="24"/>
        </w:rPr>
        <w:t>节相同。</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165725"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6"/>
                    <a:srcRect l="3616" r="2713"/>
                    <a:stretch>
                      <a:fillRect/>
                    </a:stretch>
                  </pic:blipFill>
                  <pic:spPr>
                    <a:xfrm>
                      <a:off x="0" y="0"/>
                      <a:ext cx="5172675" cy="2346272"/>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1 </w:t>
      </w:r>
      <w:r>
        <w:rPr>
          <w:rFonts w:ascii="Times New Roman" w:hAnsi="Times New Roman" w:cs="Times New Roman"/>
          <w:b/>
        </w:rPr>
        <w:t>基于温度扰动</w:t>
      </w:r>
      <w:r>
        <w:rPr>
          <w:rFonts w:ascii="Times New Roman" w:hAnsi="Times New Roman" w:cs="Times New Roman"/>
          <w:b/>
        </w:rPr>
        <w:t>PMSM</w:t>
      </w:r>
      <w:r>
        <w:rPr>
          <w:rFonts w:ascii="Times New Roman" w:hAnsi="Times New Roman" w:cs="Times New Roman"/>
          <w:b/>
        </w:rPr>
        <w:t>控制系统</w:t>
      </w:r>
    </w:p>
    <w:p w:rsidR="00EF755E" w:rsidRDefault="0066429A">
      <w:pPr>
        <w:jc w:val="center"/>
        <w:rPr>
          <w:rFonts w:ascii="Times New Roman" w:hAnsi="Times New Roman" w:cs="Times New Roman"/>
          <w:b/>
        </w:rPr>
      </w:pPr>
      <w:r>
        <w:rPr>
          <w:rFonts w:ascii="Times New Roman" w:hAnsi="Times New Roman" w:cs="Times New Roman"/>
          <w:noProof/>
        </w:rPr>
        <w:lastRenderedPageBreak/>
        <w:drawing>
          <wp:inline distT="0" distB="0" distL="0" distR="0">
            <wp:extent cx="4766945" cy="1628775"/>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pic:cNvPicPr>
                      <a:picLocks noChangeAspect="1"/>
                    </pic:cNvPicPr>
                  </pic:nvPicPr>
                  <pic:blipFill>
                    <a:blip r:embed="rId57"/>
                    <a:srcRect l="10848" t="15744" r="16650" b="25958"/>
                    <a:stretch>
                      <a:fillRect/>
                    </a:stretch>
                  </pic:blipFill>
                  <pic:spPr>
                    <a:xfrm>
                      <a:off x="0" y="0"/>
                      <a:ext cx="4772965" cy="1630664"/>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2 </w:t>
      </w:r>
      <w:r>
        <w:rPr>
          <w:rFonts w:ascii="Times New Roman" w:hAnsi="Times New Roman" w:cs="Times New Roman"/>
          <w:b/>
        </w:rPr>
        <w:t>磁链与定子绕组随温度变化关系</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系统仿真结果如图</w:t>
      </w:r>
      <w:r>
        <w:rPr>
          <w:rFonts w:ascii="Times New Roman" w:hAnsi="Times New Roman" w:cs="Times New Roman"/>
          <w:sz w:val="24"/>
          <w:szCs w:val="24"/>
        </w:rPr>
        <w:t>4.3</w:t>
      </w:r>
      <w:r>
        <w:rPr>
          <w:rFonts w:ascii="Times New Roman" w:hAnsi="Times New Roman" w:cs="Times New Roman"/>
          <w:sz w:val="24"/>
          <w:szCs w:val="24"/>
        </w:rPr>
        <w:t>～</w:t>
      </w:r>
      <w:r>
        <w:rPr>
          <w:rFonts w:ascii="Times New Roman" w:hAnsi="Times New Roman" w:cs="Times New Roman"/>
          <w:sz w:val="24"/>
          <w:szCs w:val="24"/>
        </w:rPr>
        <w:t>4.6</w:t>
      </w:r>
      <w:r>
        <w:rPr>
          <w:rFonts w:ascii="Times New Roman" w:hAnsi="Times New Roman" w:cs="Times New Roman"/>
          <w:sz w:val="24"/>
          <w:szCs w:val="24"/>
        </w:rPr>
        <w:t>所示。由仿真结果可以看出，在</w:t>
      </w:r>
      <w:r>
        <w:rPr>
          <w:rFonts w:ascii="Times New Roman" w:hAnsi="Times New Roman" w:cs="Times New Roman"/>
          <w:sz w:val="24"/>
          <w:szCs w:val="24"/>
        </w:rPr>
        <w:t>0-0.2s</w:t>
      </w:r>
      <w:r>
        <w:rPr>
          <w:rFonts w:ascii="Times New Roman" w:hAnsi="Times New Roman" w:cs="Times New Roman"/>
          <w:sz w:val="24"/>
          <w:szCs w:val="24"/>
        </w:rPr>
        <w:t>时间内，电机空载开始运行，转速由</w:t>
      </w:r>
      <m:oMath>
        <m:r>
          <m:rPr>
            <m:sty m:val="p"/>
          </m:rPr>
          <w:rPr>
            <w:rFonts w:ascii="Cambria Math" w:hAnsi="Cambria Math" w:cs="Times New Roman"/>
            <w:sz w:val="24"/>
            <w:szCs w:val="24"/>
          </w:rPr>
          <m:t>0r/min</m:t>
        </m:r>
      </m:oMath>
      <w:r>
        <w:rPr>
          <w:rFonts w:ascii="Times New Roman" w:hAnsi="Times New Roman" w:cs="Times New Roman"/>
          <w:sz w:val="24"/>
          <w:szCs w:val="24"/>
        </w:rPr>
        <w:t>逐渐上升到</w:t>
      </w:r>
      <m:oMath>
        <m:r>
          <m:rPr>
            <m:sty m:val="p"/>
          </m:rPr>
          <w:rPr>
            <w:rFonts w:ascii="Cambria Math" w:hAnsi="Cambria Math" w:cs="Times New Roman"/>
            <w:sz w:val="24"/>
            <w:szCs w:val="24"/>
          </w:rPr>
          <m:t>500r/min</m:t>
        </m:r>
      </m:oMath>
      <w:r>
        <w:rPr>
          <w:rFonts w:ascii="Times New Roman" w:hAnsi="Times New Roman" w:cs="Times New Roman"/>
          <w:sz w:val="24"/>
          <w:szCs w:val="24"/>
        </w:rPr>
        <w:t>，虽然开始时有一定的超调，但调制过程很快结束，并进入平稳状态，此时电机电流与输出转矩都为零。在</w:t>
      </w:r>
      <w:r>
        <w:rPr>
          <w:rFonts w:ascii="Times New Roman" w:hAnsi="Times New Roman" w:cs="Times New Roman"/>
          <w:sz w:val="24"/>
          <w:szCs w:val="24"/>
        </w:rPr>
        <w:t>0.2s</w:t>
      </w:r>
      <w:r>
        <w:rPr>
          <w:rFonts w:ascii="Times New Roman" w:hAnsi="Times New Roman" w:cs="Times New Roman"/>
          <w:sz w:val="24"/>
          <w:szCs w:val="24"/>
        </w:rPr>
        <w:t>时刻，电机负载突变，并且电机温度逐渐升高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w:t>
      </w:r>
      <w:r w:rsidR="005B13C1">
        <w:rPr>
          <w:rFonts w:ascii="Times New Roman" w:hAnsi="Times New Roman" w:cs="Times New Roman" w:hint="eastAsia"/>
          <w:sz w:val="24"/>
          <w:szCs w:val="24"/>
        </w:rPr>
        <w:t>温度影响</w:t>
      </w:r>
      <w:r w:rsidR="005B13C1">
        <w:rPr>
          <w:rFonts w:ascii="Times New Roman" w:hAnsi="Times New Roman" w:cs="Times New Roman"/>
          <w:sz w:val="24"/>
          <w:szCs w:val="24"/>
        </w:rPr>
        <w:t>绕组和永磁体</w:t>
      </w:r>
      <w:r>
        <w:rPr>
          <w:rFonts w:ascii="Times New Roman" w:hAnsi="Times New Roman" w:cs="Times New Roman"/>
          <w:sz w:val="24"/>
          <w:szCs w:val="24"/>
        </w:rPr>
        <w:t>，从而</w:t>
      </w:r>
      <w:r w:rsidR="005B13C1">
        <w:rPr>
          <w:rFonts w:ascii="Times New Roman" w:hAnsi="Times New Roman" w:cs="Times New Roman" w:hint="eastAsia"/>
          <w:sz w:val="24"/>
          <w:szCs w:val="24"/>
        </w:rPr>
        <w:t>导致</w:t>
      </w:r>
      <w:r>
        <w:rPr>
          <w:rFonts w:ascii="Times New Roman" w:hAnsi="Times New Roman" w:cs="Times New Roman"/>
          <w:sz w:val="24"/>
          <w:szCs w:val="24"/>
        </w:rPr>
        <w:t>电机的实际输出转矩</w:t>
      </w:r>
      <w:r w:rsidR="005B13C1">
        <w:rPr>
          <w:rFonts w:ascii="Times New Roman" w:hAnsi="Times New Roman" w:cs="Times New Roman"/>
          <w:sz w:val="24"/>
          <w:szCs w:val="24"/>
        </w:rPr>
        <w:t>发生波动</w:t>
      </w:r>
      <w:r>
        <w:rPr>
          <w:rFonts w:ascii="Times New Roman" w:hAnsi="Times New Roman" w:cs="Times New Roman"/>
          <w:sz w:val="24"/>
          <w:szCs w:val="24"/>
        </w:rPr>
        <w:t>。由图</w:t>
      </w:r>
      <w:r>
        <w:rPr>
          <w:rFonts w:ascii="Times New Roman" w:hAnsi="Times New Roman" w:cs="Times New Roman"/>
          <w:sz w:val="24"/>
          <w:szCs w:val="24"/>
        </w:rPr>
        <w:t>4.4</w:t>
      </w:r>
      <w:r>
        <w:rPr>
          <w:rFonts w:ascii="Times New Roman" w:hAnsi="Times New Roman" w:cs="Times New Roman"/>
          <w:sz w:val="24"/>
          <w:szCs w:val="24"/>
        </w:rPr>
        <w:t>可以看出，当电机的额定负载转矩为</w:t>
      </w:r>
      <m:oMath>
        <m:r>
          <m:rPr>
            <m:sty m:val="p"/>
          </m:rPr>
          <w:rPr>
            <w:rFonts w:ascii="Cambria Math" w:hAnsi="Cambria Math" w:cs="Times New Roman"/>
            <w:sz w:val="24"/>
            <w:szCs w:val="24"/>
          </w:rPr>
          <m:t>15N/m</m:t>
        </m:r>
      </m:oMath>
      <w:r>
        <w:rPr>
          <w:rFonts w:ascii="Times New Roman" w:hAnsi="Times New Roman" w:cs="Times New Roman"/>
          <w:sz w:val="24"/>
          <w:szCs w:val="24"/>
        </w:rPr>
        <w:t>时，系统运行稳定后电机的实际输出转矩由</w:t>
      </w:r>
      <m:oMath>
        <m:r>
          <m:rPr>
            <m:sty m:val="p"/>
          </m:rPr>
          <w:rPr>
            <w:rFonts w:ascii="Cambria Math" w:hAnsi="Cambria Math" w:cs="Times New Roman"/>
            <w:sz w:val="24"/>
            <w:szCs w:val="24"/>
          </w:rPr>
          <m:t>15N/m</m:t>
        </m:r>
      </m:oMath>
      <w:r>
        <w:rPr>
          <w:rFonts w:ascii="Times New Roman" w:hAnsi="Times New Roman" w:cs="Times New Roman"/>
          <w:sz w:val="24"/>
          <w:szCs w:val="24"/>
        </w:rPr>
        <w:t>下降到了</w:t>
      </w:r>
      <m:oMath>
        <m:r>
          <m:rPr>
            <m:sty m:val="p"/>
          </m:rPr>
          <w:rPr>
            <w:rFonts w:ascii="Cambria Math" w:hAnsi="Cambria Math" w:cs="Times New Roman"/>
            <w:sz w:val="24"/>
            <w:szCs w:val="24"/>
          </w:rPr>
          <m:t>13.1N/m</m:t>
        </m:r>
      </m:oMath>
      <w:r>
        <w:rPr>
          <w:rFonts w:ascii="Times New Roman" w:hAnsi="Times New Roman" w:cs="Times New Roman"/>
          <w:sz w:val="24"/>
          <w:szCs w:val="24"/>
        </w:rPr>
        <w:t>，转矩值降低了</w:t>
      </w:r>
      <m:oMath>
        <m:r>
          <m:rPr>
            <m:sty m:val="p"/>
          </m:rPr>
          <w:rPr>
            <w:rFonts w:ascii="Cambria Math" w:hAnsi="Cambria Math" w:cs="Times New Roman"/>
            <w:sz w:val="24"/>
            <w:szCs w:val="24"/>
          </w:rPr>
          <m:t>1.9N/m</m:t>
        </m:r>
      </m:oMath>
      <w:r>
        <w:rPr>
          <w:rFonts w:ascii="Times New Roman" w:hAnsi="Times New Roman" w:cs="Times New Roman"/>
          <w:sz w:val="24"/>
          <w:szCs w:val="24"/>
        </w:rPr>
        <w:t>，相对于额定负载转矩，电机实际输出转矩下降百分比</w:t>
      </w: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w:rPr>
                <w:rFonts w:ascii="Cambria Math" w:hAnsi="Cambria Math" w:cs="Times New Roman"/>
                <w:sz w:val="24"/>
                <w:szCs w:val="24"/>
              </w:rPr>
              <m:t>Te1</m:t>
            </m:r>
          </m:sub>
        </m:sSub>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1</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5-13.1</m:t>
            </m:r>
          </m:num>
          <m:den>
            <m:r>
              <m:rPr>
                <m:sty m:val="p"/>
              </m:rPr>
              <w:rPr>
                <w:rFonts w:ascii="Cambria Math" w:hAnsi="Cambria Math" w:cs="Times New Roman"/>
              </w:rPr>
              <m:t>15</m:t>
            </m:r>
          </m:den>
        </m:f>
        <m:r>
          <m:rPr>
            <m:sty m:val="p"/>
          </m:rPr>
          <w:rPr>
            <w:rFonts w:ascii="Cambria Math" w:hAnsi="Cambria Math" w:cs="Times New Roman"/>
          </w:rPr>
          <m:t>×100%=12.6%</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而当电机额定负载转矩为</w:t>
      </w:r>
      <m:oMath>
        <m:r>
          <m:rPr>
            <m:sty m:val="p"/>
          </m:rPr>
          <w:rPr>
            <w:rFonts w:ascii="Cambria Math" w:hAnsi="Cambria Math" w:cs="Times New Roman"/>
          </w:rPr>
          <m:t>25N/m</m:t>
        </m:r>
      </m:oMath>
      <w:r>
        <w:rPr>
          <w:rFonts w:ascii="Times New Roman" w:hAnsi="Times New Roman" w:cs="Times New Roman"/>
        </w:rPr>
        <w:t>时，系统运行稳定后电机的实际输出转矩由</w:t>
      </w:r>
      <m:oMath>
        <m:r>
          <m:rPr>
            <m:sty m:val="p"/>
          </m:rPr>
          <w:rPr>
            <w:rFonts w:ascii="Cambria Math" w:hAnsi="Cambria Math" w:cs="Times New Roman"/>
          </w:rPr>
          <m:t>25N/m</m:t>
        </m:r>
      </m:oMath>
      <w:r>
        <w:rPr>
          <w:rFonts w:ascii="Times New Roman" w:hAnsi="Times New Roman" w:cs="Times New Roman"/>
        </w:rPr>
        <w:t>下降到了</w:t>
      </w:r>
      <m:oMath>
        <m:r>
          <m:rPr>
            <m:sty m:val="p"/>
          </m:rPr>
          <w:rPr>
            <w:rFonts w:ascii="Cambria Math" w:hAnsi="Cambria Math" w:cs="Times New Roman"/>
          </w:rPr>
          <m:t>21.9N/m</m:t>
        </m:r>
      </m:oMath>
      <w:r>
        <w:rPr>
          <w:rFonts w:ascii="Times New Roman" w:hAnsi="Times New Roman" w:cs="Times New Roman"/>
        </w:rPr>
        <w:t>，转矩降低了</w:t>
      </w:r>
      <m:oMath>
        <m:r>
          <m:rPr>
            <m:sty m:val="p"/>
          </m:rPr>
          <w:rPr>
            <w:rFonts w:ascii="Cambria Math" w:hAnsi="Cambria Math" w:cs="Times New Roman"/>
          </w:rPr>
          <m:t>3.1N/m</m:t>
        </m:r>
      </m:oMath>
      <w:r>
        <w:rPr>
          <w:rFonts w:ascii="Times New Roman" w:hAnsi="Times New Roman" w:cs="Times New Roman"/>
        </w:rPr>
        <w:t>，相对于额定负载转矩，电机实际输出转矩下降百分比</w:t>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oMath>
      <w:r>
        <w:rPr>
          <w:rFonts w:ascii="Times New Roman" w:hAnsi="Times New Roman" w:cs="Times New Roman"/>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5-21.9</m:t>
            </m:r>
          </m:num>
          <m:den>
            <m:r>
              <w:rPr>
                <w:rFonts w:ascii="Cambria Math" w:hAnsi="Cambria Math" w:cs="Times New Roman"/>
              </w:rPr>
              <m:t>25</m:t>
            </m:r>
          </m:den>
        </m:f>
        <m:r>
          <w:rPr>
            <w:rFonts w:ascii="Cambria Math" w:hAnsi="Cambria Math" w:cs="Times New Roman"/>
          </w:rPr>
          <m:t>×100%=</m:t>
        </m:r>
        <m:r>
          <w:rPr>
            <w:rFonts w:ascii="Cambria Math" w:eastAsia="MS Mincho" w:hAnsi="Cambria Math" w:cs="Times New Roman"/>
          </w:rPr>
          <m:t>12.4</m:t>
        </m:r>
        <m: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w:t>
      </w:r>
      <w:r>
        <w:rPr>
          <w:rFonts w:ascii="Times New Roman" w:hAnsi="Times New Roman" w:cs="Times New Roman"/>
          <w:sz w:val="24"/>
          <w:szCs w:val="24"/>
        </w:rPr>
        <w:t>）和式（</w:t>
      </w:r>
      <w:r>
        <w:rPr>
          <w:rFonts w:ascii="Times New Roman" w:hAnsi="Times New Roman" w:cs="Times New Roman"/>
          <w:sz w:val="24"/>
          <w:szCs w:val="24"/>
        </w:rPr>
        <w:t>4.2</w:t>
      </w:r>
      <w:r>
        <w:rPr>
          <w:rFonts w:ascii="Times New Roman" w:hAnsi="Times New Roman" w:cs="Times New Roman"/>
          <w:sz w:val="24"/>
          <w:szCs w:val="24"/>
        </w:rPr>
        <w:t>）转矩损耗的计算结果可以看出，温度对电机的实际输出转矩有着很大的影响，而在实际运行的过程中，需要减缓温度对电机性能的影响，避免过度的能源浪费，所以就需要设计性能良好的温度补偿环节来减轻温度在电机运行过程中所带来的对电机性能的损害。</w:t>
      </w:r>
    </w:p>
    <w:p w:rsidR="00EF755E" w:rsidRDefault="0066429A">
      <w:pPr>
        <w:ind w:firstLine="420"/>
        <w:jc w:val="center"/>
        <w:rPr>
          <w:rFonts w:ascii="Times New Roman" w:hAnsi="Times New Roman" w:cs="Times New Roman"/>
        </w:rPr>
      </w:pPr>
      <w:r>
        <w:rPr>
          <w:rFonts w:ascii="Times New Roman" w:hAnsi="Times New Roman" w:cs="Times New Roman"/>
          <w:noProof/>
        </w:rPr>
        <w:lastRenderedPageBreak/>
        <w:drawing>
          <wp:inline distT="0" distB="0" distL="0" distR="0">
            <wp:extent cx="4314825" cy="24047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8"/>
                    <a:srcRect r="28024" b="3253"/>
                    <a:stretch>
                      <a:fillRect/>
                    </a:stretch>
                  </pic:blipFill>
                  <pic:spPr>
                    <a:xfrm>
                      <a:off x="0" y="0"/>
                      <a:ext cx="4312753" cy="2404028"/>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3 </w:t>
      </w:r>
      <w:r>
        <w:rPr>
          <w:rFonts w:ascii="Times New Roman" w:hAnsi="Times New Roman" w:cs="Times New Roman"/>
          <w:b/>
        </w:rPr>
        <w:t>电机温度变化曲线</w:t>
      </w:r>
    </w:p>
    <w:p w:rsidR="00EF755E" w:rsidRDefault="0066429A">
      <w:pPr>
        <w:ind w:firstLine="420"/>
        <w:jc w:val="center"/>
        <w:rPr>
          <w:rFonts w:ascii="Times New Roman" w:hAnsi="Times New Roman" w:cs="Times New Roman"/>
          <w:b/>
        </w:rPr>
      </w:pPr>
      <w:r>
        <w:rPr>
          <w:rFonts w:ascii="Times New Roman" w:hAnsi="Times New Roman" w:cs="Times New Roman"/>
          <w:b/>
          <w:noProof/>
        </w:rPr>
        <w:drawing>
          <wp:inline distT="0" distB="0" distL="0" distR="0">
            <wp:extent cx="4662805" cy="27432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pic:cNvPicPr>
                      <a:picLocks noChangeAspect="1" noChangeArrowheads="1"/>
                    </pic:cNvPicPr>
                  </pic:nvPicPr>
                  <pic:blipFill>
                    <a:blip r:embed="rId59">
                      <a:extLst>
                        <a:ext uri="{28A0092B-C50C-407E-A947-70E740481C1C}">
                          <a14:useLocalDpi xmlns:a14="http://schemas.microsoft.com/office/drawing/2010/main" val="0"/>
                        </a:ext>
                      </a:extLst>
                    </a:blip>
                    <a:srcRect l="9780" r="34798"/>
                    <a:stretch>
                      <a:fillRect/>
                    </a:stretch>
                  </pic:blipFill>
                  <pic:spPr>
                    <a:xfrm>
                      <a:off x="0" y="0"/>
                      <a:ext cx="4676941" cy="2751143"/>
                    </a:xfrm>
                    <a:prstGeom prst="rect">
                      <a:avLst/>
                    </a:prstGeom>
                    <a:noFill/>
                    <a:ln>
                      <a:noFill/>
                    </a:ln>
                  </pic:spPr>
                </pic:pic>
              </a:graphicData>
            </a:graphic>
          </wp:inline>
        </w:drawing>
      </w:r>
    </w:p>
    <w:p w:rsidR="00EF755E" w:rsidRDefault="0066429A">
      <w:pPr>
        <w:pStyle w:val="af1"/>
        <w:ind w:left="780" w:firstLineChars="0" w:firstLine="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a</w:t>
      </w:r>
      <w:r>
        <w:rPr>
          <w:rFonts w:ascii="Times New Roman" w:hAnsi="Times New Roman" w:cs="Times New Roman"/>
          <w:b/>
        </w:rPr>
        <w:t>）</w:t>
      </w:r>
      <w:r>
        <w:rPr>
          <w:rFonts w:ascii="Times New Roman" w:hAnsi="Times New Roman" w:cs="Times New Roman"/>
          <w:b/>
        </w:rPr>
        <w:t>15N/m</w:t>
      </w:r>
      <w:r>
        <w:rPr>
          <w:rFonts w:ascii="Times New Roman" w:hAnsi="Times New Roman" w:cs="Times New Roman"/>
          <w:b/>
        </w:rPr>
        <w:t>电机输出转矩</w:t>
      </w:r>
    </w:p>
    <w:p w:rsidR="00EF755E" w:rsidRDefault="0066429A">
      <w:pPr>
        <w:ind w:firstLine="420"/>
        <w:jc w:val="center"/>
        <w:rPr>
          <w:rFonts w:ascii="Times New Roman" w:hAnsi="Times New Roman" w:cs="Times New Roman"/>
          <w:b/>
        </w:rPr>
      </w:pPr>
      <w:r>
        <w:rPr>
          <w:rFonts w:ascii="Times New Roman" w:hAnsi="Times New Roman" w:cs="Times New Roman"/>
          <w:b/>
          <w:noProof/>
        </w:rPr>
        <w:drawing>
          <wp:inline distT="0" distB="0" distL="0" distR="0">
            <wp:extent cx="4371975" cy="243332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pic:cNvPicPr>
                      <a:picLocks noChangeAspect="1" noChangeArrowheads="1"/>
                    </pic:cNvPicPr>
                  </pic:nvPicPr>
                  <pic:blipFill>
                    <a:blip r:embed="rId60">
                      <a:extLst>
                        <a:ext uri="{28A0092B-C50C-407E-A947-70E740481C1C}">
                          <a14:useLocalDpi xmlns:a14="http://schemas.microsoft.com/office/drawing/2010/main" val="0"/>
                        </a:ext>
                      </a:extLst>
                    </a:blip>
                    <a:srcRect l="9928" r="34296" b="3902"/>
                    <a:stretch>
                      <a:fillRect/>
                    </a:stretch>
                  </pic:blipFill>
                  <pic:spPr>
                    <a:xfrm>
                      <a:off x="0" y="0"/>
                      <a:ext cx="4384502" cy="2440565"/>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b</w:t>
      </w:r>
      <w:r>
        <w:rPr>
          <w:rFonts w:ascii="Times New Roman" w:hAnsi="Times New Roman" w:cs="Times New Roman"/>
          <w:b/>
        </w:rPr>
        <w:t>）</w:t>
      </w:r>
      <w:r>
        <w:rPr>
          <w:rFonts w:ascii="Times New Roman" w:hAnsi="Times New Roman" w:cs="Times New Roman"/>
          <w:b/>
        </w:rPr>
        <w:t>25N/m</w:t>
      </w:r>
      <w:r>
        <w:rPr>
          <w:rFonts w:ascii="Times New Roman" w:hAnsi="Times New Roman" w:cs="Times New Roman"/>
          <w:b/>
        </w:rPr>
        <w:t>电机输出转矩</w:t>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4 PMSM</w:t>
      </w:r>
      <w:r>
        <w:rPr>
          <w:rFonts w:ascii="Times New Roman" w:hAnsi="Times New Roman" w:cs="Times New Roman"/>
          <w:b/>
        </w:rPr>
        <w:t>实际输出转矩</w:t>
      </w:r>
    </w:p>
    <w:p w:rsidR="00EF755E" w:rsidRDefault="0066429A">
      <w:pPr>
        <w:ind w:firstLine="420"/>
        <w:jc w:val="center"/>
        <w:rPr>
          <w:rFonts w:ascii="Times New Roman" w:hAnsi="Times New Roman" w:cs="Times New Roman"/>
        </w:rPr>
      </w:pPr>
      <w:r>
        <w:rPr>
          <w:rFonts w:ascii="Times New Roman" w:hAnsi="Times New Roman" w:cs="Times New Roman"/>
          <w:noProof/>
        </w:rPr>
        <w:lastRenderedPageBreak/>
        <w:drawing>
          <wp:inline distT="0" distB="0" distL="0" distR="0">
            <wp:extent cx="4210050" cy="249237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1"/>
                    <a:srcRect r="51910" b="2794"/>
                    <a:stretch>
                      <a:fillRect/>
                    </a:stretch>
                  </pic:blipFill>
                  <pic:spPr>
                    <a:xfrm>
                      <a:off x="0" y="0"/>
                      <a:ext cx="4226069" cy="2502104"/>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a</w:t>
      </w:r>
      <w:r>
        <w:rPr>
          <w:rFonts w:ascii="Times New Roman" w:hAnsi="Times New Roman" w:cs="Times New Roman"/>
          <w:b/>
        </w:rPr>
        <w:t>）</w:t>
      </w:r>
      <w:r>
        <w:rPr>
          <w:rFonts w:ascii="Times New Roman" w:hAnsi="Times New Roman" w:cs="Times New Roman"/>
          <w:b/>
        </w:rPr>
        <w:t>15N/m</w:t>
      </w:r>
      <w:r>
        <w:rPr>
          <w:rFonts w:ascii="Times New Roman" w:hAnsi="Times New Roman" w:cs="Times New Roman"/>
          <w:b/>
        </w:rPr>
        <w:t>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q</m:t>
            </m:r>
          </m:sub>
        </m:sSub>
      </m:oMath>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4250690" cy="238125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pic:cNvPicPr>
                  </pic:nvPicPr>
                  <pic:blipFill>
                    <a:blip r:embed="rId62"/>
                    <a:srcRect r="46206" b="2841"/>
                    <a:stretch>
                      <a:fillRect/>
                    </a:stretch>
                  </pic:blipFill>
                  <pic:spPr>
                    <a:xfrm>
                      <a:off x="0" y="0"/>
                      <a:ext cx="4250995" cy="2381250"/>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b</w:t>
      </w:r>
      <w:r>
        <w:rPr>
          <w:rFonts w:ascii="Times New Roman" w:hAnsi="Times New Roman" w:cs="Times New Roman"/>
          <w:b/>
        </w:rPr>
        <w:t>）</w:t>
      </w:r>
      <w:r>
        <w:rPr>
          <w:rFonts w:ascii="Times New Roman" w:hAnsi="Times New Roman" w:cs="Times New Roman"/>
          <w:b/>
        </w:rPr>
        <w:t>25N/m</w:t>
      </w:r>
      <w:r>
        <w:rPr>
          <w:rFonts w:ascii="Times New Roman" w:hAnsi="Times New Roman" w:cs="Times New Roman"/>
          <w:b/>
        </w:rPr>
        <w:t>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q</m:t>
            </m:r>
          </m:sub>
        </m:sSub>
      </m:oMath>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5 </w:t>
      </w:r>
      <w:r>
        <w:rPr>
          <w:rFonts w:ascii="Times New Roman" w:hAnsi="Times New Roman" w:cs="Times New Roman"/>
          <w:b/>
        </w:rPr>
        <w:t>电机</w:t>
      </w:r>
      <w:r>
        <w:rPr>
          <w:rFonts w:ascii="Times New Roman" w:hAnsi="Times New Roman" w:cs="Times New Roman"/>
          <w:b/>
        </w:rPr>
        <w:t>q</w:t>
      </w:r>
      <w:r>
        <w:rPr>
          <w:rFonts w:ascii="Times New Roman" w:hAnsi="Times New Roman" w:cs="Times New Roman"/>
          <w:b/>
        </w:rPr>
        <w:t>轴电流</w:t>
      </w:r>
      <w:r>
        <w:rPr>
          <w:rFonts w:ascii="Times New Roman" w:hAnsi="Times New Roman" w:cs="Times New Roman"/>
          <w:b/>
        </w:rPr>
        <w:t xml:space="preserve"> </w:t>
      </w:r>
      <w:r>
        <w:rPr>
          <w:rFonts w:ascii="Times New Roman" w:hAnsi="Times New Roman" w:cs="Times New Roman"/>
          <w:b/>
          <w:noProof/>
        </w:rPr>
        <w:drawing>
          <wp:inline distT="0" distB="0" distL="0" distR="0">
            <wp:extent cx="4254500" cy="23717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3"/>
                    <a:srcRect r="48360" b="2495"/>
                    <a:stretch>
                      <a:fillRect/>
                    </a:stretch>
                  </pic:blipFill>
                  <pic:spPr>
                    <a:xfrm>
                      <a:off x="0" y="0"/>
                      <a:ext cx="4257513" cy="2373337"/>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6 </w:t>
      </w:r>
      <w:r>
        <w:rPr>
          <w:rFonts w:ascii="Times New Roman" w:hAnsi="Times New Roman" w:cs="Times New Roman"/>
          <w:b/>
        </w:rPr>
        <w:t>电机转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6" w:name="_Toc37011678"/>
      <w:r>
        <w:rPr>
          <w:rFonts w:ascii="Times New Roman" w:hAnsi="Times New Roman" w:cs="Times New Roman"/>
          <w:b w:val="0"/>
          <w:sz w:val="28"/>
          <w:szCs w:val="28"/>
        </w:rPr>
        <w:lastRenderedPageBreak/>
        <w:t>4.2 BP</w:t>
      </w:r>
      <w:r>
        <w:rPr>
          <w:rFonts w:ascii="Times New Roman" w:hAnsi="Times New Roman" w:cs="Times New Roman"/>
          <w:b w:val="0"/>
          <w:sz w:val="28"/>
          <w:szCs w:val="28"/>
        </w:rPr>
        <w:t>神经网络原理分析与实现</w:t>
      </w:r>
      <w:bookmarkEnd w:id="46"/>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BP</w:t>
      </w:r>
      <w:r>
        <w:rPr>
          <w:rFonts w:ascii="Times New Roman" w:hAnsi="Times New Roman" w:cs="Times New Roman"/>
          <w:sz w:val="24"/>
          <w:szCs w:val="24"/>
        </w:rPr>
        <w:t>神经网络是含有隐含层的多层感知器，属于多层前馈网络，大大提高了网络的分类能力。由于长期以来没有解决其</w:t>
      </w:r>
      <w:proofErr w:type="gramStart"/>
      <w:r>
        <w:rPr>
          <w:rFonts w:ascii="Times New Roman" w:hAnsi="Times New Roman" w:cs="Times New Roman"/>
          <w:sz w:val="24"/>
          <w:szCs w:val="24"/>
        </w:rPr>
        <w:t>网络权</w:t>
      </w:r>
      <w:proofErr w:type="gramEnd"/>
      <w:r>
        <w:rPr>
          <w:rFonts w:ascii="Times New Roman" w:hAnsi="Times New Roman" w:cs="Times New Roman"/>
          <w:sz w:val="24"/>
          <w:szCs w:val="24"/>
        </w:rPr>
        <w:t>值的调整问题，直到</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80</w:t>
      </w:r>
      <w:r>
        <w:rPr>
          <w:rFonts w:ascii="Times New Roman" w:hAnsi="Times New Roman" w:cs="Times New Roman"/>
          <w:sz w:val="24"/>
          <w:szCs w:val="24"/>
        </w:rPr>
        <w:t>年代，</w:t>
      </w:r>
      <w:r>
        <w:rPr>
          <w:rFonts w:ascii="Times New Roman" w:hAnsi="Times New Roman" w:cs="Times New Roman"/>
          <w:sz w:val="24"/>
          <w:szCs w:val="24"/>
        </w:rPr>
        <w:t>Rumelhart</w:t>
      </w:r>
      <w:r>
        <w:rPr>
          <w:rFonts w:ascii="Times New Roman" w:hAnsi="Times New Roman" w:cs="Times New Roman"/>
          <w:sz w:val="24"/>
          <w:szCs w:val="24"/>
        </w:rPr>
        <w:t>和</w:t>
      </w:r>
      <w:r>
        <w:rPr>
          <w:rFonts w:ascii="Times New Roman" w:hAnsi="Times New Roman" w:cs="Times New Roman"/>
          <w:sz w:val="24"/>
          <w:szCs w:val="24"/>
        </w:rPr>
        <w:t>McCelland</w:t>
      </w:r>
      <w:r>
        <w:rPr>
          <w:rFonts w:ascii="Times New Roman" w:hAnsi="Times New Roman" w:cs="Times New Roman"/>
          <w:sz w:val="24"/>
          <w:szCs w:val="24"/>
        </w:rPr>
        <w:t>等人提出了误差反向传播算法</w:t>
      </w:r>
      <w:r>
        <w:rPr>
          <w:rFonts w:ascii="Times New Roman" w:hAnsi="Times New Roman" w:cs="Times New Roman"/>
          <w:sz w:val="24"/>
          <w:szCs w:val="24"/>
        </w:rPr>
        <w:t>Error Back Proragation</w:t>
      </w:r>
      <w:r>
        <w:rPr>
          <w:rFonts w:ascii="Times New Roman" w:hAnsi="Times New Roman" w:cs="Times New Roman"/>
          <w:sz w:val="24"/>
          <w:szCs w:val="24"/>
        </w:rPr>
        <w:t>，</w:t>
      </w:r>
      <w:r>
        <w:rPr>
          <w:rFonts w:ascii="Times New Roman" w:hAnsi="Times New Roman" w:cs="Times New Roman"/>
          <w:sz w:val="24"/>
          <w:szCs w:val="24"/>
        </w:rPr>
        <w:t>BP</w:t>
      </w:r>
      <w:r>
        <w:rPr>
          <w:rFonts w:ascii="Times New Roman" w:hAnsi="Times New Roman" w:cs="Times New Roman"/>
          <w:sz w:val="24"/>
          <w:szCs w:val="24"/>
        </w:rPr>
        <w:t>），并对算法进行了详细的理论分析，解决了多层神经网络的权值调整问题，极大的促进了神经网络的发展</w:t>
      </w:r>
      <w:r w:rsidR="001A36C5" w:rsidRPr="00AE7534">
        <w:rPr>
          <w:rFonts w:ascii="Times New Roman" w:hAnsi="Times New Roman" w:cs="Times New Roman"/>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38-39</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7" w:name="_Toc37011679"/>
      <w:r>
        <w:rPr>
          <w:rFonts w:ascii="Times New Roman" w:eastAsia="黑体" w:hAnsi="Times New Roman" w:cs="Times New Roman"/>
          <w:b w:val="0"/>
          <w:sz w:val="24"/>
          <w:szCs w:val="24"/>
        </w:rPr>
        <w:t>4.1.1 BP</w:t>
      </w:r>
      <w:r>
        <w:rPr>
          <w:rFonts w:ascii="Times New Roman" w:eastAsia="黑体" w:hAnsi="Times New Roman" w:cs="Times New Roman"/>
          <w:b w:val="0"/>
          <w:sz w:val="24"/>
          <w:szCs w:val="24"/>
        </w:rPr>
        <w:t>神经网络原理分析</w:t>
      </w:r>
      <w:bookmarkEnd w:id="47"/>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对</w:t>
      </w:r>
      <w:r>
        <w:rPr>
          <w:rFonts w:ascii="Times New Roman" w:hAnsi="Times New Roman" w:cs="Times New Roman"/>
          <w:sz w:val="24"/>
          <w:szCs w:val="24"/>
        </w:rPr>
        <w:t>BP</w:t>
      </w:r>
      <w:r>
        <w:rPr>
          <w:rFonts w:ascii="Times New Roman" w:hAnsi="Times New Roman" w:cs="Times New Roman"/>
          <w:sz w:val="24"/>
          <w:szCs w:val="24"/>
        </w:rPr>
        <w:t>算法而言</w:t>
      </w:r>
      <w:r>
        <w:rPr>
          <w:rFonts w:ascii="Times New Roman" w:hAnsi="Times New Roman" w:cs="Times New Roman" w:hint="eastAsia"/>
          <w:sz w:val="24"/>
          <w:szCs w:val="24"/>
        </w:rPr>
        <w:t>，</w:t>
      </w:r>
      <w:r>
        <w:rPr>
          <w:rFonts w:ascii="Times New Roman" w:hAnsi="Times New Roman" w:cs="Times New Roman"/>
          <w:sz w:val="24"/>
          <w:szCs w:val="24"/>
        </w:rPr>
        <w:t>其本质内容</w:t>
      </w:r>
      <w:r>
        <w:rPr>
          <w:rFonts w:ascii="Times New Roman" w:hAnsi="Times New Roman" w:cs="Times New Roman" w:hint="eastAsia"/>
          <w:sz w:val="24"/>
          <w:szCs w:val="24"/>
        </w:rPr>
        <w:t>就</w:t>
      </w:r>
      <w:r>
        <w:rPr>
          <w:rFonts w:ascii="Times New Roman" w:hAnsi="Times New Roman" w:cs="Times New Roman"/>
          <w:sz w:val="24"/>
          <w:szCs w:val="24"/>
        </w:rPr>
        <w:t>包括以输入信号为始的信号正向传播和与期望结果产生偏差的</w:t>
      </w:r>
      <w:r>
        <w:rPr>
          <w:rFonts w:ascii="Times New Roman" w:hAnsi="Times New Roman" w:cs="Times New Roman" w:hint="eastAsia"/>
          <w:sz w:val="24"/>
          <w:szCs w:val="24"/>
        </w:rPr>
        <w:t>逆</w:t>
      </w:r>
      <w:r>
        <w:rPr>
          <w:rFonts w:ascii="Times New Roman" w:hAnsi="Times New Roman" w:cs="Times New Roman"/>
          <w:sz w:val="24"/>
          <w:szCs w:val="24"/>
        </w:rPr>
        <w:t>向传播两部分。正向传播是信号根据初始输入向量依次输入到每一层</w:t>
      </w:r>
      <w:r>
        <w:rPr>
          <w:rFonts w:ascii="Times New Roman" w:hAnsi="Times New Roman" w:cs="Times New Roman" w:hint="eastAsia"/>
          <w:sz w:val="24"/>
          <w:szCs w:val="24"/>
        </w:rPr>
        <w:t>，</w:t>
      </w:r>
      <w:r>
        <w:rPr>
          <w:rFonts w:ascii="Times New Roman" w:hAnsi="Times New Roman" w:cs="Times New Roman"/>
          <w:sz w:val="24"/>
          <w:szCs w:val="24"/>
        </w:rPr>
        <w:t>直至输出层产生结果</w:t>
      </w:r>
      <w:r>
        <w:rPr>
          <w:rFonts w:ascii="Times New Roman" w:hAnsi="Times New Roman" w:cs="Times New Roman" w:hint="eastAsia"/>
          <w:sz w:val="24"/>
          <w:szCs w:val="24"/>
        </w:rPr>
        <w:t>；而</w:t>
      </w:r>
      <w:r>
        <w:rPr>
          <w:rFonts w:ascii="Times New Roman" w:hAnsi="Times New Roman" w:cs="Times New Roman"/>
          <w:sz w:val="24"/>
          <w:szCs w:val="24"/>
        </w:rPr>
        <w:t>当由输出层</w:t>
      </w:r>
      <w:r>
        <w:rPr>
          <w:rFonts w:ascii="Times New Roman" w:hAnsi="Times New Roman" w:cs="Times New Roman" w:hint="eastAsia"/>
          <w:sz w:val="24"/>
          <w:szCs w:val="24"/>
        </w:rPr>
        <w:t>产生</w:t>
      </w:r>
      <w:r>
        <w:rPr>
          <w:rFonts w:ascii="Times New Roman" w:hAnsi="Times New Roman" w:cs="Times New Roman"/>
          <w:sz w:val="24"/>
          <w:szCs w:val="24"/>
        </w:rPr>
        <w:t>的结果</w:t>
      </w:r>
      <w:r>
        <w:rPr>
          <w:rFonts w:ascii="Times New Roman" w:hAnsi="Times New Roman" w:cs="Times New Roman" w:hint="eastAsia"/>
          <w:sz w:val="24"/>
          <w:szCs w:val="24"/>
        </w:rPr>
        <w:t>和</w:t>
      </w:r>
      <w:r>
        <w:rPr>
          <w:rFonts w:ascii="Times New Roman" w:hAnsi="Times New Roman" w:cs="Times New Roman"/>
          <w:sz w:val="24"/>
          <w:szCs w:val="24"/>
        </w:rPr>
        <w:t>目标结果存在偏差时，此偏差将通过中间层开始逆向传播</w:t>
      </w:r>
      <w:r>
        <w:rPr>
          <w:rFonts w:ascii="Times New Roman" w:hAnsi="Times New Roman" w:cs="Times New Roman" w:hint="eastAsia"/>
          <w:sz w:val="24"/>
          <w:szCs w:val="24"/>
        </w:rPr>
        <w:t>，直至</w:t>
      </w:r>
      <w:r>
        <w:rPr>
          <w:rFonts w:ascii="Times New Roman" w:hAnsi="Times New Roman" w:cs="Times New Roman"/>
          <w:sz w:val="24"/>
          <w:szCs w:val="24"/>
        </w:rPr>
        <w:t>网络的输入层，并且在传播的过程中会将此</w:t>
      </w:r>
      <w:r>
        <w:rPr>
          <w:rFonts w:ascii="Times New Roman" w:hAnsi="Times New Roman" w:cs="Times New Roman" w:hint="eastAsia"/>
          <w:sz w:val="24"/>
          <w:szCs w:val="24"/>
        </w:rPr>
        <w:t>偏差按照</w:t>
      </w:r>
      <w:r>
        <w:rPr>
          <w:rFonts w:ascii="Times New Roman" w:hAnsi="Times New Roman" w:cs="Times New Roman"/>
          <w:sz w:val="24"/>
          <w:szCs w:val="24"/>
        </w:rPr>
        <w:t>一定的规则分配给网络中各层的各个神经元，根据误差逐渐调节</w:t>
      </w:r>
      <w:proofErr w:type="gramStart"/>
      <w:r>
        <w:rPr>
          <w:rFonts w:ascii="Times New Roman" w:hAnsi="Times New Roman" w:cs="Times New Roman"/>
          <w:sz w:val="24"/>
          <w:szCs w:val="24"/>
        </w:rPr>
        <w:t>网络权</w:t>
      </w:r>
      <w:proofErr w:type="gramEnd"/>
      <w:r>
        <w:rPr>
          <w:rFonts w:ascii="Times New Roman" w:hAnsi="Times New Roman" w:cs="Times New Roman"/>
          <w:sz w:val="24"/>
          <w:szCs w:val="24"/>
        </w:rPr>
        <w:t>值和阀值。此过程周而复始，权值不断调整，直到误差减小到一定范围内，或者达到设定的学习次数。</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BP</w:t>
      </w:r>
      <w:r>
        <w:rPr>
          <w:rFonts w:ascii="Times New Roman" w:hAnsi="Times New Roman" w:cs="Times New Roman"/>
          <w:sz w:val="24"/>
          <w:szCs w:val="24"/>
        </w:rPr>
        <w:t>神经网络结构如图</w:t>
      </w:r>
      <w:r>
        <w:rPr>
          <w:rFonts w:ascii="Times New Roman" w:hAnsi="Times New Roman" w:cs="Times New Roman"/>
          <w:sz w:val="24"/>
          <w:szCs w:val="24"/>
        </w:rPr>
        <w:t>4.1</w:t>
      </w:r>
      <w:r>
        <w:rPr>
          <w:rFonts w:ascii="Times New Roman" w:hAnsi="Times New Roman" w:cs="Times New Roman"/>
          <w:sz w:val="24"/>
          <w:szCs w:val="24"/>
        </w:rPr>
        <w:t>所示。假设图中输入节点为</w:t>
      </w:r>
      <m:oMath>
        <m:r>
          <w:rPr>
            <w:rFonts w:ascii="Cambria Math" w:hAnsi="Cambria Math" w:cs="Times New Roman"/>
            <w:sz w:val="24"/>
            <w:szCs w:val="24"/>
          </w:rPr>
          <m:t>m</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入节点为</w:t>
      </w:r>
      <m:oMath>
        <m:r>
          <w:rPr>
            <w:rFonts w:ascii="Cambria Math" w:hAnsi="Cambria Math" w:cs="Times New Roman"/>
            <w:sz w:val="24"/>
            <w:szCs w:val="24"/>
          </w:rPr>
          <m:t>n</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网络的隐含层节点共有</w:t>
      </w:r>
      <m:oMath>
        <m:r>
          <w:rPr>
            <w:rFonts w:ascii="Cambria Math" w:hAnsi="Cambria Math" w:cs="Times New Roman"/>
            <w:sz w:val="24"/>
            <w:szCs w:val="24"/>
          </w:rPr>
          <m:t>q</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并且，网络的实际输入是</w:t>
      </w:r>
      <m:oMath>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 xml:space="preserve"> x</m:t>
            </m:r>
          </m:e>
          <m:sub>
            <m:r>
              <w:rPr>
                <w:rFonts w:ascii="Cambria Math" w:hAnsi="Cambria Math" w:cs="Times New Roman"/>
                <w:sz w:val="24"/>
                <w:szCs w:val="24"/>
              </w:rPr>
              <m:t>m</m:t>
            </m:r>
          </m:sub>
        </m:sSub>
      </m:oMath>
      <w:r>
        <w:rPr>
          <w:rFonts w:ascii="Times New Roman" w:hAnsi="Times New Roman" w:cs="Times New Roman"/>
          <w:sz w:val="24"/>
          <w:szCs w:val="24"/>
        </w:rPr>
        <w:t>，实际输出是</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oMath>
      <w:r>
        <w:rPr>
          <w:rFonts w:ascii="Times New Roman" w:hAnsi="Times New Roman" w:cs="Times New Roman"/>
          <w:sz w:val="24"/>
          <w:szCs w:val="24"/>
        </w:rPr>
        <w:t>，网络的输出误差是</w:t>
      </w:r>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r>
          <w:rPr>
            <w:rFonts w:ascii="Cambria Math" w:hAnsi="Cambria Math" w:cs="Times New Roman"/>
            <w:sz w:val="24"/>
            <w:szCs w:val="24"/>
          </w:rPr>
          <m:t>(k=1,2</m:t>
        </m:r>
        <m:r>
          <w:rPr>
            <w:rFonts w:ascii="Cambria Math" w:eastAsia="宋体" w:hAnsi="Cambria Math" w:cs="Times New Roman"/>
            <w:sz w:val="24"/>
            <w:szCs w:val="24"/>
          </w:rPr>
          <m:t>…n</m:t>
        </m:r>
        <m:r>
          <w:rPr>
            <w:rFonts w:ascii="Cambria Math" w:hAnsi="Cambria Math" w:cs="Times New Roman"/>
            <w:sz w:val="24"/>
            <w:szCs w:val="24"/>
          </w:rPr>
          <m:t>)</m:t>
        </m:r>
      </m:oMath>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oMath>
      <w:r>
        <w:rPr>
          <w:rFonts w:ascii="Times New Roman" w:hAnsi="Times New Roman" w:cs="Times New Roman"/>
          <w:sz w:val="24"/>
          <w:szCs w:val="24"/>
        </w:rPr>
        <w:t>为网络的</w:t>
      </w:r>
      <w:r>
        <w:rPr>
          <w:rFonts w:ascii="Times New Roman" w:hAnsi="Times New Roman" w:cs="Times New Roman" w:hint="eastAsia"/>
          <w:sz w:val="24"/>
          <w:szCs w:val="24"/>
        </w:rPr>
        <w:t>目标</w:t>
      </w:r>
      <w:r>
        <w:rPr>
          <w:rFonts w:ascii="Times New Roman" w:hAnsi="Times New Roman" w:cs="Times New Roman"/>
          <w:sz w:val="24"/>
          <w:szCs w:val="24"/>
        </w:rPr>
        <w:t>输出结果。网络在按照一定学习规则进行学习</w:t>
      </w:r>
      <w:r>
        <w:rPr>
          <w:rFonts w:ascii="Times New Roman" w:hAnsi="Times New Roman" w:cs="Times New Roman" w:hint="eastAsia"/>
          <w:sz w:val="24"/>
          <w:szCs w:val="24"/>
        </w:rPr>
        <w:t>时</w:t>
      </w:r>
      <w:r>
        <w:rPr>
          <w:rFonts w:ascii="Times New Roman" w:hAnsi="Times New Roman" w:cs="Times New Roman"/>
          <w:sz w:val="24"/>
          <w:szCs w:val="24"/>
        </w:rPr>
        <w:t>，如果网络实际运行产生的结果与</w:t>
      </w:r>
      <w:r>
        <w:rPr>
          <w:rFonts w:ascii="Times New Roman" w:hAnsi="Times New Roman" w:cs="Times New Roman" w:hint="eastAsia"/>
          <w:sz w:val="24"/>
          <w:szCs w:val="24"/>
        </w:rPr>
        <w:t>目标</w:t>
      </w:r>
      <w:r>
        <w:rPr>
          <w:rFonts w:ascii="Times New Roman" w:hAnsi="Times New Roman" w:cs="Times New Roman"/>
          <w:sz w:val="24"/>
          <w:szCs w:val="24"/>
        </w:rPr>
        <w:t>结果差距较大，则将此偏差</w:t>
      </w:r>
      <w:proofErr w:type="gramStart"/>
      <w:r>
        <w:rPr>
          <w:rFonts w:ascii="Times New Roman" w:hAnsi="Times New Roman" w:cs="Times New Roman"/>
          <w:sz w:val="24"/>
          <w:szCs w:val="24"/>
        </w:rPr>
        <w:t>按照层</w:t>
      </w:r>
      <w:proofErr w:type="gramEnd"/>
      <w:r>
        <w:rPr>
          <w:rFonts w:ascii="Times New Roman" w:hAnsi="Times New Roman" w:cs="Times New Roman"/>
          <w:sz w:val="24"/>
          <w:szCs w:val="24"/>
        </w:rPr>
        <w:t>与层之间的连接关系逆向返回，并且在逆向返回的过程中不断调节连接各神经元之间的权重</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ij</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ki</m:t>
            </m:r>
          </m:sub>
        </m:sSub>
      </m:oMath>
      <w:r>
        <w:rPr>
          <w:rFonts w:ascii="Times New Roman" w:hAnsi="Times New Roman" w:cs="Times New Roman" w:hint="eastAsia"/>
          <w:sz w:val="24"/>
          <w:szCs w:val="24"/>
        </w:rPr>
        <w:t>，</w:t>
      </w:r>
      <w:r>
        <w:rPr>
          <w:rFonts w:ascii="Times New Roman" w:hAnsi="Times New Roman" w:cs="Times New Roman"/>
          <w:sz w:val="24"/>
          <w:szCs w:val="24"/>
        </w:rPr>
        <w:t>按照此方法来增强或者减弱实际的输出，使其不断</w:t>
      </w:r>
      <w:r>
        <w:rPr>
          <w:rFonts w:ascii="Times New Roman" w:hAnsi="Times New Roman" w:cs="Times New Roman" w:hint="eastAsia"/>
          <w:sz w:val="24"/>
          <w:szCs w:val="24"/>
        </w:rPr>
        <w:t>靠近</w:t>
      </w:r>
      <w:r>
        <w:rPr>
          <w:rFonts w:ascii="Times New Roman" w:hAnsi="Times New Roman" w:cs="Times New Roman"/>
          <w:sz w:val="24"/>
          <w:szCs w:val="24"/>
        </w:rPr>
        <w:t>目标输出，减小误差。</w:t>
      </w:r>
    </w:p>
    <w:p w:rsidR="00EF755E" w:rsidRDefault="008B6E49">
      <w:pPr>
        <w:jc w:val="center"/>
        <w:rPr>
          <w:rFonts w:ascii="Times New Roman" w:hAnsi="Times New Roman" w:cs="Times New Roman"/>
        </w:rPr>
      </w:pPr>
      <w:r>
        <w:rPr>
          <w:rFonts w:ascii="Times New Roman" w:hAnsi="Times New Roman" w:cs="Times New Roman"/>
        </w:rPr>
        <w:lastRenderedPageBreak/>
        <w:pict>
          <v:shape id="_x0000_i1037" type="#_x0000_t75" style="width:350.25pt;height:204.75pt">
            <v:imagedata r:id="rId64" o:title="" croptop="5493f" cropbottom="5325f" cropleft="3625f" cropright="4165f"/>
          </v:shape>
        </w:pi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1 BP</w:t>
      </w:r>
      <w:r>
        <w:rPr>
          <w:rFonts w:ascii="Times New Roman" w:hAnsi="Times New Roman" w:cs="Times New Roman"/>
          <w:b/>
        </w:rPr>
        <w:t>神经网络结构</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8" w:name="_Toc37011680"/>
      <w:r>
        <w:rPr>
          <w:rFonts w:ascii="Times New Roman" w:eastAsia="黑体" w:hAnsi="Times New Roman" w:cs="Times New Roman"/>
          <w:b w:val="0"/>
          <w:sz w:val="24"/>
          <w:szCs w:val="24"/>
        </w:rPr>
        <w:t>4.1.2 BP</w:t>
      </w:r>
      <w:r>
        <w:rPr>
          <w:rFonts w:ascii="Times New Roman" w:eastAsia="黑体" w:hAnsi="Times New Roman" w:cs="Times New Roman"/>
          <w:b w:val="0"/>
          <w:sz w:val="24"/>
          <w:szCs w:val="24"/>
        </w:rPr>
        <w:t>神经网络实现方法</w:t>
      </w:r>
      <w:bookmarkEnd w:id="48"/>
    </w:p>
    <w:p w:rsidR="00EF755E" w:rsidRDefault="0066429A">
      <w:pPr>
        <w:pStyle w:val="af2"/>
        <w:ind w:firstLineChars="200" w:firstLine="480"/>
        <w:rPr>
          <w:rFonts w:ascii="Times New Roman" w:hAnsi="Times New Roman" w:cs="Times New Roman"/>
        </w:rPr>
      </w:pPr>
      <w:r>
        <w:rPr>
          <w:rFonts w:ascii="Times New Roman" w:hAnsi="Times New Roman" w:cs="Times New Roman"/>
        </w:rPr>
        <w:t>假设在网络的训练阶段有</w:t>
      </w:r>
      <m:oMath>
        <m:r>
          <w:rPr>
            <w:rFonts w:ascii="Cambria Math" w:hAnsi="Cambria Math" w:cs="Times New Roman"/>
          </w:rPr>
          <m:t>L</m:t>
        </m:r>
      </m:oMath>
      <w:r>
        <w:rPr>
          <w:rFonts w:ascii="Times New Roman" w:hAnsi="Times New Roman" w:cs="Times New Roman"/>
        </w:rPr>
        <w:t>组训练集，在其中一组训练集</w:t>
      </w:r>
      <m:oMath>
        <m:r>
          <w:rPr>
            <w:rFonts w:ascii="Cambria Math" w:hAnsi="Cambria Math" w:cs="Times New Roman"/>
          </w:rPr>
          <m:t>p</m:t>
        </m:r>
      </m:oMath>
      <w:r>
        <w:rPr>
          <w:rFonts w:ascii="Times New Roman" w:hAnsi="Times New Roman" w:cs="Times New Roman"/>
        </w:rPr>
        <w:t>作为输入的条件下，即输入为</w:t>
      </w:r>
      <m:oMath>
        <m:d>
          <m:dPr>
            <m:begChr m:val="{"/>
            <m:endChr m:val="}"/>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p</m:t>
                </m:r>
              </m:sup>
            </m:sSup>
          </m:e>
        </m:d>
      </m:oMath>
      <w:r>
        <w:rPr>
          <w:rFonts w:ascii="Times New Roman" w:hAnsi="Times New Roman" w:cs="Times New Roman"/>
        </w:rPr>
        <w:t>，目标输出为</w:t>
      </w:r>
      <m:oMath>
        <m:d>
          <m:dPr>
            <m:begChr m:val="{"/>
            <m:endChr m:val="}"/>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p</m:t>
                </m:r>
              </m:sup>
            </m:sSup>
          </m:e>
        </m:d>
      </m:oMath>
      <w:r>
        <w:rPr>
          <w:rFonts w:ascii="Times New Roman" w:hAnsi="Times New Roman" w:cs="Times New Roman" w:hint="eastAsia"/>
        </w:rPr>
        <w:t>，</w:t>
      </w:r>
      <w:r>
        <w:rPr>
          <w:rFonts w:ascii="Times New Roman" w:hAnsi="Times New Roman" w:cs="Times New Roman"/>
        </w:rPr>
        <w:t>则在训练集</w:t>
      </w:r>
      <m:oMath>
        <m:r>
          <w:rPr>
            <w:rFonts w:ascii="Cambria Math" w:hAnsi="Cambria Math" w:cs="Times New Roman"/>
          </w:rPr>
          <m:t>p</m:t>
        </m:r>
      </m:oMath>
      <w:r>
        <w:rPr>
          <w:rFonts w:ascii="Times New Roman" w:hAnsi="Times New Roman" w:cs="Times New Roman"/>
        </w:rPr>
        <w:t>的作用下隐含层第</w:t>
      </w:r>
      <m:oMath>
        <m:r>
          <w:rPr>
            <w:rFonts w:ascii="Cambria Math" w:hAnsi="Cambria Math" w:cs="Times New Roman"/>
          </w:rPr>
          <m:t>i</m:t>
        </m:r>
      </m:oMath>
      <w:proofErr w:type="gramStart"/>
      <w:r>
        <w:rPr>
          <w:rFonts w:ascii="Times New Roman" w:hAnsi="Times New Roman" w:cs="Times New Roman"/>
        </w:rPr>
        <w:t>个</w:t>
      </w:r>
      <w:proofErr w:type="gramEnd"/>
      <w:r>
        <w:rPr>
          <w:rFonts w:ascii="Times New Roman" w:hAnsi="Times New Roman" w:cs="Times New Roman"/>
        </w:rPr>
        <w:t>神经元的输入为</w:t>
      </w:r>
      <w:r>
        <w:rPr>
          <w:rFonts w:ascii="Times New Roman" w:hAnsi="Times New Roman" w:cs="Times New Roman"/>
        </w:rPr>
        <w:br/>
      </w: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m</m:t>
            </m:r>
          </m:sup>
          <m:e>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sSubSup>
              <m:sSubSupPr>
                <m:ctrlPr>
                  <w:rPr>
                    <w:rFonts w:ascii="Cambria Math" w:hAnsi="Cambria Math" w:cs="Times New Roman"/>
                  </w:rPr>
                </m:ctrlPr>
              </m:sSubSupPr>
              <m:e>
                <m:r>
                  <w:rPr>
                    <w:rFonts w:ascii="Cambria Math" w:hAnsi="Cambria Math" w:cs="Times New Roman"/>
                  </w:rPr>
                  <m:t>x</m:t>
                </m:r>
              </m:e>
              <m:sub>
                <m:r>
                  <w:rPr>
                    <w:rFonts w:ascii="Cambria Math" w:hAnsi="Cambria Math" w:cs="Times New Roman"/>
                  </w:rPr>
                  <m:t>j</m:t>
                </m:r>
              </m:sub>
              <m:sup>
                <m:r>
                  <w:rPr>
                    <w:rFonts w:ascii="Cambria Math" w:hAnsi="Cambria Math" w:cs="Times New Roman"/>
                  </w:rPr>
                  <m:t>p</m:t>
                </m:r>
              </m:sup>
            </m:sSubSup>
          </m:e>
        </m:nary>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1,2…</m:t>
            </m:r>
            <m:r>
              <w:rPr>
                <w:rFonts w:ascii="Cambria Math" w:hAnsi="Cambria Math" w:cs="Times New Roman"/>
              </w:rPr>
              <m:t>q</m:t>
            </m: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Sup>
          <m:sSubSupPr>
            <m:ctrlPr>
              <w:rPr>
                <w:rFonts w:ascii="Cambria Math" w:hAnsi="Cambria Math" w:cs="Times New Roman"/>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p</m:t>
            </m:r>
          </m:sup>
        </m:sSubSup>
      </m:oMath>
      <w:r>
        <w:rPr>
          <w:rFonts w:ascii="Times New Roman" w:hAnsi="Times New Roman" w:cs="Times New Roman"/>
          <w:sz w:val="24"/>
          <w:szCs w:val="24"/>
        </w:rPr>
        <w:t>是</w:t>
      </w:r>
      <w:r>
        <w:rPr>
          <w:rFonts w:ascii="Times New Roman" w:hAnsi="Times New Roman" w:cs="Times New Roman" w:hint="eastAsia"/>
          <w:sz w:val="24"/>
          <w:szCs w:val="24"/>
        </w:rPr>
        <w:t>初始</w:t>
      </w:r>
      <w:r>
        <w:rPr>
          <w:rFonts w:ascii="Times New Roman" w:hAnsi="Times New Roman" w:cs="Times New Roman"/>
          <w:sz w:val="24"/>
          <w:szCs w:val="24"/>
        </w:rPr>
        <w:t>数据；</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ij</m:t>
            </m:r>
          </m:sub>
        </m:sSub>
      </m:oMath>
      <w:r>
        <w:rPr>
          <w:rFonts w:ascii="Times New Roman" w:hAnsi="Times New Roman" w:cs="Times New Roman"/>
          <w:sz w:val="24"/>
          <w:szCs w:val="24"/>
        </w:rPr>
        <w:t>为连接输入层与</w:t>
      </w:r>
      <w:r>
        <w:rPr>
          <w:rFonts w:ascii="Times New Roman" w:hAnsi="Times New Roman" w:cs="Times New Roman" w:hint="eastAsia"/>
          <w:sz w:val="24"/>
          <w:szCs w:val="24"/>
        </w:rPr>
        <w:t>中间各层</w:t>
      </w:r>
      <w:r>
        <w:rPr>
          <w:rFonts w:ascii="Times New Roman" w:hAnsi="Times New Roman" w:cs="Times New Roman"/>
          <w:sz w:val="24"/>
          <w:szCs w:val="24"/>
        </w:rPr>
        <w:t>之间的权重；</w:t>
      </w:r>
      <m:oMath>
        <m:r>
          <w:rPr>
            <w:rFonts w:ascii="Cambria Math" w:hAnsi="Cambria Math" w:cs="Times New Roman"/>
            <w:sz w:val="24"/>
            <w:szCs w:val="24"/>
          </w:rPr>
          <m:t>m</m:t>
        </m:r>
      </m:oMath>
      <w:r>
        <w:rPr>
          <w:rFonts w:ascii="Times New Roman" w:hAnsi="Times New Roman" w:cs="Times New Roman"/>
          <w:sz w:val="24"/>
          <w:szCs w:val="24"/>
        </w:rPr>
        <w:t>为</w:t>
      </w:r>
      <w:r w:rsidR="00523431">
        <w:rPr>
          <w:rFonts w:ascii="Times New Roman" w:hAnsi="Times New Roman" w:cs="Times New Roman" w:hint="eastAsia"/>
          <w:sz w:val="24"/>
          <w:szCs w:val="24"/>
        </w:rPr>
        <w:t>首层</w:t>
      </w:r>
      <w:r w:rsidR="00523431">
        <w:rPr>
          <w:rFonts w:ascii="Times New Roman" w:hAnsi="Times New Roman" w:cs="Times New Roman"/>
          <w:sz w:val="24"/>
          <w:szCs w:val="24"/>
        </w:rPr>
        <w:t>节点数</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假设</w:t>
      </w:r>
      <w:r>
        <w:rPr>
          <w:rFonts w:ascii="Times New Roman" w:hAnsi="Times New Roman" w:cs="Times New Roman"/>
          <w:sz w:val="24"/>
          <w:szCs w:val="24"/>
        </w:rPr>
        <w:t>中间层的激活函数选取为</w:t>
      </w:r>
      <w:r>
        <w:rPr>
          <w:rFonts w:ascii="Times New Roman" w:hAnsi="Times New Roman" w:cs="Times New Roman" w:hint="eastAsia"/>
          <w:sz w:val="24"/>
          <w:szCs w:val="24"/>
        </w:rPr>
        <w:t>S</w:t>
      </w:r>
      <w:r>
        <w:rPr>
          <w:rFonts w:ascii="Times New Roman" w:hAnsi="Times New Roman" w:cs="Times New Roman" w:hint="eastAsia"/>
          <w:sz w:val="24"/>
          <w:szCs w:val="24"/>
        </w:rPr>
        <w:t>型函数（</w:t>
      </w:r>
      <w:r>
        <w:rPr>
          <w:rFonts w:ascii="Times New Roman" w:hAnsi="Times New Roman" w:cs="Times New Roman"/>
          <w:sz w:val="24"/>
          <w:szCs w:val="24"/>
        </w:rPr>
        <w:t>sigmoid</w:t>
      </w:r>
      <w:r>
        <w:rPr>
          <w:rFonts w:ascii="Times New Roman" w:hAnsi="Times New Roman" w:cs="Times New Roman"/>
          <w:sz w:val="24"/>
          <w:szCs w:val="24"/>
        </w:rPr>
        <w:t>函数</w:t>
      </w:r>
      <w:r>
        <w:rPr>
          <w:rFonts w:ascii="Times New Roman" w:hAnsi="Times New Roman" w:cs="Times New Roman" w:hint="eastAsia"/>
          <w:sz w:val="24"/>
          <w:szCs w:val="24"/>
        </w:rPr>
        <w:t>）</w:t>
      </w:r>
      <w:r>
        <w:rPr>
          <w:rFonts w:ascii="Times New Roman" w:hAnsi="Times New Roman" w:cs="Times New Roman"/>
          <w:sz w:val="24"/>
          <w:szCs w:val="24"/>
        </w:rPr>
        <w:t>，对于此函数</w:t>
      </w:r>
    </w:p>
    <w:p w:rsidR="00EF755E" w:rsidRDefault="0066429A">
      <w:pPr>
        <w:pStyle w:val="af2"/>
        <w:rPr>
          <w:rFonts w:ascii="Times New Roman" w:hAnsi="Times New Roman" w:cs="Times New Roman"/>
        </w:rPr>
      </w:pPr>
      <w:r>
        <w:rPr>
          <w:rFonts w:ascii="Times New Roman" w:hAnsi="Times New Roman" w:cs="Times New Roman"/>
          <w:iCs/>
        </w:rPr>
        <w:tab/>
      </w:r>
      <m:oMath>
        <m:r>
          <w:rPr>
            <w:rFonts w:ascii="Cambria Math" w:hAnsi="Cambria Math" w:cs="Times New Roman"/>
          </w:rPr>
          <m:t>g</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1+</m:t>
            </m:r>
            <m:r>
              <w:rPr>
                <w:rFonts w:ascii="Cambria Math" w:hAnsi="Cambria Math" w:cs="Times New Roman"/>
              </w:rPr>
              <m:t>exp</m:t>
            </m:r>
            <m:r>
              <m:rPr>
                <m:sty m:val="p"/>
              </m:rPr>
              <w:rPr>
                <w:rFonts w:ascii="Cambria Math" w:hAnsi="Cambria Math" w:cs="Times New Roman"/>
              </w:rPr>
              <m:t>⁡[-(</m:t>
            </m:r>
            <m:r>
              <w:rPr>
                <w:rFonts w:ascii="Cambria Math" w:hAnsi="Cambria Math" w:cs="Times New Roman"/>
              </w:rPr>
              <m:t>x</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参数</w:t>
      </w:r>
      <m:oMath>
        <m:r>
          <w:rPr>
            <w:rFonts w:ascii="Cambria Math" w:hAnsi="Cambria Math" w:cs="Times New Roman"/>
            <w:sz w:val="24"/>
            <w:szCs w:val="24"/>
          </w:rPr>
          <m:t>a</m:t>
        </m:r>
      </m:oMath>
      <w:r>
        <w:rPr>
          <w:rFonts w:ascii="Times New Roman" w:hAnsi="Times New Roman" w:cs="Times New Roman"/>
          <w:sz w:val="24"/>
          <w:szCs w:val="24"/>
        </w:rPr>
        <w:t>控制函数图像的左右移动，参数</w:t>
      </w:r>
      <m:oMath>
        <m:r>
          <w:rPr>
            <w:rFonts w:ascii="Cambria Math" w:hAnsi="Cambria Math" w:cs="Times New Roman"/>
            <w:sz w:val="24"/>
            <w:szCs w:val="24"/>
          </w:rPr>
          <m:t>b</m:t>
        </m:r>
      </m:oMath>
      <w:r>
        <w:rPr>
          <w:rFonts w:ascii="Times New Roman" w:hAnsi="Times New Roman" w:cs="Times New Roman"/>
          <w:sz w:val="24"/>
          <w:szCs w:val="24"/>
        </w:rPr>
        <w:t>控制函数函数图像变化趋势的缓慢程度，较小的参数</w:t>
      </w:r>
      <m:oMath>
        <m:r>
          <w:rPr>
            <w:rFonts w:ascii="Cambria Math" w:hAnsi="Cambria Math" w:cs="Times New Roman"/>
            <w:sz w:val="24"/>
            <w:szCs w:val="24"/>
          </w:rPr>
          <m:t>b</m:t>
        </m:r>
      </m:oMath>
      <w:r>
        <w:rPr>
          <w:rFonts w:ascii="Times New Roman" w:hAnsi="Times New Roman" w:cs="Times New Roman"/>
          <w:sz w:val="24"/>
          <w:szCs w:val="24"/>
        </w:rPr>
        <w:t>可以使函数图像趋近于阶跃函数，而较大的参数</w:t>
      </w:r>
      <m:oMath>
        <m:r>
          <w:rPr>
            <w:rFonts w:ascii="Cambria Math" w:hAnsi="Cambria Math" w:cs="Times New Roman"/>
            <w:sz w:val="24"/>
            <w:szCs w:val="24"/>
          </w:rPr>
          <m:t>b</m:t>
        </m:r>
      </m:oMath>
      <w:r>
        <w:rPr>
          <w:rFonts w:ascii="Times New Roman" w:hAnsi="Times New Roman" w:cs="Times New Roman"/>
          <w:sz w:val="24"/>
          <w:szCs w:val="24"/>
        </w:rPr>
        <w:t>可使得函数图像变得平缓。不同的参数对</w:t>
      </w:r>
      <w:r>
        <w:rPr>
          <w:rFonts w:ascii="Times New Roman" w:hAnsi="Times New Roman" w:cs="Times New Roman"/>
          <w:sz w:val="24"/>
          <w:szCs w:val="24"/>
        </w:rPr>
        <w:t>sigmoid</w:t>
      </w:r>
      <w:r>
        <w:rPr>
          <w:rFonts w:ascii="Times New Roman" w:hAnsi="Times New Roman" w:cs="Times New Roman"/>
          <w:sz w:val="24"/>
          <w:szCs w:val="24"/>
        </w:rPr>
        <w:t>函数图像的影响如图</w:t>
      </w:r>
      <w:r>
        <w:rPr>
          <w:rFonts w:ascii="Times New Roman" w:hAnsi="Times New Roman" w:cs="Times New Roman"/>
          <w:sz w:val="24"/>
          <w:szCs w:val="24"/>
        </w:rPr>
        <w:t>4.1</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067175" cy="2456180"/>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5">
                      <a:extLst>
                        <a:ext uri="{28A0092B-C50C-407E-A947-70E740481C1C}">
                          <a14:useLocalDpi xmlns:a14="http://schemas.microsoft.com/office/drawing/2010/main" val="0"/>
                        </a:ext>
                      </a:extLst>
                    </a:blip>
                    <a:srcRect l="9566" t="2932" r="7943" b="7159"/>
                    <a:stretch>
                      <a:fillRect/>
                    </a:stretch>
                  </pic:blipFill>
                  <pic:spPr>
                    <a:xfrm>
                      <a:off x="0" y="0"/>
                      <a:ext cx="4065218" cy="2455143"/>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1 </w:t>
      </w:r>
      <w:proofErr w:type="gramStart"/>
      <w:r>
        <w:rPr>
          <w:rFonts w:ascii="Times New Roman" w:hAnsi="Times New Roman" w:cs="Times New Roman"/>
          <w:b/>
        </w:rPr>
        <w:t>带偏值和</w:t>
      </w:r>
      <w:proofErr w:type="gramEnd"/>
      <w:r>
        <w:rPr>
          <w:rFonts w:ascii="Times New Roman" w:hAnsi="Times New Roman" w:cs="Times New Roman"/>
          <w:b/>
        </w:rPr>
        <w:t>形状变化的</w:t>
      </w:r>
      <w:r>
        <w:rPr>
          <w:rFonts w:ascii="Times New Roman" w:hAnsi="Times New Roman" w:cs="Times New Roman"/>
          <w:b/>
        </w:rPr>
        <w:t>sigmoid</w:t>
      </w:r>
      <w:r>
        <w:rPr>
          <w:rFonts w:ascii="Times New Roman" w:hAnsi="Times New Roman" w:cs="Times New Roman"/>
          <w:b/>
        </w:rPr>
        <w:t>函数</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则隐含层第</w:t>
      </w:r>
      <m:oMath>
        <m:r>
          <w:rPr>
            <w:rFonts w:ascii="Cambria Math" w:hAnsi="Cambria Math" w:cs="Times New Roman"/>
            <w:sz w:val="24"/>
            <w:szCs w:val="24"/>
          </w:rPr>
          <m:t>i</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神经元的输出可表示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et</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i</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oMath>
      <w:r>
        <w:rPr>
          <w:rFonts w:ascii="Times New Roman" w:hAnsi="Times New Roman" w:cs="Times New Roman"/>
          <w:sz w:val="24"/>
          <w:szCs w:val="24"/>
        </w:rPr>
        <w:t>为隐含层第</w:t>
      </w:r>
      <m:oMath>
        <m:r>
          <w:rPr>
            <w:rFonts w:ascii="Cambria Math" w:hAnsi="Cambria Math" w:cs="Times New Roman"/>
            <w:sz w:val="24"/>
            <w:szCs w:val="24"/>
          </w:rPr>
          <m:t>i</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神经元的阀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此可得输出层第</w:t>
      </w:r>
      <m:oMath>
        <m:r>
          <w:rPr>
            <w:rFonts w:ascii="Cambria Math" w:hAnsi="Cambria Math" w:cs="Times New Roman"/>
            <w:sz w:val="24"/>
            <w:szCs w:val="24"/>
          </w:rPr>
          <m:t>k</m:t>
        </m:r>
      </m:oMath>
      <w:proofErr w:type="gramStart"/>
      <w:r>
        <w:rPr>
          <w:rFonts w:ascii="Times New Roman" w:hAnsi="Times New Roman" w:cs="Times New Roman"/>
          <w:sz w:val="24"/>
          <w:szCs w:val="24"/>
        </w:rPr>
        <w:t>个</w:t>
      </w:r>
      <w:proofErr w:type="gramEnd"/>
      <w:r>
        <w:rPr>
          <w:rFonts w:ascii="Times New Roman" w:hAnsi="Times New Roman" w:cs="Times New Roman" w:hint="eastAsia"/>
          <w:sz w:val="24"/>
          <w:szCs w:val="24"/>
        </w:rPr>
        <w:t>节点</w:t>
      </w:r>
      <w:r>
        <w:rPr>
          <w:rFonts w:ascii="Times New Roman" w:hAnsi="Times New Roman" w:cs="Times New Roman"/>
          <w:sz w:val="24"/>
          <w:szCs w:val="24"/>
        </w:rPr>
        <w:t>的总输入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q</m:t>
            </m:r>
          </m:sup>
          <m:e>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1,2…</m:t>
            </m:r>
            <m:r>
              <w:rPr>
                <w:rFonts w:ascii="Cambria Math" w:hAnsi="Cambria Math" w:cs="Times New Roman"/>
              </w:rPr>
              <m:t>n</m:t>
            </m:r>
            <m:r>
              <m:rPr>
                <m:sty m:val="p"/>
              </m:rPr>
              <w:rPr>
                <w:rFonts w:ascii="Cambria Math" w:hAnsi="Cambria Math" w:cs="Times New Roman"/>
              </w:rPr>
              <m:t>)</m:t>
            </m:r>
          </m:e>
        </m:nary>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ki</m:t>
            </m:r>
          </m:sub>
        </m:sSub>
      </m:oMath>
      <w:r>
        <w:rPr>
          <w:rFonts w:ascii="Times New Roman" w:hAnsi="Times New Roman" w:cs="Times New Roman"/>
          <w:sz w:val="24"/>
          <w:szCs w:val="24"/>
        </w:rPr>
        <w:t>为</w:t>
      </w:r>
      <w:r w:rsidR="00523431">
        <w:rPr>
          <w:rFonts w:ascii="Times New Roman" w:hAnsi="Times New Roman" w:cs="Times New Roman" w:hint="eastAsia"/>
          <w:sz w:val="24"/>
          <w:szCs w:val="24"/>
        </w:rPr>
        <w:t>输出</w:t>
      </w:r>
      <w:r w:rsidR="00523431">
        <w:rPr>
          <w:rFonts w:ascii="Times New Roman" w:hAnsi="Times New Roman" w:cs="Times New Roman"/>
          <w:sz w:val="24"/>
          <w:szCs w:val="24"/>
        </w:rPr>
        <w:t>层</w:t>
      </w:r>
      <w:r>
        <w:rPr>
          <w:rFonts w:ascii="Times New Roman" w:hAnsi="Times New Roman" w:cs="Times New Roman"/>
          <w:sz w:val="24"/>
          <w:szCs w:val="24"/>
        </w:rPr>
        <w:t>权重；</w:t>
      </w:r>
      <m:oMath>
        <m:r>
          <w:rPr>
            <w:rFonts w:ascii="Cambria Math" w:hAnsi="Cambria Math" w:cs="Times New Roman"/>
            <w:sz w:val="24"/>
            <w:szCs w:val="24"/>
          </w:rPr>
          <m:t>q</m:t>
        </m:r>
      </m:oMath>
      <w:r>
        <w:rPr>
          <w:rFonts w:ascii="Times New Roman" w:hAnsi="Times New Roman" w:cs="Times New Roman"/>
          <w:sz w:val="24"/>
          <w:szCs w:val="24"/>
        </w:rPr>
        <w:t>为</w:t>
      </w:r>
      <w:r>
        <w:rPr>
          <w:rFonts w:ascii="Times New Roman" w:hAnsi="Times New Roman" w:cs="Times New Roman" w:hint="eastAsia"/>
          <w:sz w:val="24"/>
          <w:szCs w:val="24"/>
        </w:rPr>
        <w:t>中间层</w:t>
      </w:r>
      <w:r w:rsidR="00523431">
        <w:rPr>
          <w:rFonts w:ascii="Times New Roman" w:hAnsi="Times New Roman" w:cs="Times New Roman" w:hint="eastAsia"/>
          <w:sz w:val="24"/>
          <w:szCs w:val="24"/>
        </w:rPr>
        <w:t>节点数</w:t>
      </w:r>
      <w:r>
        <w:rPr>
          <w:rFonts w:ascii="Times New Roman" w:hAnsi="Times New Roman" w:cs="Times New Roman"/>
          <w:sz w:val="24"/>
          <w:szCs w:val="24"/>
        </w:rPr>
        <w:t>；</w:t>
      </w:r>
      <m:oMath>
        <m:r>
          <w:rPr>
            <w:rFonts w:ascii="Cambria Math" w:hAnsi="Cambria Math" w:cs="Times New Roman"/>
            <w:sz w:val="24"/>
            <w:szCs w:val="24"/>
          </w:rPr>
          <m:t>k</m:t>
        </m:r>
      </m:oMath>
      <w:r>
        <w:rPr>
          <w:rFonts w:ascii="Times New Roman" w:hAnsi="Times New Roman" w:cs="Times New Roman"/>
          <w:sz w:val="24"/>
          <w:szCs w:val="24"/>
        </w:rPr>
        <w:t>为输出层</w:t>
      </w:r>
      <w:r w:rsidR="00523431">
        <w:rPr>
          <w:rFonts w:ascii="Times New Roman" w:hAnsi="Times New Roman" w:cs="Times New Roman" w:hint="eastAsia"/>
          <w:sz w:val="24"/>
          <w:szCs w:val="24"/>
        </w:rPr>
        <w:t>节点数</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输出层第</w:t>
      </w:r>
      <m:oMath>
        <m:r>
          <w:rPr>
            <w:rFonts w:ascii="Cambria Math" w:hAnsi="Cambria Math" w:cs="Times New Roman"/>
            <w:sz w:val="24"/>
            <w:szCs w:val="24"/>
          </w:rPr>
          <m:t>k</m:t>
        </m:r>
      </m:oMath>
      <w:proofErr w:type="gramStart"/>
      <w:r>
        <w:rPr>
          <w:rFonts w:ascii="Times New Roman" w:hAnsi="Times New Roman" w:cs="Times New Roman"/>
          <w:sz w:val="24"/>
          <w:szCs w:val="24"/>
        </w:rPr>
        <w:t>个</w:t>
      </w:r>
      <w:proofErr w:type="gramEnd"/>
      <w:r>
        <w:rPr>
          <w:rFonts w:ascii="Times New Roman" w:hAnsi="Times New Roman" w:cs="Times New Roman" w:hint="eastAsia"/>
          <w:sz w:val="24"/>
          <w:szCs w:val="24"/>
        </w:rPr>
        <w:t>节点</w:t>
      </w:r>
      <w:r>
        <w:rPr>
          <w:rFonts w:ascii="Times New Roman" w:hAnsi="Times New Roman" w:cs="Times New Roman"/>
          <w:sz w:val="24"/>
          <w:szCs w:val="24"/>
        </w:rPr>
        <w:t>的输出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k</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如果输出层的实际输出</w:t>
      </w:r>
      <m:oMath>
        <m:sSubSup>
          <m:sSubSupPr>
            <m:ctrlPr>
              <w:rPr>
                <w:rFonts w:ascii="Cambria Math" w:hAnsi="Cambria Math" w:cs="Times New Roman"/>
                <w:sz w:val="24"/>
                <w:szCs w:val="24"/>
              </w:rPr>
            </m:ctrlPr>
          </m:sSubSupPr>
          <m:e>
            <m:r>
              <w:rPr>
                <w:rFonts w:ascii="Cambria Math" w:hAnsi="Cambria Math" w:cs="Times New Roman"/>
                <w:sz w:val="24"/>
                <w:szCs w:val="24"/>
              </w:rPr>
              <m:t>O</m:t>
            </m:r>
          </m:e>
          <m:sub>
            <m:r>
              <w:rPr>
                <w:rFonts w:ascii="Cambria Math" w:hAnsi="Cambria Math" w:cs="Times New Roman"/>
                <w:sz w:val="24"/>
                <w:szCs w:val="24"/>
              </w:rPr>
              <m:t>k</m:t>
            </m:r>
          </m:sub>
          <m:sup>
            <m:r>
              <w:rPr>
                <w:rFonts w:ascii="Cambria Math" w:hAnsi="Cambria Math" w:cs="Times New Roman"/>
                <w:sz w:val="24"/>
                <w:szCs w:val="24"/>
              </w:rPr>
              <m:t>p</m:t>
            </m:r>
          </m:sup>
        </m:sSubSup>
      </m:oMath>
      <w:r>
        <w:rPr>
          <w:rFonts w:ascii="Times New Roman" w:hAnsi="Times New Roman" w:cs="Times New Roman"/>
          <w:sz w:val="24"/>
          <w:szCs w:val="24"/>
        </w:rPr>
        <w:t>与目标输出</w:t>
      </w:r>
      <m:oMath>
        <m:sSubSup>
          <m:sSubSupPr>
            <m:ctrlPr>
              <w:rPr>
                <w:rFonts w:ascii="Cambria Math" w:hAnsi="Cambria Math" w:cs="Times New Roman"/>
                <w:sz w:val="24"/>
                <w:szCs w:val="24"/>
              </w:rPr>
            </m:ctrlPr>
          </m:sSubSupPr>
          <m:e>
            <m:r>
              <w:rPr>
                <w:rFonts w:ascii="Cambria Math" w:hAnsi="Cambria Math" w:cs="Times New Roman"/>
                <w:sz w:val="24"/>
                <w:szCs w:val="24"/>
              </w:rPr>
              <m:t>t</m:t>
            </m:r>
          </m:e>
          <m:sub>
            <m:r>
              <w:rPr>
                <w:rFonts w:ascii="Cambria Math" w:hAnsi="Cambria Math" w:cs="Times New Roman"/>
                <w:sz w:val="24"/>
                <w:szCs w:val="24"/>
              </w:rPr>
              <m:t>k</m:t>
            </m:r>
          </m:sub>
          <m:sup>
            <m:r>
              <w:rPr>
                <w:rFonts w:ascii="Cambria Math" w:hAnsi="Cambria Math" w:cs="Times New Roman"/>
                <w:sz w:val="24"/>
                <w:szCs w:val="24"/>
              </w:rPr>
              <m:t>p</m:t>
            </m:r>
          </m:sup>
        </m:sSubSup>
      </m:oMath>
      <w:r>
        <w:rPr>
          <w:rFonts w:ascii="Times New Roman" w:hAnsi="Times New Roman" w:cs="Times New Roman"/>
          <w:sz w:val="24"/>
          <w:szCs w:val="24"/>
        </w:rPr>
        <w:t>相差较大，</w:t>
      </w:r>
      <w:proofErr w:type="gramStart"/>
      <w:r>
        <w:rPr>
          <w:rFonts w:ascii="Times New Roman" w:hAnsi="Times New Roman" w:cs="Times New Roman"/>
          <w:sz w:val="24"/>
          <w:szCs w:val="24"/>
        </w:rPr>
        <w:t>则网络</w:t>
      </w:r>
      <w:proofErr w:type="gramEnd"/>
      <w:r>
        <w:rPr>
          <w:rFonts w:ascii="Times New Roman" w:hAnsi="Times New Roman" w:cs="Times New Roman"/>
          <w:sz w:val="24"/>
          <w:szCs w:val="24"/>
        </w:rPr>
        <w:t>将误差信号从输出</w:t>
      </w:r>
      <w:proofErr w:type="gramStart"/>
      <w:r>
        <w:rPr>
          <w:rFonts w:ascii="Times New Roman" w:hAnsi="Times New Roman" w:cs="Times New Roman"/>
          <w:sz w:val="24"/>
          <w:szCs w:val="24"/>
        </w:rPr>
        <w:t>端反传回</w:t>
      </w:r>
      <w:proofErr w:type="gramEnd"/>
      <w:r>
        <w:rPr>
          <w:rFonts w:ascii="Times New Roman" w:hAnsi="Times New Roman" w:cs="Times New Roman"/>
          <w:sz w:val="24"/>
          <w:szCs w:val="24"/>
        </w:rPr>
        <w:t>至隐含层与输入层，并在反传的过程中不断调整加权值，直到符合最小的误差限。在对一组训练集训练完成后按照同样的方法对其它训练集进行训练，直至</w:t>
      </w:r>
      <m:oMath>
        <m:r>
          <w:rPr>
            <w:rFonts w:ascii="Cambria Math" w:hAnsi="Cambria Math" w:cs="Times New Roman"/>
            <w:sz w:val="24"/>
            <w:szCs w:val="24"/>
          </w:rPr>
          <m:t>L</m:t>
        </m:r>
      </m:oMath>
      <w:r>
        <w:rPr>
          <w:rFonts w:ascii="Times New Roman" w:hAnsi="Times New Roman" w:cs="Times New Roman"/>
          <w:sz w:val="24"/>
          <w:szCs w:val="24"/>
        </w:rPr>
        <w:t>组训练集全部训练完。</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于每一个给定的训练集</w:t>
      </w:r>
      <m:oMath>
        <m:r>
          <w:rPr>
            <w:rFonts w:ascii="Cambria Math" w:hAnsi="Cambria Math" w:cs="Times New Roman"/>
            <w:sz w:val="24"/>
            <w:szCs w:val="24"/>
          </w:rPr>
          <m:t>p</m:t>
        </m:r>
      </m:oMath>
      <w:r>
        <w:rPr>
          <w:rFonts w:ascii="Times New Roman" w:hAnsi="Times New Roman" w:cs="Times New Roman"/>
          <w:sz w:val="24"/>
          <w:szCs w:val="24"/>
        </w:rPr>
        <w:t>，其对应的输出层的实际输出与目标输出的误差函数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nary>
          <m:naryPr>
            <m:chr m:val="∑"/>
            <m:limLoc m:val="undOvr"/>
            <m:ctrlPr>
              <w:rPr>
                <w:rFonts w:ascii="Cambria Math" w:hAnsi="Cambria Math" w:cs="Times New Roman"/>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e>
              <m:sup>
                <m:r>
                  <m:rPr>
                    <m:sty m:val="p"/>
                  </m:rPr>
                  <w:rPr>
                    <w:rFonts w:ascii="Cambria Math" w:hAnsi="Cambria Math" w:cs="Times New Roman"/>
                  </w:rPr>
                  <m:t>2</m:t>
                </m:r>
              </m:sup>
            </m:sSup>
          </m:e>
        </m:nary>
      </m:oMath>
      <w:r>
        <w:rPr>
          <w:rFonts w:ascii="Times New Roman" w:hAnsi="Times New Roman" w:cs="Times New Roman"/>
        </w:rPr>
        <w:tab/>
      </w:r>
      <w:r>
        <w:rPr>
          <w:rFonts w:ascii="Times New Roman" w:hAnsi="Times New Roman" w:cs="Times New Roman"/>
        </w:rPr>
        <w:t>（</w:t>
      </w:r>
      <w:r>
        <w:rPr>
          <w:rFonts w:ascii="Times New Roman" w:hAnsi="Times New Roman" w:cs="Times New Roman"/>
        </w:rPr>
        <w:t>4.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hint="eastAsia"/>
          <w:sz w:val="24"/>
          <w:szCs w:val="24"/>
        </w:rPr>
        <w:t>各层</w:t>
      </w:r>
      <w:r>
        <w:rPr>
          <w:rFonts w:ascii="Times New Roman" w:hAnsi="Times New Roman" w:cs="Times New Roman"/>
          <w:sz w:val="24"/>
          <w:szCs w:val="24"/>
        </w:rPr>
        <w:t>权重调整的过程中，</w:t>
      </w:r>
      <w:r>
        <w:rPr>
          <w:rFonts w:ascii="Times New Roman" w:hAnsi="Times New Roman" w:cs="Times New Roman" w:hint="eastAsia"/>
          <w:sz w:val="24"/>
          <w:szCs w:val="24"/>
        </w:rPr>
        <w:t>其</w:t>
      </w:r>
      <w:r>
        <w:rPr>
          <w:rFonts w:ascii="Times New Roman" w:hAnsi="Times New Roman" w:cs="Times New Roman"/>
          <w:sz w:val="24"/>
          <w:szCs w:val="24"/>
        </w:rPr>
        <w:t>权重值应按照</w:t>
      </w:r>
      <w:r>
        <w:rPr>
          <w:rFonts w:ascii="Times New Roman" w:hAnsi="Times New Roman" w:cs="Times New Roman" w:hint="eastAsia"/>
          <w:sz w:val="24"/>
          <w:szCs w:val="24"/>
        </w:rPr>
        <w:t>上式</w:t>
      </w:r>
      <w:r>
        <w:rPr>
          <w:rFonts w:ascii="Times New Roman" w:hAnsi="Times New Roman" w:cs="Times New Roman"/>
          <w:sz w:val="24"/>
          <w:szCs w:val="24"/>
        </w:rPr>
        <w:t>梯度变化的</w:t>
      </w:r>
      <w:r>
        <w:rPr>
          <w:rFonts w:ascii="Times New Roman" w:hAnsi="Times New Roman" w:cs="Times New Roman" w:hint="eastAsia"/>
          <w:sz w:val="24"/>
          <w:szCs w:val="24"/>
        </w:rPr>
        <w:t>逆向进行</w:t>
      </w:r>
      <w:r>
        <w:rPr>
          <w:rFonts w:ascii="Times New Roman" w:hAnsi="Times New Roman" w:cs="Times New Roman"/>
          <w:sz w:val="24"/>
          <w:szCs w:val="24"/>
        </w:rPr>
        <w:t>更正，</w:t>
      </w:r>
      <w:r>
        <w:rPr>
          <w:rFonts w:ascii="Times New Roman" w:hAnsi="Times New Roman" w:cs="Times New Roman" w:hint="eastAsia"/>
          <w:sz w:val="24"/>
          <w:szCs w:val="24"/>
        </w:rPr>
        <w:t>以</w:t>
      </w:r>
      <w:r>
        <w:rPr>
          <w:rFonts w:ascii="Times New Roman" w:hAnsi="Times New Roman" w:cs="Times New Roman"/>
          <w:sz w:val="24"/>
          <w:szCs w:val="24"/>
        </w:rPr>
        <w:t>保证网络能够呈现出逐渐收敛的趋势。根据</w:t>
      </w:r>
      <w:r>
        <w:rPr>
          <w:rFonts w:ascii="Times New Roman" w:hAnsi="Times New Roman" w:cs="Times New Roman" w:hint="eastAsia"/>
          <w:sz w:val="24"/>
          <w:szCs w:val="24"/>
        </w:rPr>
        <w:t>以上</w:t>
      </w:r>
      <w:r>
        <w:rPr>
          <w:rFonts w:ascii="Times New Roman" w:hAnsi="Times New Roman" w:cs="Times New Roman"/>
          <w:sz w:val="24"/>
          <w:szCs w:val="24"/>
        </w:rPr>
        <w:t>原则，输出层各神经元修正权</w:t>
      </w:r>
      <w:r>
        <w:rPr>
          <w:rFonts w:ascii="Times New Roman" w:hAnsi="Times New Roman" w:cs="Times New Roman" w:hint="eastAsia"/>
          <w:sz w:val="24"/>
          <w:szCs w:val="24"/>
        </w:rPr>
        <w:t>重的</w:t>
      </w:r>
      <w:r>
        <w:rPr>
          <w:rFonts w:ascii="Times New Roman" w:hAnsi="Times New Roman" w:cs="Times New Roman"/>
          <w:sz w:val="24"/>
          <w:szCs w:val="24"/>
        </w:rPr>
        <w:t>表达式为</w:t>
      </w:r>
      <w:r>
        <w:rPr>
          <w:rFonts w:ascii="Times New Roman" w:hAnsi="Times New Roman" w:cs="Times New Roman"/>
          <w:sz w:val="24"/>
          <w:szCs w:val="24"/>
        </w:rPr>
        <w:tab/>
      </w:r>
    </w:p>
    <w:p w:rsidR="00EF755E" w:rsidRDefault="0066429A">
      <w:pPr>
        <w:pStyle w:val="af2"/>
        <w:rPr>
          <w:rFonts w:ascii="Times New Roman" w:hAnsi="Times New Roman" w:cs="Times New Roman"/>
        </w:rPr>
      </w:pPr>
      <w:r>
        <w:rPr>
          <w:rFonts w:ascii="Times New Roman" w:hAnsi="Times New Roman" w:cs="Times New Roman"/>
        </w:rPr>
        <w:lastRenderedPageBreak/>
        <w:t xml:space="preserve"> </w:t>
      </w: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ki</m:t>
            </m:r>
          </m:sub>
        </m:sSub>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en>
        </m:f>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r>
          <w:rPr>
            <w:rFonts w:ascii="Cambria Math" w:hAnsi="Cambria Math" w:cs="Times New Roman"/>
            <w:sz w:val="24"/>
            <w:szCs w:val="24"/>
          </w:rPr>
          <m:t>ξ&gt;0</m:t>
        </m:r>
      </m:oMath>
      <w:r>
        <w:rPr>
          <w:rFonts w:ascii="Times New Roman" w:hAnsi="Times New Roman" w:cs="Times New Roman"/>
          <w:sz w:val="24"/>
          <w:szCs w:val="24"/>
        </w:rPr>
        <w:t>为网络学习速率。</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令上式中</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sSup>
          <m:sSupPr>
            <m:ctrlPr>
              <w:rPr>
                <w:rFonts w:ascii="Cambria Math" w:hAnsi="Cambria Math" w:cs="Times New Roman"/>
              </w:rPr>
            </m:ctrlPr>
          </m:sSupPr>
          <m:e>
            <m:r>
              <w:rPr>
                <w:rFonts w:ascii="Cambria Math" w:hAnsi="Cambria Math" w:cs="Times New Roman"/>
              </w:rPr>
              <m:t>g</m:t>
            </m:r>
          </m:e>
          <m:sup>
            <m:r>
              <m:rPr>
                <m:sty m:val="p"/>
              </m:rPr>
              <w:rPr>
                <w:rFonts w:ascii="Cambria Math" w:hAnsi="Cambria Math" w:cs="Times New Roman"/>
              </w:rPr>
              <m:t>'</m:t>
            </m:r>
          </m:sup>
        </m:s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k</m:t>
                </m:r>
              </m:sub>
            </m:sSub>
          </m:e>
        </m:d>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以此类推可以得出修正输出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k</m:t>
        </m:r>
      </m:oMath>
      <w:r>
        <w:rPr>
          <w:rFonts w:ascii="Times New Roman" w:hAnsi="Times New Roman" w:cs="Times New Roman"/>
          <w:sz w:val="24"/>
          <w:szCs w:val="24"/>
        </w:rPr>
        <w:t>权重的公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ki</m:t>
            </m:r>
          </m:sub>
        </m:sSub>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4.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而对于隐含层，根据梯度变化原则，其权值修正公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den>
        </m:f>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0</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令上式中</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sSup>
          <m:sSupPr>
            <m:ctrlPr>
              <w:rPr>
                <w:rFonts w:ascii="Cambria Math" w:hAnsi="Cambria Math" w:cs="Times New Roman"/>
              </w:rPr>
            </m:ctrlPr>
          </m:sSupPr>
          <m:e>
            <m:r>
              <w:rPr>
                <w:rFonts w:ascii="Cambria Math" w:hAnsi="Cambria Math" w:cs="Times New Roman"/>
              </w:rPr>
              <m:t>g</m:t>
            </m:r>
          </m:e>
          <m:sup>
            <m:r>
              <m:rPr>
                <m:sty m:val="p"/>
              </m:rPr>
              <w:rPr>
                <w:rFonts w:ascii="Cambria Math" w:hAnsi="Cambria Math" w:cs="Times New Roman"/>
              </w:rPr>
              <m:t>'</m:t>
            </m:r>
          </m:sup>
        </m:s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i</m:t>
                </m:r>
              </m:sub>
            </m:sSub>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由于隐含层的任意输出都连接着所有的输出层，即影响着所有输出层，所以</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r>
          <m:rPr>
            <m:sty m:val="p"/>
          </m:rPr>
          <w:rPr>
            <w:rFonts w:ascii="Cambria Math" w:eastAsia="MS Mincho" w:hAnsi="Cambria Math" w:cs="Times New Roman"/>
          </w:rPr>
          <m:t>-</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2</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则</w:t>
      </w: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由此可得隐含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i</m:t>
        </m:r>
      </m:oMath>
      <w:r>
        <w:rPr>
          <w:rFonts w:ascii="Times New Roman" w:hAnsi="Times New Roman" w:cs="Times New Roman"/>
          <w:sz w:val="24"/>
          <w:szCs w:val="24"/>
        </w:rPr>
        <w:t>的权值修正公式可写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ξ</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4</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9</w:t>
      </w:r>
      <w:r>
        <w:rPr>
          <w:rFonts w:ascii="Times New Roman" w:hAnsi="Times New Roman" w:cs="Times New Roman"/>
          <w:sz w:val="24"/>
          <w:szCs w:val="24"/>
        </w:rPr>
        <w:t>）可知，输出层神经元</w:t>
      </w:r>
      <m:oMath>
        <m:r>
          <w:rPr>
            <w:rFonts w:ascii="Cambria Math" w:hAnsi="Cambria Math" w:cs="Times New Roman"/>
            <w:sz w:val="24"/>
            <w:szCs w:val="24"/>
          </w:rPr>
          <m:t>k</m:t>
        </m:r>
      </m:oMath>
      <w:r>
        <w:rPr>
          <w:rFonts w:ascii="Times New Roman" w:hAnsi="Times New Roman" w:cs="Times New Roman"/>
          <w:sz w:val="24"/>
          <w:szCs w:val="24"/>
        </w:rPr>
        <w:t>的权值增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1</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
          <m:dPr>
            <m:ctrlPr>
              <w:rPr>
                <w:rFonts w:ascii="Cambria Math" w:hAnsi="Cambria Math" w:cs="Times New Roman"/>
              </w:rPr>
            </m:ctrlPr>
          </m:dPr>
          <m:e>
            <m:r>
              <w:rPr>
                <w:rFonts w:ascii="Cambria Math" w:hAnsi="Cambria Math" w:cs="Times New Roman"/>
              </w:rPr>
              <m:t>k</m:t>
            </m:r>
          </m:e>
        </m:d>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5</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4</w:t>
      </w:r>
      <w:r>
        <w:rPr>
          <w:rFonts w:ascii="Times New Roman" w:hAnsi="Times New Roman" w:cs="Times New Roman"/>
          <w:sz w:val="24"/>
          <w:szCs w:val="24"/>
        </w:rPr>
        <w:t>）可知，隐含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i</m:t>
        </m:r>
      </m:oMath>
      <w:r>
        <w:rPr>
          <w:rFonts w:ascii="Times New Roman" w:hAnsi="Times New Roman" w:cs="Times New Roman"/>
          <w:sz w:val="24"/>
          <w:szCs w:val="24"/>
        </w:rPr>
        <w:t>的权重值得增加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1</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6</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5</w:t>
      </w:r>
      <w:r>
        <w:rPr>
          <w:rFonts w:ascii="Times New Roman" w:hAnsi="Times New Roman" w:cs="Times New Roman"/>
          <w:sz w:val="24"/>
          <w:szCs w:val="24"/>
        </w:rPr>
        <w:t>）和式（</w:t>
      </w:r>
      <w:r>
        <w:rPr>
          <w:rFonts w:ascii="Times New Roman" w:hAnsi="Times New Roman" w:cs="Times New Roman"/>
          <w:sz w:val="24"/>
          <w:szCs w:val="24"/>
        </w:rPr>
        <w:t>4.16</w:t>
      </w:r>
      <w:r>
        <w:rPr>
          <w:rFonts w:ascii="Times New Roman" w:hAnsi="Times New Roman" w:cs="Times New Roman"/>
          <w:sz w:val="24"/>
          <w:szCs w:val="24"/>
        </w:rPr>
        <w:t>）可知，对于某一给定的训练集</w:t>
      </w:r>
      <m:oMath>
        <m:r>
          <w:rPr>
            <w:rFonts w:ascii="Cambria Math" w:hAnsi="Cambria Math" w:cs="Times New Roman"/>
            <w:sz w:val="24"/>
            <w:szCs w:val="24"/>
          </w:rPr>
          <m:t>p</m:t>
        </m:r>
      </m:oMath>
      <w:r>
        <w:rPr>
          <w:rFonts w:ascii="Times New Roman" w:hAnsi="Times New Roman" w:cs="Times New Roman"/>
          <w:sz w:val="24"/>
          <w:szCs w:val="24"/>
        </w:rPr>
        <w:t>，在网络训练的过程中，会根据误差的要求来调整每一层网络的加权值，以使其满足实际要求；</w:t>
      </w:r>
      <w:proofErr w:type="gramStart"/>
      <w:r>
        <w:rPr>
          <w:rFonts w:ascii="Times New Roman" w:hAnsi="Times New Roman" w:cs="Times New Roman"/>
          <w:sz w:val="24"/>
          <w:szCs w:val="24"/>
        </w:rPr>
        <w:t>再对于</w:t>
      </w:r>
      <w:proofErr w:type="gramEnd"/>
      <w:r>
        <w:rPr>
          <w:rFonts w:ascii="Times New Roman" w:hAnsi="Times New Roman" w:cs="Times New Roman"/>
          <w:sz w:val="24"/>
          <w:szCs w:val="24"/>
        </w:rPr>
        <w:t>令一训练集，按照同样的方法来调整加权值，直到在整个一组训练集都训练完成的情况下，并且误差都满足要求。</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综上所述，</w:t>
      </w:r>
      <w:r>
        <w:rPr>
          <w:rFonts w:ascii="Times New Roman" w:hAnsi="Times New Roman" w:cs="Times New Roman"/>
          <w:sz w:val="24"/>
          <w:szCs w:val="24"/>
        </w:rPr>
        <w:t>BP</w:t>
      </w:r>
      <w:r>
        <w:rPr>
          <w:rFonts w:ascii="Times New Roman" w:hAnsi="Times New Roman" w:cs="Times New Roman"/>
          <w:sz w:val="24"/>
          <w:szCs w:val="24"/>
        </w:rPr>
        <w:t>网络学习算法的实现可总结为以下步骤</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初始化网络的所有</w:t>
      </w:r>
      <w:proofErr w:type="gramStart"/>
      <w:r>
        <w:rPr>
          <w:rFonts w:ascii="Times New Roman" w:hAnsi="Times New Roman" w:cs="Times New Roman"/>
          <w:sz w:val="24"/>
          <w:szCs w:val="24"/>
        </w:rPr>
        <w:t>加权值</w:t>
      </w:r>
      <w:proofErr w:type="gramEnd"/>
      <w:r>
        <w:rPr>
          <w:rFonts w:ascii="Times New Roman" w:hAnsi="Times New Roman" w:cs="Times New Roman"/>
          <w:sz w:val="24"/>
          <w:szCs w:val="24"/>
        </w:rPr>
        <w:t>和阀值；</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给出网络的训练集，即输入向量（</w:t>
      </w:r>
      <m:oMath>
        <m:sSup>
          <m:sSupPr>
            <m:ctrlPr>
              <w:rPr>
                <w:rFonts w:ascii="Cambria Math" w:hAnsi="Cambria Math" w:cs="Times New Roman"/>
                <w:b/>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1</m:t>
            </m:r>
          </m:sup>
        </m:sSup>
        <m:r>
          <m:rPr>
            <m:sty m:val="bi"/>
          </m:rPr>
          <w:rPr>
            <w:rFonts w:ascii="Cambria Math" w:hAnsi="Cambria Math" w:cs="Times New Roman"/>
            <w:sz w:val="24"/>
            <w:szCs w:val="24"/>
          </w:rPr>
          <m:t>,</m:t>
        </m:r>
        <m:sSup>
          <m:sSupPr>
            <m:ctrlPr>
              <w:rPr>
                <w:rFonts w:ascii="Cambria Math" w:hAnsi="Cambria Math" w:cs="Times New Roman"/>
                <w:b/>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2</m:t>
            </m:r>
          </m:sup>
        </m:sSup>
        <m:r>
          <m:rPr>
            <m:sty m:val="bi"/>
          </m:rPr>
          <w:rPr>
            <w:rFonts w:ascii="Cambria Math" w:hAnsi="Cambria Math" w:cs="Times New Roman"/>
            <w:sz w:val="24"/>
            <w:szCs w:val="24"/>
          </w:rPr>
          <m:t>…</m:t>
        </m:r>
        <m:sSup>
          <m:sSupPr>
            <m:ctrlPr>
              <w:rPr>
                <w:rFonts w:ascii="Cambria Math" w:hAnsi="Cambria Math" w:cs="Times New Roman"/>
                <w:b/>
                <w:i/>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p</m:t>
            </m:r>
          </m:sup>
        </m:sSup>
      </m:oMath>
      <w:r>
        <w:rPr>
          <w:rFonts w:ascii="Times New Roman" w:hAnsi="Times New Roman" w:cs="Times New Roman"/>
          <w:sz w:val="24"/>
          <w:szCs w:val="24"/>
        </w:rPr>
        <w:t>）和网络的目标输出</w:t>
      </w:r>
      <w:r>
        <w:rPr>
          <w:rFonts w:ascii="Times New Roman" w:hAnsi="Times New Roman" w:cs="Times New Roman"/>
          <w:sz w:val="24"/>
          <w:szCs w:val="24"/>
        </w:rPr>
        <w:lastRenderedPageBreak/>
        <w:t>（</w:t>
      </w:r>
      <m:oMath>
        <m:sSup>
          <m:sSupPr>
            <m:ctrlPr>
              <w:rPr>
                <w:rFonts w:ascii="Cambria Math" w:hAnsi="Cambria Math" w:cs="Times New Roman"/>
                <w:sz w:val="24"/>
                <w:szCs w:val="24"/>
              </w:rPr>
            </m:ctrlPr>
          </m:sSupPr>
          <m:e>
            <m:r>
              <w:rPr>
                <w:rFonts w:ascii="Cambria Math" w:hAnsi="Cambria Math" w:cs="Times New Roman"/>
                <w:sz w:val="24"/>
                <w:szCs w:val="24"/>
              </w:rPr>
              <m:t>t</m:t>
            </m:r>
          </m:e>
          <m:sup>
            <m:r>
              <w:rPr>
                <w:rFonts w:ascii="Cambria Math" w:hAnsi="Cambria Math" w:cs="Times New Roman"/>
                <w:sz w:val="24"/>
                <w:szCs w:val="24"/>
              </w:rPr>
              <m:t>1</m:t>
            </m:r>
          </m:sup>
        </m:sSup>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n</m:t>
            </m:r>
          </m:sup>
        </m:sSup>
      </m:oMath>
      <w:r>
        <w:rPr>
          <w:rFonts w:ascii="Times New Roman" w:hAnsi="Times New Roman" w:cs="Times New Roman"/>
          <w:sz w:val="24"/>
          <w:szCs w:val="24"/>
        </w:rPr>
        <w:t>）；</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3</w:t>
      </w:r>
      <w:r>
        <w:rPr>
          <w:rFonts w:ascii="Times New Roman" w:hAnsi="Times New Roman" w:cs="Times New Roman"/>
          <w:sz w:val="24"/>
          <w:szCs w:val="24"/>
        </w:rPr>
        <w:t>）和（</w:t>
      </w:r>
      <w:r>
        <w:rPr>
          <w:rFonts w:ascii="Times New Roman" w:hAnsi="Times New Roman" w:cs="Times New Roman"/>
          <w:sz w:val="24"/>
          <w:szCs w:val="24"/>
        </w:rPr>
        <w:t>4.5</w:t>
      </w:r>
      <w:r>
        <w:rPr>
          <w:rFonts w:ascii="Times New Roman" w:hAnsi="Times New Roman" w:cs="Times New Roman"/>
          <w:sz w:val="24"/>
          <w:szCs w:val="24"/>
        </w:rPr>
        <w:t>）计算</w:t>
      </w:r>
      <w:r>
        <w:rPr>
          <w:rFonts w:ascii="Times New Roman" w:hAnsi="Times New Roman" w:cs="Times New Roman" w:hint="eastAsia"/>
          <w:sz w:val="24"/>
          <w:szCs w:val="24"/>
        </w:rPr>
        <w:t>中间</w:t>
      </w:r>
      <w:r>
        <w:rPr>
          <w:rFonts w:ascii="Times New Roman" w:hAnsi="Times New Roman" w:cs="Times New Roman"/>
          <w:sz w:val="24"/>
          <w:szCs w:val="24"/>
        </w:rPr>
        <w:t>层和输出层每个节点的输出；</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6</w:t>
      </w:r>
      <w:r>
        <w:rPr>
          <w:rFonts w:ascii="Times New Roman" w:hAnsi="Times New Roman" w:cs="Times New Roman"/>
          <w:sz w:val="24"/>
          <w:szCs w:val="24"/>
        </w:rPr>
        <w:t>）计算实际输出与目标输出的误差；</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15</w:t>
      </w:r>
      <w:r>
        <w:rPr>
          <w:rFonts w:ascii="Times New Roman" w:hAnsi="Times New Roman" w:cs="Times New Roman"/>
          <w:sz w:val="24"/>
          <w:szCs w:val="24"/>
        </w:rPr>
        <w:t>）和（</w:t>
      </w:r>
      <w:r>
        <w:rPr>
          <w:rFonts w:ascii="Times New Roman" w:hAnsi="Times New Roman" w:cs="Times New Roman"/>
          <w:sz w:val="24"/>
          <w:szCs w:val="24"/>
        </w:rPr>
        <w:t>4.16</w:t>
      </w:r>
      <w:r>
        <w:rPr>
          <w:rFonts w:ascii="Times New Roman" w:hAnsi="Times New Roman" w:cs="Times New Roman"/>
          <w:sz w:val="24"/>
          <w:szCs w:val="24"/>
        </w:rPr>
        <w:t>）调整输出层和隐含层的加权值；</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返回到第（</w:t>
      </w:r>
      <w:r>
        <w:rPr>
          <w:rFonts w:ascii="Times New Roman" w:hAnsi="Times New Roman" w:cs="Times New Roman"/>
          <w:sz w:val="24"/>
          <w:szCs w:val="24"/>
        </w:rPr>
        <w:t>3</w:t>
      </w:r>
      <w:r>
        <w:rPr>
          <w:rFonts w:ascii="Times New Roman" w:hAnsi="Times New Roman" w:cs="Times New Roman"/>
          <w:sz w:val="24"/>
          <w:szCs w:val="24"/>
        </w:rPr>
        <w:t>）步，直到误差满足要求；</w:t>
      </w:r>
    </w:p>
    <w:p w:rsidR="00EF755E" w:rsidRDefault="0066429A">
      <w:pPr>
        <w:spacing w:line="360" w:lineRule="auto"/>
        <w:ind w:left="420"/>
        <w:rPr>
          <w:rFonts w:ascii="Times New Roman" w:hAnsi="Times New Roman" w:cs="Times New Roman"/>
          <w:sz w:val="24"/>
          <w:szCs w:val="24"/>
        </w:rPr>
      </w:pPr>
      <w:r>
        <w:rPr>
          <w:rFonts w:ascii="Times New Roman" w:hAnsi="Times New Roman" w:cs="Times New Roman"/>
          <w:sz w:val="24"/>
          <w:szCs w:val="24"/>
        </w:rPr>
        <w:t>上述算法计算步骤可用流程图表示为图</w:t>
      </w:r>
      <w:r>
        <w:rPr>
          <w:rFonts w:ascii="Times New Roman" w:hAnsi="Times New Roman" w:cs="Times New Roman"/>
          <w:sz w:val="24"/>
          <w:szCs w:val="24"/>
        </w:rPr>
        <w:t>4.2</w:t>
      </w:r>
      <w:r>
        <w:rPr>
          <w:rFonts w:ascii="Times New Roman" w:hAnsi="Times New Roman" w:cs="Times New Roman"/>
          <w:sz w:val="24"/>
          <w:szCs w:val="24"/>
        </w:rPr>
        <w:t>。</w:t>
      </w:r>
    </w:p>
    <w:p w:rsidR="00EF755E" w:rsidRDefault="00CC4972">
      <w:pPr>
        <w:ind w:left="420"/>
        <w:jc w:val="center"/>
        <w:rPr>
          <w:rFonts w:ascii="Times New Roman" w:hAnsi="Times New Roman" w:cs="Times New Roman"/>
          <w:sz w:val="24"/>
          <w:szCs w:val="24"/>
        </w:rPr>
      </w:pPr>
      <w:r>
        <w:rPr>
          <w:rFonts w:ascii="Times New Roman" w:hAnsi="Times New Roman" w:cs="Times New Roman"/>
          <w:sz w:val="24"/>
          <w:szCs w:val="24"/>
        </w:rPr>
        <w:object w:dxaOrig="4050" w:dyaOrig="8370">
          <v:shape id="_x0000_i1038" type="#_x0000_t75" style="width:202.5pt;height:418.5pt" o:ole="">
            <v:imagedata r:id="rId66" o:title=""/>
          </v:shape>
          <o:OLEObject Type="Embed" ProgID="Visio.Drawing.15" ShapeID="_x0000_i1038" DrawAspect="Content" ObjectID="_1647891504" r:id="rId67"/>
        </w:object>
      </w:r>
    </w:p>
    <w:p w:rsidR="00EF755E" w:rsidRDefault="0066429A">
      <w:pPr>
        <w:ind w:left="420"/>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2 BP</w:t>
      </w:r>
      <w:r>
        <w:rPr>
          <w:rFonts w:ascii="Times New Roman" w:hAnsi="Times New Roman" w:cs="Times New Roman"/>
          <w:b/>
          <w:szCs w:val="21"/>
        </w:rPr>
        <w:t>算法计算流程图</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9" w:name="_Toc37011681"/>
      <w:r>
        <w:rPr>
          <w:rFonts w:ascii="Times New Roman" w:hAnsi="Times New Roman" w:cs="Times New Roman"/>
          <w:b w:val="0"/>
          <w:sz w:val="28"/>
          <w:szCs w:val="28"/>
        </w:rPr>
        <w:t>4.3 BP</w:t>
      </w:r>
      <w:r>
        <w:rPr>
          <w:rFonts w:ascii="Times New Roman" w:hAnsi="Times New Roman" w:cs="Times New Roman"/>
          <w:b w:val="0"/>
          <w:sz w:val="28"/>
          <w:szCs w:val="28"/>
        </w:rPr>
        <w:t>神经网络模型建立</w:t>
      </w:r>
      <w:bookmarkEnd w:id="49"/>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以上分析已知</w:t>
      </w:r>
      <m:oMath>
        <m:r>
          <m:rPr>
            <m:sty m:val="p"/>
          </m:rPr>
          <w:rPr>
            <w:rFonts w:ascii="Cambria Math" w:hAnsi="Cambria Math" w:cs="Times New Roman"/>
            <w:sz w:val="24"/>
            <w:szCs w:val="24"/>
          </w:rPr>
          <m:t>BP</m:t>
        </m:r>
      </m:oMath>
      <w:r>
        <w:rPr>
          <w:rFonts w:ascii="Times New Roman" w:hAnsi="Times New Roman" w:cs="Times New Roman"/>
          <w:sz w:val="24"/>
          <w:szCs w:val="24"/>
        </w:rPr>
        <w:t>神经网络计算步骤，为建立网络仿真模型提供了依据。为此，可以基于</w:t>
      </w:r>
      <m:oMath>
        <m:r>
          <w:rPr>
            <w:rFonts w:ascii="Cambria Math" w:hAnsi="Cambria Math" w:cs="Times New Roman"/>
            <w:sz w:val="24"/>
            <w:szCs w:val="24"/>
          </w:rPr>
          <m:t>m</m:t>
        </m:r>
      </m:oMath>
      <w:r>
        <w:rPr>
          <w:rFonts w:ascii="Times New Roman" w:hAnsi="Times New Roman" w:cs="Times New Roman"/>
          <w:sz w:val="24"/>
          <w:szCs w:val="24"/>
        </w:rPr>
        <w:t>语言编写来实现</w:t>
      </w:r>
      <m:oMath>
        <m:r>
          <m:rPr>
            <m:sty m:val="p"/>
          </m:rPr>
          <w:rPr>
            <w:rFonts w:ascii="Cambria Math" w:hAnsi="Cambria Math" w:cs="Times New Roman"/>
            <w:sz w:val="24"/>
            <w:szCs w:val="24"/>
          </w:rPr>
          <m:t>BP</m:t>
        </m:r>
      </m:oMath>
      <w:r>
        <w:rPr>
          <w:rFonts w:ascii="Times New Roman" w:hAnsi="Times New Roman" w:cs="Times New Roman"/>
          <w:sz w:val="24"/>
          <w:szCs w:val="24"/>
        </w:rPr>
        <w:t>神经网络，同时，</w:t>
      </w:r>
      <m:oMath>
        <m:r>
          <m:rPr>
            <m:sty m:val="p"/>
          </m:rPr>
          <w:rPr>
            <w:rFonts w:ascii="Cambria Math" w:hAnsi="Cambria Math" w:cs="Times New Roman"/>
            <w:sz w:val="24"/>
            <w:szCs w:val="24"/>
          </w:rPr>
          <m:t>matlab</m:t>
        </m:r>
      </m:oMath>
      <w:r>
        <w:rPr>
          <w:rFonts w:ascii="Times New Roman" w:hAnsi="Times New Roman" w:cs="Times New Roman"/>
          <w:sz w:val="24"/>
          <w:szCs w:val="24"/>
        </w:rPr>
        <w:t>神经网络工具箱提</w:t>
      </w:r>
      <w:r>
        <w:rPr>
          <w:rFonts w:ascii="Times New Roman" w:hAnsi="Times New Roman" w:cs="Times New Roman"/>
          <w:sz w:val="24"/>
          <w:szCs w:val="24"/>
        </w:rPr>
        <w:lastRenderedPageBreak/>
        <w:t>供了丰富的用来进行用来分析和设计神经网络的工具箱函数，使得神经网络的设计更加方便、高效</w:t>
      </w:r>
      <w:r w:rsidR="00774F8F"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4</w:t>
      </w:r>
      <w:r w:rsidR="000025E0" w:rsidRPr="00AE7534">
        <w:rPr>
          <w:rFonts w:ascii="Times New Roman" w:hAnsi="Times New Roman" w:cs="Times New Roman" w:hint="eastAsia"/>
          <w:color w:val="FF0000"/>
          <w:sz w:val="24"/>
          <w:szCs w:val="24"/>
          <w:vertAlign w:val="superscript"/>
        </w:rPr>
        <w:t>0</w:t>
      </w:r>
      <w:r w:rsidRPr="00AE7534">
        <w:rPr>
          <w:rFonts w:ascii="Times New Roman" w:hAnsi="Times New Roman" w:cs="Times New Roman"/>
          <w:color w:val="FF0000"/>
          <w:sz w:val="24"/>
          <w:szCs w:val="24"/>
          <w:vertAlign w:val="superscript"/>
        </w:rPr>
        <w:t>]</w:t>
      </w:r>
      <w:r>
        <w:rPr>
          <w:rFonts w:ascii="Times New Roman" w:hAnsi="Times New Roman" w:cs="Times New Roman" w:hint="eastAsia"/>
          <w:sz w:val="24"/>
          <w:szCs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0" w:name="_Toc37011682"/>
      <w:r>
        <w:rPr>
          <w:rFonts w:ascii="Times New Roman" w:eastAsia="黑体" w:hAnsi="Times New Roman" w:cs="Times New Roman"/>
          <w:b w:val="0"/>
          <w:sz w:val="24"/>
          <w:szCs w:val="24"/>
        </w:rPr>
        <w:t xml:space="preserve">4.3.1 </w:t>
      </w:r>
      <w:r>
        <w:rPr>
          <w:rFonts w:ascii="Times New Roman" w:eastAsia="黑体" w:hAnsi="Times New Roman" w:cs="Times New Roman"/>
          <w:b w:val="0"/>
          <w:sz w:val="24"/>
          <w:szCs w:val="24"/>
        </w:rPr>
        <w:t>确定数据样本集</w:t>
      </w:r>
      <w:bookmarkEnd w:id="50"/>
    </w:p>
    <w:p w:rsidR="00EF755E" w:rsidRDefault="0066429A">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sz w:val="24"/>
          <w:szCs w:val="24"/>
        </w:rPr>
        <w:t>网络样本集一般分为训练样本集和测试样本集</w:t>
      </w:r>
      <w:r>
        <w:rPr>
          <w:rFonts w:ascii="Times New Roman" w:hAnsi="Times New Roman" w:cs="Times New Roman" w:hint="eastAsia"/>
          <w:sz w:val="24"/>
          <w:szCs w:val="24"/>
        </w:rPr>
        <w:t>。</w:t>
      </w:r>
      <w:r>
        <w:rPr>
          <w:rFonts w:ascii="Times New Roman" w:hAnsi="Times New Roman" w:cs="Times New Roman"/>
          <w:sz w:val="24"/>
          <w:szCs w:val="24"/>
        </w:rPr>
        <w:t>训练样本</w:t>
      </w:r>
      <w:proofErr w:type="gramStart"/>
      <w:r>
        <w:rPr>
          <w:rFonts w:ascii="Times New Roman" w:hAnsi="Times New Roman" w:cs="Times New Roman"/>
          <w:sz w:val="24"/>
          <w:szCs w:val="24"/>
        </w:rPr>
        <w:t>集用于</w:t>
      </w:r>
      <w:proofErr w:type="gramEnd"/>
      <w:r>
        <w:rPr>
          <w:rFonts w:ascii="Times New Roman" w:hAnsi="Times New Roman" w:cs="Times New Roman"/>
          <w:sz w:val="24"/>
          <w:szCs w:val="24"/>
        </w:rPr>
        <w:t>对网络进行训练以达到所需要的输入输出之间的对应关系。测试样本集用于检测网络训练后的效果和容错能力</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4</w:t>
      </w:r>
      <w:r w:rsidR="000025E0" w:rsidRPr="00AE7534">
        <w:rPr>
          <w:rFonts w:ascii="Times New Roman" w:hAnsi="Times New Roman" w:cs="Times New Roman" w:hint="eastAsia"/>
          <w:color w:val="FF0000"/>
          <w:sz w:val="24"/>
          <w:szCs w:val="24"/>
          <w:vertAlign w:val="superscript"/>
        </w:rPr>
        <w:t>1</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所以，训练样本</w:t>
      </w:r>
      <w:proofErr w:type="gramStart"/>
      <w:r>
        <w:rPr>
          <w:rFonts w:ascii="Times New Roman" w:hAnsi="Times New Roman" w:cs="Times New Roman"/>
          <w:sz w:val="24"/>
          <w:szCs w:val="24"/>
        </w:rPr>
        <w:t>集应该</w:t>
      </w:r>
      <w:proofErr w:type="gramEnd"/>
      <w:r>
        <w:rPr>
          <w:rFonts w:ascii="Times New Roman" w:hAnsi="Times New Roman" w:cs="Times New Roman"/>
          <w:sz w:val="24"/>
          <w:szCs w:val="24"/>
        </w:rPr>
        <w:t>覆盖尽可能多的电机转速以及目标转矩下的各类数据。</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所用数据是在</w:t>
      </w:r>
      <w:r>
        <w:rPr>
          <w:rFonts w:ascii="Times New Roman" w:hAnsi="Times New Roman" w:cs="Times New Roman"/>
          <w:sz w:val="24"/>
          <w:szCs w:val="24"/>
        </w:rPr>
        <w:t>4.1</w:t>
      </w:r>
      <w:r>
        <w:rPr>
          <w:rFonts w:ascii="Times New Roman" w:hAnsi="Times New Roman" w:cs="Times New Roman"/>
          <w:sz w:val="24"/>
          <w:szCs w:val="24"/>
        </w:rPr>
        <w:t>节基于温度干扰的</w:t>
      </w:r>
      <w:r>
        <w:rPr>
          <w:rFonts w:ascii="Times New Roman" w:hAnsi="Times New Roman" w:cs="Times New Roman"/>
          <w:sz w:val="24"/>
          <w:szCs w:val="24"/>
        </w:rPr>
        <w:t>PMSM</w:t>
      </w:r>
      <w:r>
        <w:rPr>
          <w:rFonts w:ascii="Times New Roman" w:hAnsi="Times New Roman" w:cs="Times New Roman"/>
          <w:sz w:val="24"/>
          <w:szCs w:val="24"/>
        </w:rPr>
        <w:t>控制系统中选取不同转矩下，对电机做</w:t>
      </w:r>
      <w:r>
        <w:rPr>
          <w:rFonts w:ascii="Times New Roman" w:hAnsi="Times New Roman" w:cs="Times New Roman"/>
          <w:sz w:val="24"/>
          <w:szCs w:val="24"/>
        </w:rPr>
        <w:t>4</w:t>
      </w:r>
      <w:r>
        <w:rPr>
          <w:rFonts w:ascii="Times New Roman" w:hAnsi="Times New Roman" w:cs="Times New Roman"/>
          <w:sz w:val="24"/>
          <w:szCs w:val="24"/>
        </w:rPr>
        <w:t>组循环温度测试，分别为温度由室温上升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过程中，取不同转速下各个时刻所对应的</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proofErr w:type="gramStart"/>
      <w:r>
        <w:rPr>
          <w:rFonts w:ascii="Times New Roman" w:hAnsi="Times New Roman" w:cs="Times New Roman"/>
          <w:sz w:val="24"/>
          <w:szCs w:val="24"/>
        </w:rPr>
        <w:t>轴电流值</w:t>
      </w:r>
      <w:proofErr w:type="gramEnd"/>
      <w:r>
        <w:rPr>
          <w:rFonts w:ascii="Times New Roman" w:hAnsi="Times New Roman" w:cs="Times New Roman"/>
          <w:sz w:val="24"/>
          <w:szCs w:val="24"/>
        </w:rPr>
        <w:t>以及电机输出转矩。所测得的这些数据将作为网络训练的</w:t>
      </w:r>
      <w:r>
        <w:rPr>
          <w:rFonts w:ascii="Times New Roman" w:hAnsi="Times New Roman" w:cs="Times New Roman" w:hint="eastAsia"/>
          <w:sz w:val="24"/>
          <w:szCs w:val="24"/>
        </w:rPr>
        <w:t>初始</w:t>
      </w:r>
      <w:r>
        <w:rPr>
          <w:rFonts w:ascii="Times New Roman" w:hAnsi="Times New Roman" w:cs="Times New Roman"/>
          <w:sz w:val="24"/>
          <w:szCs w:val="24"/>
        </w:rPr>
        <w:t>数据，并根据训练完成的模型对网络进行测试。测试具体内容如表</w:t>
      </w:r>
      <w:r>
        <w:rPr>
          <w:rFonts w:ascii="Times New Roman" w:hAnsi="Times New Roman" w:cs="Times New Roman"/>
          <w:sz w:val="24"/>
          <w:szCs w:val="24"/>
        </w:rPr>
        <w:t>4.1</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4.1 </w:t>
      </w:r>
      <w:r>
        <w:rPr>
          <w:rFonts w:ascii="Times New Roman" w:hAnsi="Times New Roman" w:cs="Times New Roman"/>
          <w:b/>
          <w:szCs w:val="21"/>
        </w:rPr>
        <w:t>电机温升实验表</w:t>
      </w:r>
    </w:p>
    <w:tbl>
      <w:tblPr>
        <w:tblStyle w:val="ab"/>
        <w:tblW w:w="0" w:type="auto"/>
        <w:tblBorders>
          <w:top w:val="single" w:sz="12"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724"/>
        <w:gridCol w:w="1590"/>
        <w:gridCol w:w="1746"/>
        <w:gridCol w:w="1748"/>
        <w:gridCol w:w="1714"/>
      </w:tblGrid>
      <w:tr w:rsidR="00EF755E">
        <w:tc>
          <w:tcPr>
            <w:tcW w:w="1724"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转速</w:t>
            </w:r>
            <m:oMath>
              <m:r>
                <w:rPr>
                  <w:rFonts w:ascii="Cambria Math" w:hAnsi="Cambria Math" w:cs="Times New Roman"/>
                  <w:sz w:val="24"/>
                  <w:szCs w:val="24"/>
                </w:rPr>
                <m:t>r/min</m:t>
              </m:r>
            </m:oMath>
          </w:p>
        </w:tc>
        <w:tc>
          <w:tcPr>
            <w:tcW w:w="1590"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目标转矩</w:t>
            </w:r>
            <w:r>
              <w:rPr>
                <w:rFonts w:ascii="Times New Roman" w:hAnsi="Times New Roman" w:cs="Times New Roman"/>
                <w:sz w:val="24"/>
                <w:szCs w:val="24"/>
              </w:rPr>
              <w:t>N/m</w:t>
            </w:r>
          </w:p>
        </w:tc>
        <w:tc>
          <w:tcPr>
            <w:tcW w:w="1746"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起始温度</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w:rPr>
                      <w:rFonts w:ascii="Cambria Math" w:hAnsi="Cambria Math" w:cs="Times New Roman"/>
                      <w:sz w:val="24"/>
                      <w:szCs w:val="24"/>
                    </w:rPr>
                    <m:t>1</m:t>
                  </m:r>
                </m:sub>
              </m:sSub>
              <m:r>
                <w:rPr>
                  <w:rFonts w:ascii="Cambria Math" w:hAnsi="Cambria Math" w:cs="Times New Roman"/>
                  <w:sz w:val="24"/>
                  <w:szCs w:val="24"/>
                </w:rPr>
                <m:t>/℃</m:t>
              </m:r>
            </m:oMath>
          </w:p>
        </w:tc>
        <w:tc>
          <w:tcPr>
            <w:tcW w:w="174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截止温度</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w:rPr>
                      <w:rFonts w:ascii="Cambria Math" w:hAnsi="Cambria Math" w:cs="Times New Roman"/>
                      <w:sz w:val="24"/>
                      <w:szCs w:val="24"/>
                    </w:rPr>
                    <m:t>2</m:t>
                  </m:r>
                </m:sub>
              </m:sSub>
              <m:r>
                <w:rPr>
                  <w:rFonts w:ascii="Cambria Math" w:hAnsi="Cambria Math" w:cs="Times New Roman"/>
                  <w:sz w:val="24"/>
                  <w:szCs w:val="24"/>
                </w:rPr>
                <m:t>/℃</m:t>
              </m:r>
            </m:oMath>
          </w:p>
        </w:tc>
        <w:tc>
          <w:tcPr>
            <w:tcW w:w="1714"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记录数据</w:t>
            </w:r>
          </w:p>
        </w:tc>
      </w:tr>
      <w:tr w:rsidR="00EF755E">
        <w:tc>
          <w:tcPr>
            <w:tcW w:w="1724"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500</w:t>
            </w:r>
          </w:p>
        </w:tc>
        <w:tc>
          <w:tcPr>
            <w:tcW w:w="1590"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25</w:t>
            </w:r>
          </w:p>
        </w:tc>
        <w:tc>
          <w:tcPr>
            <w:tcW w:w="1746"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restart"/>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各时刻电机对应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实际输出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25</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20</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0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20</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bl>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如表</w:t>
      </w:r>
      <w:r>
        <w:rPr>
          <w:rFonts w:ascii="Times New Roman" w:hAnsi="Times New Roman" w:cs="Times New Roman"/>
          <w:sz w:val="24"/>
          <w:szCs w:val="24"/>
        </w:rPr>
        <w:t>4.1</w:t>
      </w:r>
      <w:r>
        <w:rPr>
          <w:rFonts w:ascii="Times New Roman" w:hAnsi="Times New Roman" w:cs="Times New Roman"/>
          <w:sz w:val="24"/>
          <w:szCs w:val="24"/>
        </w:rPr>
        <w:t>所示，数据测试过程为电机转速在</w:t>
      </w:r>
      <w:r>
        <w:rPr>
          <w:rFonts w:ascii="Times New Roman" w:hAnsi="Times New Roman" w:cs="Times New Roman"/>
          <w:sz w:val="24"/>
          <w:szCs w:val="24"/>
        </w:rPr>
        <w:t>500r/min</w:t>
      </w:r>
      <w:r>
        <w:rPr>
          <w:rFonts w:ascii="Times New Roman" w:hAnsi="Times New Roman" w:cs="Times New Roman"/>
          <w:sz w:val="24"/>
          <w:szCs w:val="24"/>
        </w:rPr>
        <w:t>到</w:t>
      </w:r>
      <w:r>
        <w:rPr>
          <w:rFonts w:ascii="Times New Roman" w:hAnsi="Times New Roman" w:cs="Times New Roman"/>
          <w:sz w:val="24"/>
          <w:szCs w:val="24"/>
        </w:rPr>
        <w:t>2000r/min</w:t>
      </w:r>
      <w:r>
        <w:rPr>
          <w:rFonts w:ascii="Times New Roman" w:hAnsi="Times New Roman" w:cs="Times New Roman"/>
          <w:sz w:val="24"/>
          <w:szCs w:val="24"/>
        </w:rPr>
        <w:t>区间取四个等级，在</w:t>
      </w:r>
      <w:r>
        <w:rPr>
          <w:rFonts w:ascii="Times New Roman" w:hAnsi="Times New Roman" w:cs="Times New Roman"/>
          <w:sz w:val="24"/>
          <w:szCs w:val="24"/>
        </w:rPr>
        <w:t>500r/min</w:t>
      </w:r>
      <w:r>
        <w:rPr>
          <w:rFonts w:ascii="Times New Roman" w:hAnsi="Times New Roman" w:cs="Times New Roman"/>
          <w:sz w:val="24"/>
          <w:szCs w:val="24"/>
        </w:rPr>
        <w:t>和</w:t>
      </w:r>
      <w:r>
        <w:rPr>
          <w:rFonts w:ascii="Times New Roman" w:hAnsi="Times New Roman" w:cs="Times New Roman"/>
          <w:sz w:val="24"/>
          <w:szCs w:val="24"/>
        </w:rPr>
        <w:t>1000r/min</w:t>
      </w:r>
      <w:r>
        <w:rPr>
          <w:rFonts w:ascii="Times New Roman" w:hAnsi="Times New Roman" w:cs="Times New Roman"/>
          <w:sz w:val="24"/>
          <w:szCs w:val="24"/>
        </w:rPr>
        <w:t>两个转速等级下设置电机的负载转矩为</w:t>
      </w:r>
      <w:r>
        <w:rPr>
          <w:rFonts w:ascii="Times New Roman" w:hAnsi="Times New Roman" w:cs="Times New Roman"/>
          <w:sz w:val="24"/>
          <w:szCs w:val="24"/>
        </w:rPr>
        <w:t>15N/m</w:t>
      </w:r>
      <w:r>
        <w:rPr>
          <w:rFonts w:ascii="Times New Roman" w:hAnsi="Times New Roman" w:cs="Times New Roman"/>
          <w:sz w:val="24"/>
          <w:szCs w:val="24"/>
        </w:rPr>
        <w:t>和</w:t>
      </w:r>
      <w:r>
        <w:rPr>
          <w:rFonts w:ascii="Times New Roman" w:hAnsi="Times New Roman" w:cs="Times New Roman"/>
          <w:sz w:val="24"/>
          <w:szCs w:val="24"/>
        </w:rPr>
        <w:t>25N/m</w:t>
      </w:r>
      <w:r>
        <w:rPr>
          <w:rFonts w:ascii="Times New Roman" w:hAnsi="Times New Roman" w:cs="Times New Roman"/>
          <w:sz w:val="24"/>
          <w:szCs w:val="24"/>
        </w:rPr>
        <w:t>，在</w:t>
      </w:r>
      <w:r>
        <w:rPr>
          <w:rFonts w:ascii="Times New Roman" w:hAnsi="Times New Roman" w:cs="Times New Roman"/>
          <w:sz w:val="24"/>
          <w:szCs w:val="24"/>
        </w:rPr>
        <w:t>1500r/min</w:t>
      </w:r>
      <w:r>
        <w:rPr>
          <w:rFonts w:ascii="Times New Roman" w:hAnsi="Times New Roman" w:cs="Times New Roman"/>
          <w:sz w:val="24"/>
          <w:szCs w:val="24"/>
        </w:rPr>
        <w:t>和</w:t>
      </w:r>
      <w:r>
        <w:rPr>
          <w:rFonts w:ascii="Times New Roman" w:hAnsi="Times New Roman" w:cs="Times New Roman"/>
          <w:sz w:val="24"/>
          <w:szCs w:val="24"/>
        </w:rPr>
        <w:t>2000r/min</w:t>
      </w:r>
      <w:r>
        <w:rPr>
          <w:rFonts w:ascii="Times New Roman" w:hAnsi="Times New Roman" w:cs="Times New Roman"/>
          <w:sz w:val="24"/>
          <w:szCs w:val="24"/>
        </w:rPr>
        <w:t>两个转速等级下设置电机的负载转矩为</w:t>
      </w:r>
      <w:r>
        <w:rPr>
          <w:rFonts w:ascii="Times New Roman" w:hAnsi="Times New Roman" w:cs="Times New Roman"/>
          <w:sz w:val="24"/>
          <w:szCs w:val="24"/>
        </w:rPr>
        <w:t>10N/m</w:t>
      </w:r>
      <w:r>
        <w:rPr>
          <w:rFonts w:ascii="Times New Roman" w:hAnsi="Times New Roman" w:cs="Times New Roman"/>
          <w:sz w:val="24"/>
          <w:szCs w:val="24"/>
        </w:rPr>
        <w:t>和</w:t>
      </w:r>
      <w:r>
        <w:rPr>
          <w:rFonts w:ascii="Times New Roman" w:hAnsi="Times New Roman" w:cs="Times New Roman"/>
          <w:sz w:val="24"/>
          <w:szCs w:val="24"/>
        </w:rPr>
        <w:t>20N/m</w:t>
      </w:r>
      <w:r>
        <w:rPr>
          <w:rFonts w:ascii="Times New Roman" w:hAnsi="Times New Roman" w:cs="Times New Roman"/>
          <w:sz w:val="24"/>
          <w:szCs w:val="24"/>
        </w:rPr>
        <w:t>；电机启动后，在温度由</w:t>
      </w:r>
      <w:r>
        <w:rPr>
          <w:rFonts w:ascii="Times New Roman" w:hAnsi="Times New Roman" w:cs="Times New Roman"/>
          <w:sz w:val="24"/>
          <w:szCs w:val="24"/>
        </w:rPr>
        <w:t>26</w:t>
      </w:r>
      <w:r>
        <w:rPr>
          <w:rFonts w:ascii="宋体" w:eastAsia="宋体" w:hAnsi="宋体" w:cs="宋体" w:hint="eastAsia"/>
          <w:sz w:val="24"/>
          <w:szCs w:val="24"/>
        </w:rPr>
        <w:t>℃</w:t>
      </w:r>
      <w:r>
        <w:rPr>
          <w:rFonts w:ascii="Times New Roman" w:hAnsi="Times New Roman" w:cs="Times New Roman"/>
          <w:sz w:val="24"/>
          <w:szCs w:val="24"/>
        </w:rPr>
        <w:t>上升到</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过程中，提取各个时刻电机的实际输出转矩和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提取数据量为</w:t>
      </w:r>
      <w:r>
        <w:rPr>
          <w:rFonts w:ascii="Times New Roman" w:hAnsi="Times New Roman" w:cs="Times New Roman"/>
          <w:sz w:val="24"/>
          <w:szCs w:val="24"/>
        </w:rPr>
        <w:t>6000</w:t>
      </w:r>
      <w:r>
        <w:rPr>
          <w:rFonts w:ascii="Times New Roman" w:hAnsi="Times New Roman" w:cs="Times New Roman"/>
          <w:sz w:val="24"/>
          <w:szCs w:val="24"/>
        </w:rPr>
        <w:t>个，即在每个转速等级下的数据量为</w:t>
      </w:r>
      <w:r>
        <w:rPr>
          <w:rFonts w:ascii="Times New Roman" w:hAnsi="Times New Roman" w:cs="Times New Roman"/>
          <w:sz w:val="24"/>
          <w:szCs w:val="24"/>
        </w:rPr>
        <w:t>12000</w:t>
      </w:r>
      <w:r>
        <w:rPr>
          <w:rFonts w:ascii="Times New Roman" w:hAnsi="Times New Roman" w:cs="Times New Roman"/>
          <w:sz w:val="24"/>
          <w:szCs w:val="24"/>
        </w:rPr>
        <w:t>个。由于</w:t>
      </w:r>
      <w:r>
        <w:rPr>
          <w:rFonts w:ascii="Times New Roman" w:hAnsi="Times New Roman" w:cs="Times New Roman"/>
          <w:sz w:val="24"/>
          <w:szCs w:val="24"/>
        </w:rPr>
        <w:t>BP</w:t>
      </w:r>
      <w:r>
        <w:rPr>
          <w:rFonts w:ascii="Times New Roman" w:hAnsi="Times New Roman" w:cs="Times New Roman"/>
          <w:sz w:val="24"/>
          <w:szCs w:val="24"/>
        </w:rPr>
        <w:t>神经网络的学习方式属于有教师的训练，所以数据样本集分为输入数据和目标输出输出数据组成。本设计中，影响电机输出转矩的三个重要参数为</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温度，所以选取电机</w:t>
      </w:r>
      <w:proofErr w:type="gramStart"/>
      <w:r>
        <w:rPr>
          <w:rFonts w:ascii="Times New Roman" w:hAnsi="Times New Roman" w:cs="Times New Roman"/>
          <w:sz w:val="24"/>
          <w:szCs w:val="24"/>
        </w:rPr>
        <w:t>交直轴</w:t>
      </w:r>
      <w:proofErr w:type="gramEnd"/>
      <w:r>
        <w:rPr>
          <w:rFonts w:ascii="Times New Roman" w:hAnsi="Times New Roman" w:cs="Times New Roman"/>
          <w:sz w:val="24"/>
          <w:szCs w:val="24"/>
        </w:rPr>
        <w:t>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温度</w:t>
      </w:r>
      <w:r>
        <w:rPr>
          <w:rFonts w:ascii="Times New Roman" w:hAnsi="Times New Roman" w:cs="Times New Roman"/>
          <w:sz w:val="24"/>
          <w:szCs w:val="24"/>
        </w:rPr>
        <w:t>T</w:t>
      </w:r>
      <w:r>
        <w:rPr>
          <w:rFonts w:ascii="Times New Roman" w:hAnsi="Times New Roman" w:cs="Times New Roman"/>
          <w:sz w:val="24"/>
          <w:szCs w:val="24"/>
        </w:rPr>
        <w:t>作为网络输入数据的一个三维向量，电机实际输出转矩与目标转矩之间的差值作</w:t>
      </w:r>
      <w:r>
        <w:rPr>
          <w:rFonts w:ascii="Times New Roman" w:hAnsi="Times New Roman" w:cs="Times New Roman"/>
          <w:sz w:val="24"/>
          <w:szCs w:val="24"/>
        </w:rPr>
        <w:lastRenderedPageBreak/>
        <w:t>为网络的目标输出一维向量。所以，系统的样本对为</w:t>
      </w:r>
      <w:r>
        <w:rPr>
          <w:rFonts w:ascii="Times New Roman" w:hAnsi="Times New Roman" w:cs="Times New Roman"/>
          <w:sz w:val="24"/>
          <w:szCs w:val="24"/>
        </w:rPr>
        <w:t>4</w:t>
      </w:r>
      <w:r>
        <w:rPr>
          <w:rFonts w:ascii="Times New Roman" w:hAnsi="Times New Roman" w:cs="Times New Roman"/>
          <w:sz w:val="24"/>
          <w:szCs w:val="24"/>
        </w:rPr>
        <w:t>，分别对应于表</w:t>
      </w:r>
      <w:r>
        <w:rPr>
          <w:rFonts w:ascii="Times New Roman" w:hAnsi="Times New Roman" w:cs="Times New Roman"/>
          <w:sz w:val="24"/>
          <w:szCs w:val="24"/>
        </w:rPr>
        <w:t>4.1</w:t>
      </w:r>
      <w:r>
        <w:rPr>
          <w:rFonts w:ascii="Times New Roman" w:hAnsi="Times New Roman" w:cs="Times New Roman"/>
          <w:sz w:val="24"/>
          <w:szCs w:val="24"/>
        </w:rPr>
        <w:t>中四个转速等级下相关的数据。</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1" w:name="_Toc37011683"/>
      <w:r>
        <w:rPr>
          <w:rFonts w:ascii="Times New Roman" w:eastAsia="黑体" w:hAnsi="Times New Roman" w:cs="Times New Roman"/>
          <w:b w:val="0"/>
          <w:sz w:val="24"/>
          <w:szCs w:val="24"/>
        </w:rPr>
        <w:t xml:space="preserve">4.3.2 </w:t>
      </w:r>
      <w:r>
        <w:rPr>
          <w:rFonts w:ascii="Times New Roman" w:eastAsia="黑体" w:hAnsi="Times New Roman" w:cs="Times New Roman"/>
          <w:b w:val="0"/>
          <w:sz w:val="24"/>
          <w:szCs w:val="24"/>
        </w:rPr>
        <w:t>数据归一化处理</w:t>
      </w:r>
      <w:bookmarkEnd w:id="51"/>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对于以上测试所得数据分析，由于绝大数的输入样本数据以及目标输出数据都不在</w:t>
      </w:r>
      <m:oMath>
        <m:r>
          <m:rPr>
            <m:sty m:val="p"/>
          </m:rPr>
          <w:rPr>
            <w:rFonts w:ascii="Cambria Math" w:hAnsi="Cambria Math" w:cs="Times New Roman"/>
            <w:sz w:val="24"/>
            <w:szCs w:val="24"/>
          </w:rPr>
          <m:t>[0,1]</m:t>
        </m:r>
      </m:oMath>
      <w:r>
        <w:rPr>
          <w:rFonts w:ascii="Times New Roman" w:hAnsi="Times New Roman" w:cs="Times New Roman"/>
          <w:sz w:val="24"/>
          <w:szCs w:val="24"/>
        </w:rPr>
        <w:t>之间，而一般情况下神经网络的输入以及输出数据都需要在</w:t>
      </w:r>
      <m:oMath>
        <m:r>
          <m:rPr>
            <m:sty m:val="p"/>
          </m:rPr>
          <w:rPr>
            <w:rFonts w:ascii="Cambria Math" w:hAnsi="Cambria Math" w:cs="Times New Roman"/>
            <w:sz w:val="24"/>
            <w:szCs w:val="24"/>
          </w:rPr>
          <m:t>[0,1]</m:t>
        </m:r>
      </m:oMath>
      <w:r>
        <w:rPr>
          <w:rFonts w:ascii="Times New Roman" w:hAnsi="Times New Roman" w:cs="Times New Roman"/>
          <w:sz w:val="24"/>
          <w:szCs w:val="24"/>
        </w:rPr>
        <w:t>之间。</w:t>
      </w:r>
      <w:r>
        <w:rPr>
          <w:rFonts w:ascii="Times New Roman" w:hAnsi="Times New Roman" w:cs="Times New Roman" w:hint="eastAsia"/>
          <w:sz w:val="24"/>
          <w:szCs w:val="24"/>
        </w:rPr>
        <w:t>因此在确定网络模型之初，就应该对数据进行处理</w:t>
      </w:r>
      <w:r>
        <w:rPr>
          <w:rFonts w:ascii="Times New Roman" w:hAnsi="Times New Roman" w:cs="Times New Roman"/>
          <w:sz w:val="24"/>
          <w:szCs w:val="24"/>
        </w:rPr>
        <w:t>，将样本数据转化为</w:t>
      </w:r>
      <m:oMath>
        <m:r>
          <m:rPr>
            <m:sty m:val="p"/>
          </m:rPr>
          <w:rPr>
            <w:rFonts w:ascii="Cambria Math" w:hAnsi="Cambria Math" w:cs="Times New Roman"/>
            <w:sz w:val="24"/>
            <w:szCs w:val="24"/>
          </w:rPr>
          <m:t>[0,1]</m:t>
        </m:r>
      </m:oMath>
      <w:r>
        <w:rPr>
          <w:rFonts w:ascii="Times New Roman" w:hAnsi="Times New Roman" w:cs="Times New Roman"/>
          <w:sz w:val="24"/>
          <w:szCs w:val="24"/>
        </w:rPr>
        <w:t>区间内的值。对于网络的输入，常用的数据归一化方式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y=</m:t>
        </m:r>
        <m:f>
          <m:fPr>
            <m:ctrlPr>
              <w:rPr>
                <w:rFonts w:ascii="Cambria Math" w:hAnsi="Cambria Math" w:cs="Times New Roman"/>
              </w:rPr>
            </m:ctrlPr>
          </m:fPr>
          <m:num>
            <m:r>
              <w:rPr>
                <w:rFonts w:ascii="Cambria Math" w:hAnsi="Cambria Math" w:cs="Times New Roman"/>
              </w:rPr>
              <m:t>x</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num>
          <m:den>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den>
        </m:f>
      </m:oMath>
      <w:r>
        <w:rPr>
          <w:rFonts w:ascii="Times New Roman" w:hAnsi="Times New Roman" w:cs="Times New Roman"/>
        </w:rPr>
        <w:tab/>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x</m:t>
        </m:r>
      </m:oMath>
      <w:r>
        <w:rPr>
          <w:rFonts w:ascii="Times New Roman" w:hAnsi="Times New Roman" w:cs="Times New Roman"/>
        </w:rPr>
        <w:t>为样本</w:t>
      </w:r>
      <w:r>
        <w:rPr>
          <w:rFonts w:ascii="Times New Roman" w:hAnsi="Times New Roman" w:cs="Times New Roman" w:hint="eastAsia"/>
        </w:rPr>
        <w:t>初始</w:t>
      </w:r>
      <w:r>
        <w:rPr>
          <w:rFonts w:ascii="Times New Roman" w:hAnsi="Times New Roman" w:cs="Times New Roman"/>
        </w:rPr>
        <w:t>数据中处于</w:t>
      </w:r>
      <w:r>
        <w:rPr>
          <w:rFonts w:ascii="Times New Roman" w:hAnsi="Times New Roman" w:cs="Times New Roman"/>
        </w:rPr>
        <w:t xml:space="preserve"> </w:t>
      </w:r>
      <m:oMath>
        <m:r>
          <m:rPr>
            <m:sty m:val="p"/>
          </m:rPr>
          <w:rPr>
            <w:rFonts w:ascii="Cambria Math" w:hAnsi="Cambria Math" w:cs="Times New Roman"/>
          </w:rPr>
          <m:t xml:space="preserve">[0,1] </m:t>
        </m:r>
      </m:oMath>
      <w:r>
        <w:rPr>
          <w:rFonts w:ascii="Times New Roman" w:hAnsi="Times New Roman" w:cs="Times New Roman"/>
        </w:rPr>
        <w:t>区间以外的数据；</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oMath>
      <w:r>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分别为样本</w:t>
      </w:r>
      <w:r>
        <w:rPr>
          <w:rFonts w:ascii="Times New Roman" w:hAnsi="Times New Roman" w:cs="Times New Roman" w:hint="eastAsia"/>
        </w:rPr>
        <w:t>中</w:t>
      </w:r>
      <w:r>
        <w:rPr>
          <w:rFonts w:ascii="Times New Roman" w:hAnsi="Times New Roman" w:cs="Times New Roman"/>
        </w:rPr>
        <w:t>最大数据值与最小数据值；</w:t>
      </w:r>
      <m:oMath>
        <m:r>
          <m:rPr>
            <m:sty m:val="p"/>
          </m:rPr>
          <w:rPr>
            <w:rFonts w:ascii="Cambria Math" w:hAnsi="Cambria Math" w:cs="Times New Roman"/>
          </w:rPr>
          <m:t>y</m:t>
        </m:r>
      </m:oMath>
      <w:r>
        <w:rPr>
          <w:rFonts w:ascii="Times New Roman" w:hAnsi="Times New Roman" w:cs="Times New Roman" w:hint="eastAsia"/>
        </w:rPr>
        <w:t>表示</w:t>
      </w:r>
      <w:r>
        <w:rPr>
          <w:rFonts w:ascii="Times New Roman" w:hAnsi="Times New Roman" w:cs="Times New Roman"/>
        </w:rPr>
        <w:t>归一化后的数据。</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相应的</w:t>
      </w:r>
      <w:r>
        <w:rPr>
          <w:rFonts w:ascii="Times New Roman" w:hAnsi="Times New Roman" w:cs="Times New Roman" w:hint="eastAsia"/>
        </w:rPr>
        <w:t>，</w:t>
      </w:r>
      <w:r>
        <w:rPr>
          <w:rFonts w:ascii="Times New Roman" w:hAnsi="Times New Roman" w:cs="Times New Roman"/>
        </w:rPr>
        <w:t>对于网络的输出结果，又需要对其进行反归一化处理，使得网络在区间</w:t>
      </w:r>
      <m:oMath>
        <m:r>
          <m:rPr>
            <m:sty m:val="p"/>
          </m:rPr>
          <w:rPr>
            <w:rFonts w:ascii="Cambria Math" w:hAnsi="Cambria Math" w:cs="Times New Roman"/>
          </w:rPr>
          <m:t>[0,1]</m:t>
        </m:r>
      </m:oMath>
      <w:r>
        <w:rPr>
          <w:rFonts w:ascii="Times New Roman" w:hAnsi="Times New Roman" w:cs="Times New Roman"/>
        </w:rPr>
        <w:t>之间的</w:t>
      </w:r>
      <w:proofErr w:type="gramStart"/>
      <w:r>
        <w:rPr>
          <w:rFonts w:ascii="Times New Roman" w:hAnsi="Times New Roman" w:cs="Times New Roman"/>
        </w:rPr>
        <w:t>值能够</w:t>
      </w:r>
      <w:proofErr w:type="gramEnd"/>
      <w:r>
        <w:rPr>
          <w:rFonts w:ascii="Times New Roman" w:hAnsi="Times New Roman" w:cs="Times New Roman"/>
        </w:rPr>
        <w:t>转化为系统实际输出值。常用的与式</w:t>
      </w:r>
      <m:oMath>
        <m:r>
          <m:rPr>
            <m:sty m:val="p"/>
          </m:rPr>
          <w:rPr>
            <w:rFonts w:ascii="Cambria Math" w:hAnsi="Cambria Math" w:cs="Times New Roman"/>
          </w:rPr>
          <m:t>（</m:t>
        </m:r>
        <m:r>
          <m:rPr>
            <m:sty m:val="p"/>
          </m:rPr>
          <w:rPr>
            <w:rFonts w:ascii="Cambria Math" w:hAnsi="Cambria Math" w:cs="Times New Roman"/>
          </w:rPr>
          <m:t>4.3</m:t>
        </m:r>
        <m:r>
          <m:rPr>
            <m:sty m:val="p"/>
          </m:rPr>
          <w:rPr>
            <w:rFonts w:ascii="Cambria Math" w:hAnsi="Cambria Math" w:cs="Times New Roman"/>
          </w:rPr>
          <m:t>）</m:t>
        </m:r>
      </m:oMath>
      <w:proofErr w:type="gramStart"/>
      <w:r>
        <w:rPr>
          <w:rFonts w:ascii="Times New Roman" w:hAnsi="Times New Roman" w:cs="Times New Roman"/>
        </w:rPr>
        <w:t>对于的</w:t>
      </w:r>
      <w:proofErr w:type="gramEnd"/>
      <w:r>
        <w:rPr>
          <w:rFonts w:ascii="Times New Roman" w:hAnsi="Times New Roman" w:cs="Times New Roman"/>
        </w:rPr>
        <w:t>反归一化方法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x=y</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y</m:t>
        </m:r>
      </m:oMath>
      <w:r>
        <w:rPr>
          <w:rFonts w:ascii="Times New Roman" w:hAnsi="Times New Roman" w:cs="Times New Roman"/>
        </w:rPr>
        <w:t>为网络输出的在</w:t>
      </w:r>
      <w:r>
        <w:rPr>
          <w:rFonts w:ascii="Times New Roman" w:hAnsi="Times New Roman" w:cs="Times New Roman"/>
        </w:rPr>
        <w:t xml:space="preserve"> </w:t>
      </w:r>
      <m:oMath>
        <m:r>
          <m:rPr>
            <m:sty m:val="p"/>
          </m:rPr>
          <w:rPr>
            <w:rFonts w:ascii="Cambria Math" w:hAnsi="Cambria Math" w:cs="Times New Roman"/>
          </w:rPr>
          <m:t>[0,1]</m:t>
        </m:r>
      </m:oMath>
      <w:r>
        <w:rPr>
          <w:rFonts w:ascii="Times New Roman" w:hAnsi="Times New Roman" w:cs="Times New Roman"/>
        </w:rPr>
        <w:t xml:space="preserve"> </w:t>
      </w:r>
      <w:r>
        <w:rPr>
          <w:rFonts w:ascii="Times New Roman" w:hAnsi="Times New Roman" w:cs="Times New Roman"/>
        </w:rPr>
        <w:t>区间内的值；</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oMath>
      <w:r>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分别为最大值和最小值；</w:t>
      </w:r>
      <m:oMath>
        <m:r>
          <m:rPr>
            <m:sty m:val="p"/>
          </m:rPr>
          <w:rPr>
            <w:rFonts w:ascii="Cambria Math" w:hAnsi="Cambria Math" w:cs="Times New Roman"/>
          </w:rPr>
          <m:t>x</m:t>
        </m:r>
      </m:oMath>
      <w:r>
        <w:rPr>
          <w:rFonts w:ascii="Times New Roman" w:hAnsi="Times New Roman" w:cs="Times New Roman"/>
        </w:rPr>
        <w:t>为反归一化之后网络的实际输出数据。</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2" w:name="_Toc37011684"/>
      <w:r>
        <w:rPr>
          <w:rFonts w:ascii="Times New Roman" w:eastAsia="黑体" w:hAnsi="Times New Roman" w:cs="Times New Roman"/>
          <w:b w:val="0"/>
          <w:sz w:val="24"/>
          <w:szCs w:val="24"/>
        </w:rPr>
        <w:t xml:space="preserve">4.3.3 </w:t>
      </w:r>
      <w:r>
        <w:rPr>
          <w:rFonts w:ascii="Times New Roman" w:eastAsia="黑体" w:hAnsi="Times New Roman" w:cs="Times New Roman"/>
          <w:b w:val="0"/>
          <w:sz w:val="24"/>
          <w:szCs w:val="24"/>
        </w:rPr>
        <w:t>网络的设计与训练</w:t>
      </w:r>
      <w:bookmarkEnd w:id="52"/>
    </w:p>
    <w:p w:rsidR="00523431" w:rsidRDefault="0066429A">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sz w:val="24"/>
          <w:szCs w:val="24"/>
        </w:rPr>
        <w:t>因为</w:t>
      </w:r>
      <m:oMath>
        <m:r>
          <m:rPr>
            <m:sty m:val="p"/>
          </m:rPr>
          <w:rPr>
            <w:rFonts w:ascii="Cambria Math" w:hAnsi="Cambria Math" w:cs="Times New Roman"/>
            <w:sz w:val="24"/>
            <w:szCs w:val="24"/>
          </w:rPr>
          <m:t>BP</m:t>
        </m:r>
      </m:oMath>
      <w:r>
        <w:rPr>
          <w:rFonts w:ascii="Times New Roman" w:hAnsi="Times New Roman" w:cs="Times New Roman"/>
          <w:sz w:val="24"/>
          <w:szCs w:val="24"/>
        </w:rPr>
        <w:t>网络具有任意的</w:t>
      </w:r>
      <w:r>
        <w:rPr>
          <w:rFonts w:ascii="Times New Roman" w:hAnsi="Times New Roman" w:cs="Times New Roman" w:hint="eastAsia"/>
          <w:sz w:val="24"/>
          <w:szCs w:val="24"/>
        </w:rPr>
        <w:t>非线性</w:t>
      </w:r>
      <w:r>
        <w:rPr>
          <w:rFonts w:ascii="Times New Roman" w:hAnsi="Times New Roman" w:cs="Times New Roman"/>
          <w:sz w:val="24"/>
          <w:szCs w:val="24"/>
        </w:rPr>
        <w:t>拟合能力，所以本</w:t>
      </w:r>
      <w:r>
        <w:rPr>
          <w:rFonts w:ascii="Times New Roman" w:hAnsi="Times New Roman" w:cs="Times New Roman" w:hint="eastAsia"/>
          <w:sz w:val="24"/>
          <w:szCs w:val="24"/>
        </w:rPr>
        <w:t>文</w:t>
      </w:r>
      <w:r>
        <w:rPr>
          <w:rFonts w:ascii="Times New Roman" w:hAnsi="Times New Roman" w:cs="Times New Roman"/>
          <w:sz w:val="24"/>
          <w:szCs w:val="24"/>
        </w:rPr>
        <w:t>使用</w:t>
      </w:r>
      <w:r>
        <w:rPr>
          <w:rFonts w:ascii="Times New Roman" w:hAnsi="Times New Roman" w:cs="Times New Roman"/>
          <w:sz w:val="24"/>
          <w:szCs w:val="24"/>
        </w:rPr>
        <w:t>BP</w:t>
      </w:r>
      <w:r>
        <w:rPr>
          <w:rFonts w:ascii="Times New Roman" w:hAnsi="Times New Roman" w:cs="Times New Roman"/>
          <w:sz w:val="24"/>
          <w:szCs w:val="24"/>
        </w:rPr>
        <w:t>神经网络来进行电机输出转矩补偿。由于网络输入为三维向量，输出为一维，所以</w:t>
      </w:r>
      <m:oMath>
        <m:r>
          <m:rPr>
            <m:sty m:val="p"/>
          </m:rPr>
          <w:rPr>
            <w:rFonts w:ascii="Cambria Math" w:hAnsi="Cambria Math" w:cs="Times New Roman"/>
            <w:sz w:val="24"/>
            <w:szCs w:val="24"/>
          </w:rPr>
          <m:t>BP</m:t>
        </m:r>
      </m:oMath>
      <w:r>
        <w:rPr>
          <w:rFonts w:ascii="Times New Roman" w:hAnsi="Times New Roman" w:cs="Times New Roman"/>
          <w:sz w:val="24"/>
          <w:szCs w:val="24"/>
        </w:rPr>
        <w:t>网络应有</w:t>
      </w:r>
      <m:oMath>
        <m:r>
          <m:rPr>
            <m:sty m:val="p"/>
          </m:rPr>
          <w:rPr>
            <w:rFonts w:ascii="Cambria Math" w:hAnsi="Cambria Math" w:cs="Times New Roman"/>
            <w:sz w:val="24"/>
            <w:szCs w:val="24"/>
          </w:rPr>
          <m:t>3</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入和</w:t>
      </w:r>
      <m:oMath>
        <m:r>
          <m:rPr>
            <m:sty m:val="p"/>
          </m:rPr>
          <w:rPr>
            <w:rFonts w:ascii="Cambria Math" w:hAnsi="Cambria Math" w:cs="Times New Roman"/>
            <w:sz w:val="24"/>
            <w:szCs w:val="24"/>
          </w:rPr>
          <m:t>1</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出；因为在两层前向网络中隐含层神经元的个数</w:t>
      </w:r>
      <w:r>
        <w:rPr>
          <w:rFonts w:ascii="Times New Roman" w:hAnsi="Times New Roman" w:cs="Times New Roman"/>
          <w:sz w:val="24"/>
          <w:szCs w:val="24"/>
        </w:rPr>
        <w:t>q</w:t>
      </w:r>
      <w:r>
        <w:rPr>
          <w:rFonts w:ascii="Times New Roman" w:hAnsi="Times New Roman" w:cs="Times New Roman"/>
          <w:sz w:val="24"/>
          <w:szCs w:val="24"/>
        </w:rPr>
        <w:t>与输入层神经元的个数</w:t>
      </w:r>
      <w:r>
        <w:rPr>
          <w:rFonts w:ascii="Times New Roman" w:hAnsi="Times New Roman" w:cs="Times New Roman"/>
          <w:sz w:val="24"/>
          <w:szCs w:val="24"/>
        </w:rPr>
        <w:t>m</w:t>
      </w:r>
      <w:r>
        <w:rPr>
          <w:rFonts w:ascii="Times New Roman" w:hAnsi="Times New Roman" w:cs="Times New Roman"/>
          <w:sz w:val="24"/>
          <w:szCs w:val="24"/>
        </w:rPr>
        <w:t>一般具有如下近似关系式：</w:t>
      </w:r>
      <m:oMath>
        <m:r>
          <m:rPr>
            <m:sty m:val="p"/>
          </m:rPr>
          <w:rPr>
            <w:rFonts w:ascii="Cambria Math" w:hAnsi="Cambria Math" w:cs="Times New Roman"/>
            <w:sz w:val="24"/>
            <w:szCs w:val="24"/>
          </w:rPr>
          <m:t>q=2m+1</m:t>
        </m:r>
      </m:oMath>
      <w:r>
        <w:rPr>
          <w:rFonts w:ascii="Times New Roman" w:hAnsi="Times New Roman" w:cs="Times New Roman"/>
          <w:sz w:val="24"/>
          <w:szCs w:val="24"/>
        </w:rPr>
        <w:t>，所以预设隐含层神经元的个数为</w:t>
      </w:r>
      <w:r>
        <w:rPr>
          <w:rFonts w:ascii="Times New Roman" w:hAnsi="Times New Roman" w:cs="Times New Roman"/>
          <w:sz w:val="24"/>
          <w:szCs w:val="24"/>
        </w:rPr>
        <w:t>7</w:t>
      </w:r>
      <w:r>
        <w:rPr>
          <w:rFonts w:ascii="Times New Roman" w:hAnsi="Times New Roman" w:cs="Times New Roman"/>
          <w:sz w:val="24"/>
          <w:szCs w:val="24"/>
        </w:rPr>
        <w:t>个。</w:t>
      </w:r>
    </w:p>
    <w:p w:rsidR="00EF755E" w:rsidRDefault="0066429A" w:rsidP="00523431">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w:t>
      </w:r>
      <w:r>
        <w:rPr>
          <w:rFonts w:ascii="Times New Roman" w:hAnsi="Times New Roman" w:cs="Times New Roman"/>
          <w:sz w:val="24"/>
          <w:szCs w:val="24"/>
        </w:rPr>
        <w:t>以上分析可知本文设计的</w:t>
      </w:r>
      <w:r>
        <w:rPr>
          <w:rFonts w:ascii="Times New Roman" w:hAnsi="Times New Roman" w:cs="Times New Roman"/>
          <w:sz w:val="24"/>
          <w:szCs w:val="24"/>
        </w:rPr>
        <w:t>BP</w:t>
      </w:r>
      <w:r>
        <w:rPr>
          <w:rFonts w:ascii="Times New Roman" w:hAnsi="Times New Roman" w:cs="Times New Roman"/>
          <w:sz w:val="24"/>
          <w:szCs w:val="24"/>
        </w:rPr>
        <w:t>网络结构为</w:t>
      </w:r>
      <w:r>
        <w:rPr>
          <w:rFonts w:ascii="Times New Roman" w:hAnsi="Times New Roman" w:cs="Times New Roman"/>
          <w:sz w:val="24"/>
          <w:szCs w:val="24"/>
        </w:rPr>
        <w:t>3-7-1</w:t>
      </w:r>
      <w:r>
        <w:rPr>
          <w:rFonts w:ascii="Times New Roman" w:hAnsi="Times New Roman" w:cs="Times New Roman"/>
          <w:sz w:val="24"/>
          <w:szCs w:val="24"/>
        </w:rPr>
        <w:t>。基于以上分析，利用</w:t>
      </w:r>
      <w:r>
        <w:rPr>
          <w:rFonts w:ascii="Times New Roman" w:hAnsi="Times New Roman" w:cs="Times New Roman"/>
          <w:sz w:val="24"/>
          <w:szCs w:val="24"/>
        </w:rPr>
        <w:t>matlab</w:t>
      </w:r>
      <w:r>
        <w:rPr>
          <w:rFonts w:ascii="Times New Roman" w:hAnsi="Times New Roman" w:cs="Times New Roman"/>
          <w:sz w:val="24"/>
          <w:szCs w:val="24"/>
        </w:rPr>
        <w:t>神经网络工具箱函数建立本设计所使用的</w:t>
      </w:r>
      <w:r>
        <w:rPr>
          <w:rFonts w:ascii="Times New Roman" w:hAnsi="Times New Roman" w:cs="Times New Roman"/>
          <w:sz w:val="24"/>
          <w:szCs w:val="24"/>
        </w:rPr>
        <w:t>BP</w:t>
      </w:r>
      <w:r>
        <w:rPr>
          <w:rFonts w:ascii="Times New Roman" w:hAnsi="Times New Roman" w:cs="Times New Roman"/>
          <w:sz w:val="24"/>
          <w:szCs w:val="24"/>
        </w:rPr>
        <w:t>神经网络模型并使用函数</w:t>
      </w:r>
      <w:r>
        <w:rPr>
          <w:rFonts w:ascii="Times New Roman" w:hAnsi="Times New Roman" w:cs="Times New Roman"/>
          <w:sz w:val="24"/>
          <w:szCs w:val="24"/>
        </w:rPr>
        <w:t>gensim()</w:t>
      </w:r>
      <w:r>
        <w:rPr>
          <w:rFonts w:ascii="Times New Roman" w:hAnsi="Times New Roman" w:cs="Times New Roman"/>
          <w:sz w:val="24"/>
          <w:szCs w:val="24"/>
        </w:rPr>
        <w:t>生成</w:t>
      </w:r>
      <w:r>
        <w:rPr>
          <w:rFonts w:ascii="Times New Roman" w:hAnsi="Times New Roman" w:cs="Times New Roman"/>
          <w:sz w:val="24"/>
          <w:szCs w:val="24"/>
        </w:rPr>
        <w:t>simulink</w:t>
      </w:r>
      <w:r>
        <w:rPr>
          <w:rFonts w:ascii="Times New Roman" w:hAnsi="Times New Roman" w:cs="Times New Roman"/>
          <w:sz w:val="24"/>
          <w:szCs w:val="24"/>
        </w:rPr>
        <w:t>网络模块，其内部结构如图</w:t>
      </w:r>
      <w:r>
        <w:rPr>
          <w:rFonts w:ascii="Times New Roman" w:hAnsi="Times New Roman" w:cs="Times New Roman"/>
          <w:sz w:val="24"/>
          <w:szCs w:val="24"/>
        </w:rPr>
        <w:t>4.3</w:t>
      </w:r>
      <w:r>
        <w:rPr>
          <w:rFonts w:ascii="Times New Roman" w:hAnsi="Times New Roman" w:cs="Times New Roman"/>
          <w:sz w:val="24"/>
          <w:szCs w:val="24"/>
        </w:rPr>
        <w:t>～</w:t>
      </w:r>
      <w:r>
        <w:rPr>
          <w:rFonts w:ascii="Times New Roman" w:hAnsi="Times New Roman" w:cs="Times New Roman"/>
          <w:sz w:val="24"/>
          <w:szCs w:val="24"/>
        </w:rPr>
        <w:t>4.5</w:t>
      </w:r>
      <w:r>
        <w:rPr>
          <w:rFonts w:ascii="Times New Roman" w:hAnsi="Times New Roman" w:cs="Times New Roman"/>
          <w:sz w:val="24"/>
          <w:szCs w:val="24"/>
        </w:rPr>
        <w:t>所示。由网络模块和其内部结构可以看出，所设计的网络隐含层节点数为</w:t>
      </w:r>
      <w:r>
        <w:rPr>
          <w:rFonts w:ascii="Times New Roman" w:hAnsi="Times New Roman" w:cs="Times New Roman"/>
          <w:sz w:val="24"/>
          <w:szCs w:val="24"/>
        </w:rPr>
        <w:t>7</w:t>
      </w:r>
      <w:r>
        <w:rPr>
          <w:rFonts w:ascii="Times New Roman" w:hAnsi="Times New Roman" w:cs="Times New Roman"/>
          <w:sz w:val="24"/>
          <w:szCs w:val="24"/>
        </w:rPr>
        <w:t>，输入层为一三维向量，即三个输入节点，符合所设计</w:t>
      </w:r>
      <w:r>
        <w:rPr>
          <w:rFonts w:ascii="Times New Roman" w:hAnsi="Times New Roman" w:cs="Times New Roman"/>
          <w:sz w:val="24"/>
          <w:szCs w:val="24"/>
        </w:rPr>
        <w:t>BP</w:t>
      </w:r>
      <w:r>
        <w:rPr>
          <w:rFonts w:ascii="Times New Roman" w:hAnsi="Times New Roman" w:cs="Times New Roman"/>
          <w:sz w:val="24"/>
          <w:szCs w:val="24"/>
        </w:rPr>
        <w:t>网络结构。</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rPr>
        <w:lastRenderedPageBreak/>
        <w:drawing>
          <wp:inline distT="0" distB="0" distL="0" distR="0">
            <wp:extent cx="1428750" cy="1266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8">
                      <a:biLevel thresh="25000"/>
                      <a:extLst>
                        <a:ext uri="{BEBA8EAE-BF5A-486C-A8C5-ECC9F3942E4B}">
                          <a14:imgProps xmlns:a14="http://schemas.microsoft.com/office/drawing/2010/main">
                            <a14:imgLayer r:embed="rId69">
                              <a14:imgEffect>
                                <a14:colorTemperature colorTemp="9000"/>
                              </a14:imgEffect>
                              <a14:imgEffect>
                                <a14:saturation sat="265000"/>
                              </a14:imgEffect>
                            </a14:imgLayer>
                          </a14:imgProps>
                        </a:ext>
                      </a:extLst>
                    </a:blip>
                    <a:srcRect l="35804" t="13194" r="37071" b="30213"/>
                    <a:stretch>
                      <a:fillRect/>
                    </a:stretch>
                  </pic:blipFill>
                  <pic:spPr>
                    <a:xfrm>
                      <a:off x="0" y="0"/>
                      <a:ext cx="1430645" cy="1268256"/>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3 simulink BP</w:t>
      </w:r>
      <w:r>
        <w:rPr>
          <w:rFonts w:ascii="Times New Roman" w:hAnsi="Times New Roman" w:cs="Times New Roman"/>
          <w:b/>
          <w:szCs w:val="21"/>
        </w:rPr>
        <w:t>神经网络模块</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88840" cy="139573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70">
                      <a:biLevel thresh="50000"/>
                      <a:extLst>
                        <a:ext uri="{BEBA8EAE-BF5A-486C-A8C5-ECC9F3942E4B}">
                          <a14:imgProps xmlns:a14="http://schemas.microsoft.com/office/drawing/2010/main">
                            <a14:imgLayer r:embed="rId71">
                              <a14:imgEffect>
                                <a14:brightnessContrast bright="36000" contrast="18000"/>
                              </a14:imgEffect>
                              <a14:imgEffect>
                                <a14:sharpenSoften amount="50000"/>
                              </a14:imgEffect>
                            </a14:imgLayer>
                          </a14:imgProps>
                        </a:ext>
                      </a:extLst>
                    </a:blip>
                    <a:srcRect l="7775" t="13194" r="10850" b="29776"/>
                    <a:stretch>
                      <a:fillRect/>
                    </a:stretch>
                  </pic:blipFill>
                  <pic:spPr>
                    <a:xfrm>
                      <a:off x="0" y="0"/>
                      <a:ext cx="4698769" cy="1399189"/>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3 BP</w:t>
      </w:r>
      <w:r>
        <w:rPr>
          <w:rFonts w:ascii="Times New Roman" w:hAnsi="Times New Roman" w:cs="Times New Roman"/>
          <w:b/>
          <w:szCs w:val="21"/>
        </w:rPr>
        <w:t>神经网络模型内部结构</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noProof/>
        </w:rPr>
        <w:drawing>
          <wp:inline distT="0" distB="0" distL="0" distR="0">
            <wp:extent cx="2914650" cy="22383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2">
                      <a:biLevel thresh="50000"/>
                      <a:extLst>
                        <a:ext uri="{BEBA8EAE-BF5A-486C-A8C5-ECC9F3942E4B}">
                          <a14:imgProps xmlns:a14="http://schemas.microsoft.com/office/drawing/2010/main">
                            <a14:imgLayer r:embed="rId73">
                              <a14:imgEffect>
                                <a14:colorTemperature colorTemp="1500"/>
                              </a14:imgEffect>
                            </a14:imgLayer>
                          </a14:imgProps>
                        </a:ext>
                      </a:extLst>
                    </a:blip>
                    <a:srcRect l="18568" r="26798"/>
                    <a:stretch>
                      <a:fillRect/>
                    </a:stretch>
                  </pic:blipFill>
                  <pic:spPr>
                    <a:xfrm>
                      <a:off x="0" y="0"/>
                      <a:ext cx="2918030" cy="2240971"/>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4.3 </w:t>
      </w:r>
      <w:r>
        <w:rPr>
          <w:rFonts w:ascii="Times New Roman" w:hAnsi="Times New Roman" w:cs="Times New Roman"/>
          <w:b/>
          <w:szCs w:val="21"/>
        </w:rPr>
        <w:t>隐含层结构</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确定好网络的结构之后就需要对网络进行训练，根据表</w:t>
      </w:r>
      <w:r>
        <w:rPr>
          <w:rFonts w:ascii="Times New Roman" w:hAnsi="Times New Roman" w:cs="Times New Roman"/>
          <w:sz w:val="24"/>
          <w:szCs w:val="24"/>
        </w:rPr>
        <w:t>4.1</w:t>
      </w:r>
      <w:r>
        <w:rPr>
          <w:rFonts w:ascii="Times New Roman" w:hAnsi="Times New Roman" w:cs="Times New Roman"/>
          <w:sz w:val="24"/>
          <w:szCs w:val="24"/>
        </w:rPr>
        <w:t>中测量的有关数据，将归一化之后的</w:t>
      </w:r>
      <w:r>
        <w:rPr>
          <w:rFonts w:ascii="Times New Roman" w:hAnsi="Times New Roman" w:cs="Times New Roman"/>
          <w:sz w:val="24"/>
          <w:szCs w:val="24"/>
        </w:rPr>
        <w:t>500r/min</w:t>
      </w:r>
      <w:r>
        <w:rPr>
          <w:rFonts w:ascii="Times New Roman" w:hAnsi="Times New Roman" w:cs="Times New Roman"/>
          <w:sz w:val="24"/>
          <w:szCs w:val="24"/>
        </w:rPr>
        <w:t>到</w:t>
      </w:r>
      <w:r>
        <w:rPr>
          <w:rFonts w:ascii="Times New Roman" w:hAnsi="Times New Roman" w:cs="Times New Roman"/>
          <w:sz w:val="24"/>
          <w:szCs w:val="24"/>
        </w:rPr>
        <w:t>1500r/min</w:t>
      </w:r>
      <w:r>
        <w:rPr>
          <w:rFonts w:ascii="Times New Roman" w:hAnsi="Times New Roman" w:cs="Times New Roman"/>
          <w:sz w:val="24"/>
          <w:szCs w:val="24"/>
        </w:rPr>
        <w:t>所对应的</w:t>
      </w:r>
      <w:r>
        <w:rPr>
          <w:rFonts w:ascii="Times New Roman" w:hAnsi="Times New Roman" w:cs="Times New Roman"/>
          <w:sz w:val="24"/>
          <w:szCs w:val="24"/>
        </w:rPr>
        <w:t>36000</w:t>
      </w:r>
      <w:r>
        <w:rPr>
          <w:rFonts w:ascii="Times New Roman" w:hAnsi="Times New Roman" w:cs="Times New Roman"/>
          <w:sz w:val="24"/>
          <w:szCs w:val="24"/>
        </w:rPr>
        <w:t>个数据作为网络的训练样本，将</w:t>
      </w:r>
      <w:r>
        <w:rPr>
          <w:rFonts w:ascii="Times New Roman" w:hAnsi="Times New Roman" w:cs="Times New Roman"/>
          <w:sz w:val="24"/>
          <w:szCs w:val="24"/>
        </w:rPr>
        <w:t>2000r/min</w:t>
      </w:r>
      <w:r>
        <w:rPr>
          <w:rFonts w:ascii="Times New Roman" w:hAnsi="Times New Roman" w:cs="Times New Roman"/>
          <w:sz w:val="24"/>
          <w:szCs w:val="24"/>
        </w:rPr>
        <w:t>所对应的一组数据</w:t>
      </w:r>
      <w:r>
        <w:rPr>
          <w:rFonts w:ascii="Times New Roman" w:hAnsi="Times New Roman" w:cs="Times New Roman"/>
          <w:sz w:val="24"/>
          <w:szCs w:val="24"/>
        </w:rPr>
        <w:t>12000</w:t>
      </w:r>
      <w:r>
        <w:rPr>
          <w:rFonts w:ascii="Times New Roman" w:hAnsi="Times New Roman" w:cs="Times New Roman"/>
          <w:sz w:val="24"/>
          <w:szCs w:val="24"/>
        </w:rPr>
        <w:t>个数据作为网络的外推测试数据，对网络进行测试。网络训练的条件设置为：训练的最大次数</w:t>
      </w:r>
      <w:r>
        <w:rPr>
          <w:rFonts w:ascii="Times New Roman" w:hAnsi="Times New Roman" w:cs="Times New Roman"/>
          <w:sz w:val="24"/>
          <w:szCs w:val="24"/>
        </w:rPr>
        <w:t>epochs</w:t>
      </w:r>
      <w:r>
        <w:rPr>
          <w:rFonts w:ascii="Times New Roman" w:hAnsi="Times New Roman" w:cs="Times New Roman"/>
          <w:sz w:val="24"/>
          <w:szCs w:val="24"/>
        </w:rPr>
        <w:t>为</w:t>
      </w:r>
      <w:r>
        <w:rPr>
          <w:rFonts w:ascii="Times New Roman" w:hAnsi="Times New Roman" w:cs="Times New Roman"/>
          <w:sz w:val="24"/>
          <w:szCs w:val="24"/>
        </w:rPr>
        <w:t>1000</w:t>
      </w:r>
      <w:r>
        <w:rPr>
          <w:rFonts w:ascii="Times New Roman" w:hAnsi="Times New Roman" w:cs="Times New Roman"/>
          <w:sz w:val="24"/>
          <w:szCs w:val="24"/>
        </w:rPr>
        <w:t>次，目标误差设</w:t>
      </w:r>
      <w:r>
        <w:rPr>
          <w:rFonts w:ascii="Times New Roman" w:hAnsi="Times New Roman" w:cs="Times New Roman"/>
          <w:sz w:val="24"/>
          <w:szCs w:val="24"/>
        </w:rPr>
        <w:t>err</w:t>
      </w:r>
      <w:r>
        <w:rPr>
          <w:rFonts w:ascii="Times New Roman" w:hAnsi="Times New Roman" w:cs="Times New Roman"/>
          <w:sz w:val="24"/>
          <w:szCs w:val="24"/>
        </w:rPr>
        <w:t>值设为</w:t>
      </w:r>
      <w:r>
        <w:rPr>
          <w:rFonts w:ascii="Times New Roman" w:hAnsi="Times New Roman" w:cs="Times New Roman"/>
          <w:sz w:val="24"/>
          <w:szCs w:val="24"/>
        </w:rPr>
        <w:t>0.005</w:t>
      </w:r>
      <w:r>
        <w:rPr>
          <w:rFonts w:ascii="Times New Roman" w:hAnsi="Times New Roman" w:cs="Times New Roman"/>
          <w:sz w:val="24"/>
          <w:szCs w:val="24"/>
        </w:rPr>
        <w:t>，学习速率</w:t>
      </w:r>
      <w:r>
        <w:rPr>
          <w:rFonts w:ascii="Times New Roman" w:hAnsi="Times New Roman" w:cs="Times New Roman"/>
          <w:sz w:val="24"/>
          <w:szCs w:val="24"/>
        </w:rPr>
        <w:t>lr</w:t>
      </w:r>
      <w:r>
        <w:rPr>
          <w:rFonts w:ascii="Times New Roman" w:hAnsi="Times New Roman" w:cs="Times New Roman"/>
          <w:sz w:val="24"/>
          <w:szCs w:val="24"/>
        </w:rPr>
        <w:t>设为</w:t>
      </w:r>
      <w:r>
        <w:rPr>
          <w:rFonts w:ascii="Times New Roman" w:hAnsi="Times New Roman" w:cs="Times New Roman"/>
          <w:sz w:val="24"/>
          <w:szCs w:val="24"/>
        </w:rPr>
        <w:t>0.1</w:t>
      </w:r>
      <w:r>
        <w:rPr>
          <w:rFonts w:ascii="Times New Roman" w:hAnsi="Times New Roman" w:cs="Times New Roman"/>
          <w:sz w:val="24"/>
          <w:szCs w:val="24"/>
        </w:rPr>
        <w:t>，采用</w:t>
      </w:r>
      <w:r>
        <w:rPr>
          <w:rFonts w:ascii="Times New Roman" w:hAnsi="Times New Roman" w:cs="Times New Roman"/>
          <w:sz w:val="24"/>
          <w:szCs w:val="24"/>
        </w:rPr>
        <w:t>Levenberg-Marguardt</w:t>
      </w:r>
      <w:r>
        <w:rPr>
          <w:rFonts w:ascii="Times New Roman" w:hAnsi="Times New Roman" w:cs="Times New Roman"/>
          <w:sz w:val="24"/>
          <w:szCs w:val="24"/>
        </w:rPr>
        <w:t>训练规则对网络进行训练。网络训练完成后，可以提取网络训练过程中的误差结果，使用测量的数据对此网络进行训练</w:t>
      </w:r>
      <w:r>
        <w:rPr>
          <w:rFonts w:ascii="Times New Roman" w:hAnsi="Times New Roman" w:cs="Times New Roman" w:hint="eastAsia"/>
          <w:sz w:val="24"/>
          <w:szCs w:val="24"/>
        </w:rPr>
        <w:t>，</w:t>
      </w:r>
      <w:r>
        <w:rPr>
          <w:rFonts w:ascii="Times New Roman" w:hAnsi="Times New Roman" w:cs="Times New Roman"/>
          <w:sz w:val="24"/>
          <w:szCs w:val="24"/>
        </w:rPr>
        <w:t>训练结果曲线如图</w:t>
      </w:r>
      <w:r>
        <w:rPr>
          <w:rFonts w:ascii="Times New Roman" w:hAnsi="Times New Roman" w:cs="Times New Roman"/>
          <w:sz w:val="24"/>
          <w:szCs w:val="24"/>
        </w:rPr>
        <w:t>4.4</w:t>
      </w:r>
      <w:r>
        <w:rPr>
          <w:rFonts w:ascii="Times New Roman" w:hAnsi="Times New Roman" w:cs="Times New Roman"/>
          <w:sz w:val="24"/>
          <w:szCs w:val="24"/>
        </w:rPr>
        <w:t>所示。其中，纵</w:t>
      </w:r>
      <w:r>
        <w:rPr>
          <w:rFonts w:ascii="Times New Roman" w:hAnsi="Times New Roman" w:cs="Times New Roman" w:hint="eastAsia"/>
          <w:sz w:val="24"/>
          <w:szCs w:val="24"/>
        </w:rPr>
        <w:t>轴</w:t>
      </w:r>
      <w:r>
        <w:rPr>
          <w:rFonts w:ascii="Times New Roman" w:hAnsi="Times New Roman" w:cs="Times New Roman"/>
          <w:sz w:val="24"/>
          <w:szCs w:val="24"/>
        </w:rPr>
        <w:t>mse</w:t>
      </w:r>
      <w:r>
        <w:rPr>
          <w:rFonts w:ascii="Times New Roman" w:hAnsi="Times New Roman" w:cs="Times New Roman"/>
          <w:sz w:val="24"/>
          <w:szCs w:val="24"/>
        </w:rPr>
        <w:t>表示</w:t>
      </w:r>
      <w:r>
        <w:rPr>
          <w:rFonts w:ascii="Times New Roman" w:hAnsi="Times New Roman" w:cs="Times New Roman" w:hint="eastAsia"/>
          <w:sz w:val="24"/>
          <w:szCs w:val="24"/>
        </w:rPr>
        <w:t>训练</w:t>
      </w:r>
      <w:r>
        <w:rPr>
          <w:rFonts w:ascii="Times New Roman" w:hAnsi="Times New Roman" w:cs="Times New Roman"/>
          <w:sz w:val="24"/>
          <w:szCs w:val="24"/>
        </w:rPr>
        <w:t>过程中误差的平方，横轴</w:t>
      </w:r>
      <w:r>
        <w:rPr>
          <w:rFonts w:ascii="Times New Roman" w:hAnsi="Times New Roman" w:cs="Times New Roman"/>
          <w:sz w:val="24"/>
          <w:szCs w:val="24"/>
        </w:rPr>
        <w:t>epoch</w:t>
      </w:r>
      <w:r>
        <w:rPr>
          <w:rFonts w:ascii="Times New Roman" w:hAnsi="Times New Roman" w:cs="Times New Roman"/>
          <w:sz w:val="24"/>
          <w:szCs w:val="24"/>
        </w:rPr>
        <w:t>为训练误差满足要求</w:t>
      </w:r>
      <w:proofErr w:type="gramStart"/>
      <w:r>
        <w:rPr>
          <w:rFonts w:ascii="Times New Roman" w:hAnsi="Times New Roman" w:cs="Times New Roman"/>
          <w:sz w:val="24"/>
          <w:szCs w:val="24"/>
        </w:rPr>
        <w:t>时网络</w:t>
      </w:r>
      <w:proofErr w:type="gramEnd"/>
      <w:r>
        <w:rPr>
          <w:rFonts w:ascii="Times New Roman" w:hAnsi="Times New Roman" w:cs="Times New Roman"/>
          <w:sz w:val="24"/>
          <w:szCs w:val="24"/>
        </w:rPr>
        <w:t>的实</w:t>
      </w:r>
      <w:r>
        <w:rPr>
          <w:rFonts w:ascii="Times New Roman" w:hAnsi="Times New Roman" w:cs="Times New Roman"/>
          <w:sz w:val="24"/>
          <w:szCs w:val="24"/>
        </w:rPr>
        <w:lastRenderedPageBreak/>
        <w:t>际运行次数。</w:t>
      </w:r>
      <w:r>
        <w:rPr>
          <w:rFonts w:ascii="Times New Roman" w:hAnsi="Times New Roman" w:cs="Times New Roman" w:hint="eastAsia"/>
          <w:sz w:val="24"/>
          <w:szCs w:val="24"/>
        </w:rPr>
        <w:t>由</w:t>
      </w:r>
      <w:r>
        <w:rPr>
          <w:rFonts w:ascii="Times New Roman" w:hAnsi="Times New Roman" w:cs="Times New Roman"/>
          <w:sz w:val="24"/>
          <w:szCs w:val="24"/>
        </w:rPr>
        <w:t>训练过程中的误差</w:t>
      </w:r>
      <w:r>
        <w:rPr>
          <w:rFonts w:ascii="Times New Roman" w:hAnsi="Times New Roman" w:cs="Times New Roman" w:hint="eastAsia"/>
          <w:sz w:val="24"/>
          <w:szCs w:val="24"/>
        </w:rPr>
        <w:t>变化</w:t>
      </w:r>
      <w:r>
        <w:rPr>
          <w:rFonts w:ascii="Times New Roman" w:hAnsi="Times New Roman" w:cs="Times New Roman"/>
          <w:sz w:val="24"/>
          <w:szCs w:val="24"/>
        </w:rPr>
        <w:t>图可以看出，训练开始阶段，网络输出缓慢逼近目标值，即误差曲线变化趋势平缓，随着训练次数的增大，网络输出逼近目标值得速度也在加快，曲线向目标误差快速靠近，当网络训练到第</w:t>
      </w:r>
      <w:r>
        <w:rPr>
          <w:rFonts w:ascii="Times New Roman" w:hAnsi="Times New Roman" w:cs="Times New Roman"/>
          <w:sz w:val="24"/>
          <w:szCs w:val="24"/>
        </w:rPr>
        <w:t>107</w:t>
      </w:r>
      <w:r>
        <w:rPr>
          <w:rFonts w:ascii="Times New Roman" w:hAnsi="Times New Roman" w:cs="Times New Roman"/>
          <w:sz w:val="24"/>
          <w:szCs w:val="24"/>
        </w:rPr>
        <w:t>次时，网络的输出达到最佳，此时网络的输出误差为</w:t>
      </w:r>
      <w:r>
        <w:rPr>
          <w:rFonts w:ascii="Times New Roman" w:hAnsi="Times New Roman" w:cs="Times New Roman"/>
          <w:sz w:val="24"/>
          <w:szCs w:val="24"/>
        </w:rPr>
        <w:t>0.35</w:t>
      </w:r>
      <w:r>
        <w:rPr>
          <w:rFonts w:ascii="Times New Roman" w:hAnsi="Times New Roman" w:cs="Times New Roman"/>
          <w:sz w:val="24"/>
          <w:szCs w:val="24"/>
        </w:rPr>
        <w:t>，达到了训练所设定的误差值。</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noProof/>
          <w:szCs w:val="21"/>
        </w:rPr>
        <w:drawing>
          <wp:inline distT="0" distB="0" distL="0" distR="0">
            <wp:extent cx="4324350" cy="26904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4">
                      <a:extLst>
                        <a:ext uri="{BEBA8EAE-BF5A-486C-A8C5-ECC9F3942E4B}">
                          <a14:imgProps xmlns:a14="http://schemas.microsoft.com/office/drawing/2010/main">
                            <a14:imgLayer r:embed="rId75">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322268" cy="2689320"/>
                    </a:xfrm>
                    <a:prstGeom prst="rect">
                      <a:avLst/>
                    </a:prstGeom>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4.4 </w:t>
      </w:r>
      <w:r>
        <w:rPr>
          <w:rFonts w:ascii="Times New Roman" w:hAnsi="Times New Roman" w:cs="Times New Roman"/>
          <w:b/>
          <w:szCs w:val="21"/>
        </w:rPr>
        <w:t>训练误差曲线图</w:t>
      </w:r>
    </w:p>
    <w:p w:rsidR="00EF755E" w:rsidRDefault="0066429A">
      <w:pPr>
        <w:pStyle w:val="HTML"/>
        <w:shd w:val="clear" w:color="auto" w:fill="FFFFFF"/>
        <w:spacing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为了方便分析神经网络训练过程中的各参数的变化特点，在网络训练完成后同时也可以得到网络的训练状态（</w:t>
      </w:r>
      <w:r>
        <w:rPr>
          <w:rFonts w:ascii="Times New Roman" w:eastAsiaTheme="minorEastAsia" w:hAnsi="Times New Roman" w:cs="Times New Roman"/>
        </w:rPr>
        <w:t>Training state</w:t>
      </w:r>
      <w:r>
        <w:rPr>
          <w:rFonts w:ascii="Times New Roman" w:eastAsiaTheme="minorEastAsia" w:hAnsi="Times New Roman" w:cs="Times New Roman"/>
        </w:rPr>
        <w:t>）曲线如图</w:t>
      </w:r>
      <w:r>
        <w:rPr>
          <w:rFonts w:ascii="Times New Roman" w:eastAsiaTheme="minorEastAsia" w:hAnsi="Times New Roman" w:cs="Times New Roman"/>
        </w:rPr>
        <w:t>4.5</w:t>
      </w:r>
      <w:r>
        <w:rPr>
          <w:rFonts w:ascii="Times New Roman" w:eastAsiaTheme="minorEastAsia" w:hAnsi="Times New Roman" w:cs="Times New Roman"/>
        </w:rPr>
        <w:t>所示。由曲线图可以看出，训练过程误差整体呈梯度下降趋势，网络训练的开始阶段，但是在靠近收敛迭代次数时呈现出快速收敛趋势。在</w:t>
      </w:r>
      <w:r>
        <w:rPr>
          <w:rFonts w:ascii="Times New Roman" w:eastAsiaTheme="minorEastAsia" w:hAnsi="Times New Roman" w:cs="Times New Roman" w:hint="eastAsia"/>
        </w:rPr>
        <w:t>训练</w:t>
      </w:r>
      <w:r>
        <w:rPr>
          <w:rFonts w:ascii="Times New Roman" w:eastAsiaTheme="minorEastAsia" w:hAnsi="Times New Roman" w:cs="Times New Roman"/>
        </w:rPr>
        <w:t>过程中，网络每运行一次，系统就会自动将</w:t>
      </w:r>
      <w:r>
        <w:rPr>
          <w:rFonts w:ascii="Times New Roman" w:eastAsiaTheme="minorEastAsia" w:hAnsi="Times New Roman" w:cs="Times New Roman"/>
        </w:rPr>
        <w:t>validation set</w:t>
      </w:r>
      <w:r>
        <w:rPr>
          <w:rFonts w:ascii="Times New Roman" w:eastAsiaTheme="minorEastAsia" w:hAnsi="Times New Roman" w:cs="Times New Roman"/>
        </w:rPr>
        <w:t>中的数据导入到网络中进行检验，检验完成后系统会得到一个误差，此误差不是网络</w:t>
      </w:r>
      <w:r>
        <w:rPr>
          <w:rFonts w:ascii="Times New Roman" w:eastAsiaTheme="minorEastAsia" w:hAnsi="Times New Roman" w:cs="Times New Roman" w:hint="eastAsia"/>
        </w:rPr>
        <w:t>运行</w:t>
      </w:r>
      <w:r>
        <w:rPr>
          <w:rFonts w:ascii="Times New Roman" w:eastAsiaTheme="minorEastAsia" w:hAnsi="Times New Roman" w:cs="Times New Roman"/>
        </w:rPr>
        <w:t>过程中产生的误差，而是</w:t>
      </w:r>
      <w:r>
        <w:rPr>
          <w:rFonts w:ascii="Times New Roman" w:eastAsiaTheme="minorEastAsia" w:hAnsi="Times New Roman" w:cs="Times New Roman" w:hint="eastAsia"/>
        </w:rPr>
        <w:t>数据</w:t>
      </w:r>
      <w:r>
        <w:rPr>
          <w:rFonts w:ascii="Times New Roman" w:eastAsiaTheme="minorEastAsia" w:hAnsi="Times New Roman" w:cs="Times New Roman"/>
        </w:rPr>
        <w:t>检验误差，而训练开始时系统会在</w:t>
      </w:r>
      <w:r>
        <w:rPr>
          <w:rFonts w:ascii="Times New Roman" w:eastAsiaTheme="minorEastAsia" w:hAnsi="Times New Roman" w:cs="Times New Roman"/>
        </w:rPr>
        <w:t>validation set</w:t>
      </w:r>
      <w:r>
        <w:rPr>
          <w:rFonts w:ascii="Times New Roman" w:eastAsiaTheme="minorEastAsia" w:hAnsi="Times New Roman" w:cs="Times New Roman"/>
        </w:rPr>
        <w:t>中设定一个步数，默认值为</w:t>
      </w:r>
      <w:r>
        <w:rPr>
          <w:rFonts w:ascii="Times New Roman" w:eastAsiaTheme="minorEastAsia" w:hAnsi="Times New Roman" w:cs="Times New Roman"/>
        </w:rPr>
        <w:t>6epoch</w:t>
      </w:r>
      <w:r>
        <w:rPr>
          <w:rFonts w:ascii="Times New Roman" w:eastAsiaTheme="minorEastAsia" w:hAnsi="Times New Roman" w:cs="Times New Roman"/>
        </w:rPr>
        <w:t>，则在训练过程中这个误差是否会在连续的</w:t>
      </w:r>
      <w:r>
        <w:rPr>
          <w:rFonts w:ascii="Times New Roman" w:eastAsiaTheme="minorEastAsia" w:hAnsi="Times New Roman" w:cs="Times New Roman"/>
        </w:rPr>
        <w:t>6</w:t>
      </w:r>
      <w:r>
        <w:rPr>
          <w:rFonts w:ascii="Times New Roman" w:eastAsiaTheme="minorEastAsia" w:hAnsi="Times New Roman" w:cs="Times New Roman"/>
        </w:rPr>
        <w:t>次检验后下降，如果没有下降或者上升，则说明网络训练的误差不会再下降，此时如果网络再进行训练也没有更好的效果了，所以训练就被打断，否则</w:t>
      </w:r>
      <w:r>
        <w:rPr>
          <w:rFonts w:ascii="Times New Roman" w:eastAsiaTheme="minorEastAsia" w:hAnsi="Times New Roman" w:cs="Times New Roman" w:hint="eastAsia"/>
        </w:rPr>
        <w:t>网络</w:t>
      </w:r>
      <w:r>
        <w:rPr>
          <w:rFonts w:ascii="Times New Roman" w:eastAsiaTheme="minorEastAsia" w:hAnsi="Times New Roman" w:cs="Times New Roman"/>
        </w:rPr>
        <w:t>将有可能进入无限循环的学习状态</w:t>
      </w:r>
      <w:r>
        <w:rPr>
          <w:rFonts w:ascii="Times New Roman" w:eastAsiaTheme="minorEastAsia" w:hAnsi="Times New Roman" w:cs="Times New Roman" w:hint="eastAsia"/>
        </w:rPr>
        <w:t>，</w:t>
      </w:r>
      <w:r>
        <w:rPr>
          <w:rFonts w:ascii="Times New Roman" w:eastAsiaTheme="minorEastAsia" w:hAnsi="Times New Roman" w:cs="Times New Roman"/>
        </w:rPr>
        <w:t>影响最终的网络成型。同时</w:t>
      </w:r>
      <w:r>
        <w:rPr>
          <w:rFonts w:ascii="Times New Roman" w:eastAsiaTheme="minorEastAsia" w:hAnsi="Times New Roman" w:cs="Times New Roman" w:hint="eastAsia"/>
        </w:rPr>
        <w:t>，</w:t>
      </w:r>
      <w:r>
        <w:rPr>
          <w:rFonts w:ascii="Times New Roman" w:eastAsiaTheme="minorEastAsia" w:hAnsi="Times New Roman" w:cs="Times New Roman"/>
        </w:rPr>
        <w:t>网络学习的速率也至关重要</w:t>
      </w:r>
      <w:r>
        <w:rPr>
          <w:rFonts w:ascii="Times New Roman" w:eastAsiaTheme="minorEastAsia" w:hAnsi="Times New Roman" w:cs="Times New Roman" w:hint="eastAsia"/>
        </w:rPr>
        <w:t>，但是可以对其进行不断的调整，</w:t>
      </w:r>
      <w:r>
        <w:rPr>
          <w:rFonts w:ascii="Times New Roman" w:eastAsiaTheme="minorEastAsia" w:hAnsi="Times New Roman" w:cs="Times New Roman"/>
        </w:rPr>
        <w:t>速率太大可能会导致系统</w:t>
      </w:r>
      <w:r>
        <w:rPr>
          <w:rFonts w:ascii="Times New Roman" w:eastAsiaTheme="minorEastAsia" w:hAnsi="Times New Roman" w:cs="Times New Roman" w:hint="eastAsia"/>
        </w:rPr>
        <w:t>出现</w:t>
      </w:r>
      <w:r>
        <w:rPr>
          <w:rFonts w:ascii="Times New Roman" w:eastAsiaTheme="minorEastAsia" w:hAnsi="Times New Roman" w:cs="Times New Roman"/>
        </w:rPr>
        <w:t>波动，太小可能会</w:t>
      </w:r>
      <w:r>
        <w:rPr>
          <w:rFonts w:ascii="Times New Roman" w:eastAsiaTheme="minorEastAsia" w:hAnsi="Times New Roman" w:cs="Times New Roman" w:hint="eastAsia"/>
        </w:rPr>
        <w:t>使得</w:t>
      </w:r>
      <w:r>
        <w:rPr>
          <w:rFonts w:ascii="Times New Roman" w:eastAsiaTheme="minorEastAsia" w:hAnsi="Times New Roman" w:cs="Times New Roman"/>
        </w:rPr>
        <w:t>学习的周期变长</w:t>
      </w:r>
      <w:r>
        <w:rPr>
          <w:rFonts w:ascii="Times New Roman" w:eastAsiaTheme="minorEastAsia" w:hAnsi="Times New Roman" w:cs="Times New Roman" w:hint="eastAsia"/>
        </w:rPr>
        <w:t>，</w:t>
      </w:r>
      <w:r>
        <w:rPr>
          <w:rFonts w:ascii="Times New Roman" w:eastAsiaTheme="minorEastAsia" w:hAnsi="Times New Roman" w:cs="Times New Roman"/>
        </w:rPr>
        <w:t>最终导致网络的实际输出结果与目标结果存在太大的偏差。一般来讲，应该选取较小的学习速率，根据网络训练的误差曲线，进行适量的调整，误差曲线变化趋势大说明学习</w:t>
      </w:r>
      <w:r>
        <w:rPr>
          <w:rFonts w:ascii="Times New Roman" w:eastAsiaTheme="minorEastAsia" w:hAnsi="Times New Roman" w:cs="Times New Roman"/>
        </w:rPr>
        <w:lastRenderedPageBreak/>
        <w:t>速率合适。可以看出，网络的学习速率随着训练次数的增加呈现出增大的趋势，符合网络误差的变化趋势，学习速率合理。</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0006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6">
                      <a:grayscl/>
                      <a:extLst>
                        <a:ext uri="{28A0092B-C50C-407E-A947-70E740481C1C}">
                          <a14:useLocalDpi xmlns:a14="http://schemas.microsoft.com/office/drawing/2010/main" val="0"/>
                        </a:ext>
                      </a:extLst>
                    </a:blip>
                    <a:srcRect r="5044"/>
                    <a:stretch>
                      <a:fillRect/>
                    </a:stretch>
                  </pic:blipFill>
                  <pic:spPr>
                    <a:xfrm>
                      <a:off x="0" y="0"/>
                      <a:ext cx="5008306" cy="2070100"/>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5 Training state</w:t>
      </w:r>
      <w:r>
        <w:rPr>
          <w:rFonts w:ascii="Times New Roman" w:hAnsi="Times New Roman" w:cs="Times New Roman"/>
          <w:b/>
        </w:rPr>
        <w:t>曲线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络训练完成之后就需要对网络进行测试，即将表</w:t>
      </w:r>
      <w:r>
        <w:rPr>
          <w:rFonts w:ascii="Times New Roman" w:hAnsi="Times New Roman" w:cs="Times New Roman"/>
          <w:sz w:val="24"/>
          <w:szCs w:val="24"/>
        </w:rPr>
        <w:t>4.1</w:t>
      </w:r>
      <w:r>
        <w:rPr>
          <w:rFonts w:ascii="Times New Roman" w:hAnsi="Times New Roman" w:cs="Times New Roman"/>
          <w:sz w:val="24"/>
          <w:szCs w:val="24"/>
        </w:rPr>
        <w:t>中最后一组数据输入网络进行测试，得到测试结果如图</w:t>
      </w:r>
      <w:r>
        <w:rPr>
          <w:rFonts w:ascii="Times New Roman" w:hAnsi="Times New Roman" w:cs="Times New Roman"/>
          <w:sz w:val="24"/>
          <w:szCs w:val="24"/>
        </w:rPr>
        <w:t>4.6</w:t>
      </w:r>
      <w:r>
        <w:rPr>
          <w:rFonts w:ascii="Times New Roman" w:hAnsi="Times New Roman" w:cs="Times New Roman"/>
          <w:sz w:val="24"/>
          <w:szCs w:val="24"/>
        </w:rPr>
        <w:t>所示，</w:t>
      </w:r>
      <w:r>
        <w:rPr>
          <w:rFonts w:ascii="Times New Roman" w:hAnsi="Times New Roman" w:cs="Times New Roman"/>
          <w:sz w:val="24"/>
          <w:szCs w:val="24"/>
        </w:rPr>
        <w:t>R</w:t>
      </w:r>
      <w:r>
        <w:rPr>
          <w:rFonts w:ascii="Times New Roman" w:hAnsi="Times New Roman" w:cs="Times New Roman"/>
          <w:sz w:val="24"/>
          <w:szCs w:val="24"/>
        </w:rPr>
        <w:t>值接近</w:t>
      </w:r>
      <w:r>
        <w:rPr>
          <w:rFonts w:ascii="Times New Roman" w:hAnsi="Times New Roman" w:cs="Times New Roman"/>
          <w:sz w:val="24"/>
          <w:szCs w:val="24"/>
        </w:rPr>
        <w:t>1</w:t>
      </w:r>
      <w:r>
        <w:rPr>
          <w:rFonts w:ascii="Times New Roman" w:hAnsi="Times New Roman" w:cs="Times New Roman"/>
          <w:sz w:val="24"/>
          <w:szCs w:val="24"/>
        </w:rPr>
        <w:t>，表示网络测试的效果越好。为了防止过拟合，</w:t>
      </w:r>
      <w:r>
        <w:rPr>
          <w:rFonts w:ascii="Times New Roman" w:hAnsi="Times New Roman" w:cs="Times New Roman"/>
          <w:sz w:val="24"/>
          <w:szCs w:val="24"/>
        </w:rPr>
        <w:t>matlab</w:t>
      </w:r>
      <w:r>
        <w:rPr>
          <w:rFonts w:ascii="Times New Roman" w:hAnsi="Times New Roman" w:cs="Times New Roman"/>
          <w:sz w:val="24"/>
          <w:szCs w:val="24"/>
        </w:rPr>
        <w:t>将原始数据分为三份，这三部分分别为训练（</w:t>
      </w:r>
      <w:r>
        <w:rPr>
          <w:rFonts w:ascii="Times New Roman" w:hAnsi="Times New Roman" w:cs="Times New Roman"/>
          <w:sz w:val="24"/>
          <w:szCs w:val="24"/>
        </w:rPr>
        <w:t>training</w:t>
      </w:r>
      <w:r>
        <w:rPr>
          <w:rFonts w:ascii="Times New Roman" w:hAnsi="Times New Roman" w:cs="Times New Roman"/>
          <w:sz w:val="24"/>
          <w:szCs w:val="24"/>
        </w:rPr>
        <w:t>）所需的原始数据、验证（</w:t>
      </w:r>
      <w:r>
        <w:rPr>
          <w:rFonts w:ascii="Times New Roman" w:hAnsi="Times New Roman" w:cs="Times New Roman"/>
          <w:sz w:val="24"/>
          <w:szCs w:val="24"/>
        </w:rPr>
        <w:t>validation</w:t>
      </w:r>
      <w:r>
        <w:rPr>
          <w:rFonts w:ascii="Times New Roman" w:hAnsi="Times New Roman" w:cs="Times New Roman"/>
          <w:sz w:val="24"/>
          <w:szCs w:val="24"/>
        </w:rPr>
        <w:t>）数据、测试（</w:t>
      </w:r>
      <w:r>
        <w:rPr>
          <w:rFonts w:ascii="Times New Roman" w:hAnsi="Times New Roman" w:cs="Times New Roman"/>
          <w:sz w:val="24"/>
          <w:szCs w:val="24"/>
        </w:rPr>
        <w:t>test</w:t>
      </w:r>
      <w:r>
        <w:rPr>
          <w:rFonts w:ascii="Times New Roman" w:hAnsi="Times New Roman" w:cs="Times New Roman"/>
          <w:sz w:val="24"/>
          <w:szCs w:val="24"/>
        </w:rPr>
        <w:t>）数据，而其中只有训练部分的数据被用作网络训练，其余数据作为网络的测试数据。仿真图中，当曲线</w:t>
      </w:r>
      <w:proofErr w:type="gramStart"/>
      <w:r>
        <w:rPr>
          <w:rFonts w:ascii="Times New Roman" w:hAnsi="Times New Roman" w:cs="Times New Roman"/>
          <w:sz w:val="24"/>
          <w:szCs w:val="24"/>
        </w:rPr>
        <w:t>在坐</w:t>
      </w:r>
      <w:proofErr w:type="gramEnd"/>
      <w:r>
        <w:rPr>
          <w:rFonts w:ascii="Times New Roman" w:hAnsi="Times New Roman" w:cs="Times New Roman"/>
          <w:sz w:val="24"/>
          <w:szCs w:val="24"/>
        </w:rPr>
        <w:t>标系的对角线上时，表明数据的拟合效果越好。</w:t>
      </w:r>
    </w:p>
    <w:p w:rsidR="00EF755E" w:rsidRDefault="0066429A">
      <w:pPr>
        <w:ind w:firstLineChars="200" w:firstLine="420"/>
        <w:rPr>
          <w:rFonts w:ascii="Times New Roman" w:hAnsi="Times New Roman" w:cs="Times New Roman"/>
        </w:rPr>
      </w:pPr>
      <w:r>
        <w:rPr>
          <w:rFonts w:ascii="Times New Roman" w:hAnsi="Times New Roman" w:cs="Times New Roman"/>
          <w:noProof/>
        </w:rPr>
        <w:drawing>
          <wp:inline distT="0" distB="0" distL="0" distR="0">
            <wp:extent cx="4467225" cy="36995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7">
                      <a:grayscl/>
                      <a:extLst>
                        <a:ext uri="{BEBA8EAE-BF5A-486C-A8C5-ECC9F3942E4B}">
                          <a14:imgProps xmlns:a14="http://schemas.microsoft.com/office/drawing/2010/main">
                            <a14:imgLayer r:embed="rId78">
                              <a14:imgEffect>
                                <a14:brightnessContrast contrast="20000"/>
                              </a14:imgEffect>
                              <a14:imgEffect>
                                <a14:colorTemperature colorTemp="11500"/>
                              </a14:imgEffect>
                            </a14:imgLayer>
                          </a14:imgProps>
                        </a:ext>
                        <a:ext uri="{28A0092B-C50C-407E-A947-70E740481C1C}">
                          <a14:useLocalDpi xmlns:a14="http://schemas.microsoft.com/office/drawing/2010/main" val="0"/>
                        </a:ext>
                      </a:extLst>
                    </a:blip>
                    <a:stretch>
                      <a:fillRect/>
                    </a:stretch>
                  </pic:blipFill>
                  <pic:spPr>
                    <a:xfrm>
                      <a:off x="0" y="0"/>
                      <a:ext cx="4465075" cy="3697959"/>
                    </a:xfrm>
                    <a:prstGeom prst="rect">
                      <a:avLst/>
                    </a:prstGeom>
                  </pic:spPr>
                </pic:pic>
              </a:graphicData>
            </a:graphic>
          </wp:inline>
        </w:drawing>
      </w:r>
    </w:p>
    <w:p w:rsidR="00EF755E" w:rsidRDefault="0066429A">
      <w:pPr>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4.6 </w:t>
      </w:r>
      <w:r>
        <w:rPr>
          <w:rFonts w:ascii="Times New Roman" w:hAnsi="Times New Roman" w:cs="Times New Roman"/>
          <w:b/>
          <w:szCs w:val="21"/>
        </w:rPr>
        <w:t>数据测试曲线</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由此，可以得出</w:t>
      </w:r>
      <w:r>
        <w:rPr>
          <w:rFonts w:ascii="Times New Roman" w:hAnsi="Times New Roman" w:cs="Times New Roman"/>
          <w:sz w:val="24"/>
          <w:szCs w:val="24"/>
        </w:rPr>
        <w:t>BP</w:t>
      </w:r>
      <w:r>
        <w:rPr>
          <w:rFonts w:ascii="Times New Roman" w:hAnsi="Times New Roman" w:cs="Times New Roman"/>
          <w:sz w:val="24"/>
          <w:szCs w:val="24"/>
        </w:rPr>
        <w:t>网络在实际运行的过程中，只能模拟样本数据的大致趋势，模型的输出尽可能逼近所需的目标输出，但是还存在一定的误差，这就导致训练完成的模型在对</w:t>
      </w:r>
      <w:r>
        <w:rPr>
          <w:rFonts w:ascii="Times New Roman" w:hAnsi="Times New Roman" w:cs="Times New Roman"/>
          <w:sz w:val="24"/>
          <w:szCs w:val="24"/>
        </w:rPr>
        <w:t>PMSM</w:t>
      </w:r>
      <w:r>
        <w:rPr>
          <w:rFonts w:ascii="Times New Roman" w:hAnsi="Times New Roman" w:cs="Times New Roman"/>
          <w:sz w:val="24"/>
          <w:szCs w:val="24"/>
        </w:rPr>
        <w:t>的输出转矩补偿之后，电机的实际输出转矩仍然会存在一定的损失。</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3" w:name="_Toc37011685"/>
      <w:r>
        <w:rPr>
          <w:rFonts w:ascii="Times New Roman" w:hAnsi="Times New Roman" w:cs="Times New Roman"/>
          <w:b w:val="0"/>
          <w:sz w:val="28"/>
          <w:szCs w:val="28"/>
        </w:rPr>
        <w:t xml:space="preserve">4.4 </w:t>
      </w:r>
      <w:r>
        <w:rPr>
          <w:rFonts w:ascii="Times New Roman" w:hAnsi="Times New Roman" w:cs="Times New Roman"/>
          <w:b w:val="0"/>
          <w:sz w:val="28"/>
          <w:szCs w:val="28"/>
        </w:rPr>
        <w:t>基于</w:t>
      </w:r>
      <w:r>
        <w:rPr>
          <w:rFonts w:ascii="Times New Roman" w:hAnsi="Times New Roman" w:cs="Times New Roman"/>
          <w:b w:val="0"/>
          <w:sz w:val="28"/>
          <w:szCs w:val="28"/>
        </w:rPr>
        <w:t>BP</w:t>
      </w:r>
      <w:r>
        <w:rPr>
          <w:rFonts w:ascii="Times New Roman" w:hAnsi="Times New Roman" w:cs="Times New Roman"/>
          <w:b w:val="0"/>
          <w:sz w:val="28"/>
          <w:szCs w:val="28"/>
        </w:rPr>
        <w:t>神经网络的</w:t>
      </w:r>
      <w:r>
        <w:rPr>
          <w:rFonts w:ascii="Times New Roman" w:hAnsi="Times New Roman" w:cs="Times New Roman"/>
          <w:b w:val="0"/>
          <w:sz w:val="28"/>
          <w:szCs w:val="28"/>
        </w:rPr>
        <w:t>PMSM</w:t>
      </w:r>
      <w:r>
        <w:rPr>
          <w:rFonts w:ascii="Times New Roman" w:hAnsi="Times New Roman" w:cs="Times New Roman"/>
          <w:b w:val="0"/>
          <w:sz w:val="28"/>
          <w:szCs w:val="28"/>
        </w:rPr>
        <w:t>温度补偿方案设计与仿真</w:t>
      </w:r>
      <w:bookmarkEnd w:id="53"/>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4" w:name="_Toc37011686"/>
      <w:r>
        <w:rPr>
          <w:rFonts w:ascii="Times New Roman" w:eastAsia="黑体" w:hAnsi="Times New Roman" w:cs="Times New Roman"/>
          <w:b w:val="0"/>
          <w:sz w:val="24"/>
          <w:szCs w:val="24"/>
        </w:rPr>
        <w:t xml:space="preserve">4.4.1 </w:t>
      </w:r>
      <w:r>
        <w:rPr>
          <w:rFonts w:ascii="Times New Roman" w:eastAsia="黑体" w:hAnsi="Times New Roman" w:cs="Times New Roman"/>
          <w:b w:val="0"/>
          <w:sz w:val="24"/>
          <w:szCs w:val="24"/>
        </w:rPr>
        <w:t>温度补偿方案设计</w:t>
      </w:r>
      <w:bookmarkEnd w:id="5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w:r>
        <w:rPr>
          <w:rFonts w:ascii="Times New Roman" w:hAnsi="Times New Roman" w:cs="Times New Roman"/>
          <w:sz w:val="24"/>
          <w:szCs w:val="24"/>
        </w:rPr>
        <w:t>4.1</w:t>
      </w:r>
      <w:r>
        <w:rPr>
          <w:rFonts w:ascii="Times New Roman" w:hAnsi="Times New Roman" w:cs="Times New Roman"/>
          <w:sz w:val="24"/>
          <w:szCs w:val="24"/>
        </w:rPr>
        <w:t>节基于温度扰动的</w:t>
      </w:r>
      <w:r>
        <w:rPr>
          <w:rFonts w:ascii="Times New Roman" w:hAnsi="Times New Roman" w:cs="Times New Roman"/>
          <w:sz w:val="24"/>
          <w:szCs w:val="24"/>
        </w:rPr>
        <w:t>PMSM</w:t>
      </w:r>
      <w:r>
        <w:rPr>
          <w:rFonts w:ascii="Times New Roman" w:hAnsi="Times New Roman" w:cs="Times New Roman"/>
          <w:sz w:val="24"/>
          <w:szCs w:val="24"/>
        </w:rPr>
        <w:t>控制系统仿真结构之上，增加基于</w:t>
      </w:r>
      <w:r>
        <w:rPr>
          <w:rFonts w:ascii="Times New Roman" w:hAnsi="Times New Roman" w:cs="Times New Roman"/>
          <w:sz w:val="24"/>
          <w:szCs w:val="24"/>
        </w:rPr>
        <w:t>BP</w:t>
      </w:r>
      <w:r>
        <w:rPr>
          <w:rFonts w:ascii="Times New Roman" w:hAnsi="Times New Roman" w:cs="Times New Roman"/>
          <w:sz w:val="24"/>
          <w:szCs w:val="24"/>
        </w:rPr>
        <w:t>神经网络的</w:t>
      </w:r>
      <w:r>
        <w:rPr>
          <w:rFonts w:ascii="Times New Roman" w:hAnsi="Times New Roman" w:cs="Times New Roman" w:hint="eastAsia"/>
          <w:sz w:val="24"/>
          <w:szCs w:val="24"/>
        </w:rPr>
        <w:t>PMSM</w:t>
      </w:r>
      <w:r>
        <w:rPr>
          <w:rFonts w:ascii="Times New Roman" w:hAnsi="Times New Roman" w:cs="Times New Roman" w:hint="eastAsia"/>
          <w:sz w:val="24"/>
          <w:szCs w:val="24"/>
        </w:rPr>
        <w:t>电机转矩补偿</w:t>
      </w:r>
      <w:r>
        <w:rPr>
          <w:rFonts w:ascii="Times New Roman" w:hAnsi="Times New Roman" w:cs="Times New Roman"/>
          <w:sz w:val="24"/>
          <w:szCs w:val="24"/>
        </w:rPr>
        <w:t>方法，减小电机实际输出转矩的波动值，此模块可在主控芯片内部通过软件来实现。利用</w:t>
      </w:r>
      <w:r>
        <w:rPr>
          <w:rFonts w:ascii="Times New Roman" w:hAnsi="Times New Roman" w:cs="Times New Roman"/>
          <w:sz w:val="24"/>
          <w:szCs w:val="24"/>
        </w:rPr>
        <w:t>BP</w:t>
      </w:r>
      <w:r>
        <w:rPr>
          <w:rFonts w:ascii="Times New Roman" w:hAnsi="Times New Roman" w:cs="Times New Roman"/>
          <w:sz w:val="24"/>
          <w:szCs w:val="24"/>
        </w:rPr>
        <w:t>神经网络</w:t>
      </w:r>
      <w:r>
        <w:rPr>
          <w:rFonts w:ascii="Times New Roman" w:hAnsi="Times New Roman" w:cs="Times New Roman" w:hint="eastAsia"/>
          <w:sz w:val="24"/>
          <w:szCs w:val="24"/>
        </w:rPr>
        <w:t>的</w:t>
      </w:r>
      <w:r>
        <w:rPr>
          <w:rFonts w:ascii="Times New Roman" w:hAnsi="Times New Roman" w:cs="Times New Roman"/>
          <w:sz w:val="24"/>
          <w:szCs w:val="24"/>
        </w:rPr>
        <w:t>特性并结合原有的矢量控制系统以及</w:t>
      </w:r>
      <w:r>
        <w:rPr>
          <w:rFonts w:ascii="Times New Roman" w:hAnsi="Times New Roman" w:cs="Times New Roman"/>
          <w:sz w:val="24"/>
          <w:szCs w:val="24"/>
        </w:rPr>
        <w:t>PID</w:t>
      </w:r>
      <w:r>
        <w:rPr>
          <w:rFonts w:ascii="Times New Roman" w:hAnsi="Times New Roman" w:cs="Times New Roman"/>
          <w:sz w:val="24"/>
          <w:szCs w:val="24"/>
        </w:rPr>
        <w:t>调节器实现基于</w:t>
      </w:r>
      <w:r>
        <w:rPr>
          <w:rFonts w:ascii="Times New Roman" w:hAnsi="Times New Roman" w:cs="Times New Roman"/>
          <w:sz w:val="24"/>
          <w:szCs w:val="24"/>
        </w:rPr>
        <w:t>BP</w:t>
      </w:r>
      <w:r>
        <w:rPr>
          <w:rFonts w:ascii="Times New Roman" w:hAnsi="Times New Roman" w:cs="Times New Roman"/>
          <w:sz w:val="24"/>
          <w:szCs w:val="24"/>
        </w:rPr>
        <w:t>神经网络的</w:t>
      </w:r>
      <w:r>
        <w:rPr>
          <w:rFonts w:ascii="Times New Roman" w:hAnsi="Times New Roman" w:cs="Times New Roman"/>
          <w:sz w:val="24"/>
          <w:szCs w:val="24"/>
        </w:rPr>
        <w:t>PMSM</w:t>
      </w:r>
      <w:r>
        <w:rPr>
          <w:rFonts w:ascii="Times New Roman" w:hAnsi="Times New Roman" w:cs="Times New Roman"/>
          <w:sz w:val="24"/>
          <w:szCs w:val="24"/>
        </w:rPr>
        <w:t>温度补偿控制系统，图</w:t>
      </w:r>
      <w:r>
        <w:rPr>
          <w:rFonts w:ascii="Times New Roman" w:hAnsi="Times New Roman" w:cs="Times New Roman"/>
          <w:sz w:val="24"/>
          <w:szCs w:val="24"/>
        </w:rPr>
        <w:t>4.7</w:t>
      </w:r>
      <w:r>
        <w:rPr>
          <w:rFonts w:ascii="Times New Roman" w:hAnsi="Times New Roman" w:cs="Times New Roman"/>
          <w:sz w:val="24"/>
          <w:szCs w:val="24"/>
        </w:rPr>
        <w:t>所示为系统控制原理框图。</w:t>
      </w:r>
    </w:p>
    <w:p w:rsidR="00EF755E" w:rsidRDefault="008B6E49">
      <w:pPr>
        <w:jc w:val="center"/>
        <w:rPr>
          <w:rFonts w:ascii="Times New Roman" w:hAnsi="Times New Roman" w:cs="Times New Roman"/>
        </w:rPr>
      </w:pPr>
      <w:r>
        <w:rPr>
          <w:rFonts w:ascii="Times New Roman" w:hAnsi="Times New Roman" w:cs="Times New Roman"/>
        </w:rPr>
        <w:pict>
          <v:shape id="_x0000_i1039" type="#_x0000_t75" style="width:377.25pt;height:222pt">
            <v:imagedata r:id="rId79" o:title="" croptop="4382f" cropbottom="6175f" cropleft="3949f" cropright="3703f"/>
          </v:shape>
        </w:pict>
      </w:r>
    </w:p>
    <w:p w:rsidR="00EF755E" w:rsidRDefault="0066429A">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sz w:val="24"/>
          <w:szCs w:val="24"/>
        </w:rPr>
        <w:t>4.7 PMSM</w:t>
      </w:r>
      <w:r>
        <w:rPr>
          <w:rFonts w:ascii="Times New Roman" w:hAnsi="Times New Roman" w:cs="Times New Roman"/>
        </w:rPr>
        <w:t>温度补偿方案结构</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图所示，基于</w:t>
      </w:r>
      <w:r>
        <w:rPr>
          <w:rFonts w:ascii="Times New Roman" w:hAnsi="Times New Roman" w:cs="Times New Roman"/>
          <w:sz w:val="24"/>
          <w:szCs w:val="24"/>
        </w:rPr>
        <w:t>BP</w:t>
      </w:r>
      <w:r>
        <w:rPr>
          <w:rFonts w:ascii="Times New Roman" w:hAnsi="Times New Roman" w:cs="Times New Roman"/>
          <w:sz w:val="24"/>
          <w:szCs w:val="24"/>
        </w:rPr>
        <w:t>神经网络的前馈温度补偿系统具体的控制过程为：首先检测电机的实际转速信号，将实际转速信号与转速指令值相比较再经过</w:t>
      </w:r>
      <w:proofErr w:type="gramStart"/>
      <w:r>
        <w:rPr>
          <w:rFonts w:ascii="Times New Roman" w:hAnsi="Times New Roman" w:cs="Times New Roman"/>
          <w:sz w:val="24"/>
          <w:szCs w:val="24"/>
        </w:rPr>
        <w:t>转速环</w:t>
      </w:r>
      <w:proofErr w:type="gramEnd"/>
      <w:r>
        <w:rPr>
          <w:rFonts w:ascii="Times New Roman" w:hAnsi="Times New Roman" w:cs="Times New Roman"/>
          <w:sz w:val="24"/>
          <w:szCs w:val="24"/>
        </w:rPr>
        <w:t>PI</w:t>
      </w:r>
      <w:r>
        <w:rPr>
          <w:rFonts w:ascii="Times New Roman" w:hAnsi="Times New Roman" w:cs="Times New Roman"/>
          <w:sz w:val="24"/>
          <w:szCs w:val="24"/>
        </w:rPr>
        <w:t>调节器后输出电流指令信号</w:t>
      </w:r>
      <m:oMath>
        <m:sSubSup>
          <m:sSubSupPr>
            <m:ctrlPr>
              <w:rPr>
                <w:rFonts w:ascii="Cambria Math" w:hAnsi="Cambria Math" w:cs="Times New Roman"/>
                <w:sz w:val="24"/>
                <w:szCs w:val="24"/>
              </w:rPr>
            </m:ctrlPr>
          </m:sSubSupPr>
          <m:e>
            <m:r>
              <w:rPr>
                <w:rFonts w:ascii="Cambria Math" w:hAnsi="Cambria Math" w:cs="Times New Roman"/>
                <w:sz w:val="24"/>
                <w:szCs w:val="24"/>
              </w:rPr>
              <m:t>i</m:t>
            </m:r>
          </m:e>
          <m:sub>
            <m:r>
              <w:rPr>
                <w:rFonts w:ascii="Cambria Math" w:hAnsi="Cambria Math" w:cs="Times New Roman"/>
                <w:sz w:val="24"/>
                <w:szCs w:val="24"/>
              </w:rPr>
              <m:t>q</m:t>
            </m:r>
          </m:sub>
          <m:sup>
            <m:r>
              <w:rPr>
                <w:rFonts w:ascii="Cambria Math" w:hAnsi="Cambria Math" w:cs="Times New Roman"/>
                <w:sz w:val="24"/>
                <w:szCs w:val="24"/>
              </w:rPr>
              <m:t>*</m:t>
            </m:r>
          </m:sup>
        </m:sSubSup>
      </m:oMath>
      <w:r>
        <w:rPr>
          <w:rFonts w:ascii="Times New Roman" w:hAnsi="Times New Roman" w:cs="Times New Roman"/>
          <w:sz w:val="24"/>
          <w:szCs w:val="24"/>
        </w:rPr>
        <w:t>，</w:t>
      </w:r>
      <m:oMath>
        <m:sSubSup>
          <m:sSubSupPr>
            <m:ctrlPr>
              <w:rPr>
                <w:rFonts w:ascii="Cambria Math" w:hAnsi="Cambria Math" w:cs="Times New Roman"/>
                <w:sz w:val="24"/>
                <w:szCs w:val="24"/>
              </w:rPr>
            </m:ctrlPr>
          </m:sSubSupPr>
          <m:e>
            <m:r>
              <w:rPr>
                <w:rFonts w:ascii="Cambria Math" w:hAnsi="Cambria Math" w:cs="Times New Roman"/>
                <w:sz w:val="24"/>
                <w:szCs w:val="24"/>
              </w:rPr>
              <m:t>i</m:t>
            </m:r>
          </m:e>
          <m:sub>
            <m:r>
              <w:rPr>
                <w:rFonts w:ascii="Cambria Math" w:hAnsi="Cambria Math" w:cs="Times New Roman"/>
                <w:sz w:val="24"/>
                <w:szCs w:val="24"/>
              </w:rPr>
              <m:t>q</m:t>
            </m:r>
          </m:sub>
          <m:sup>
            <m:r>
              <w:rPr>
                <w:rFonts w:ascii="Cambria Math" w:hAnsi="Cambria Math" w:cs="Times New Roman"/>
                <w:sz w:val="24"/>
                <w:szCs w:val="24"/>
              </w:rPr>
              <m:t>*</m:t>
            </m:r>
          </m:sup>
        </m:sSubSup>
      </m:oMath>
      <w:r>
        <w:rPr>
          <w:rFonts w:ascii="Times New Roman" w:hAnsi="Times New Roman" w:cs="Times New Roman"/>
          <w:sz w:val="24"/>
          <w:szCs w:val="24"/>
        </w:rPr>
        <w:t>与实际的采样电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以及转换之后的电流补偿信号相比较得到最终的电流指令信号，此电流指令信号反映到电机输出转矩中就包含了对电机由温度影响所损失的转矩的补偿；其中，</w:t>
      </w:r>
      <w:r>
        <w:rPr>
          <w:rFonts w:ascii="Times New Roman" w:hAnsi="Times New Roman" w:cs="Times New Roman"/>
          <w:sz w:val="24"/>
          <w:szCs w:val="24"/>
        </w:rPr>
        <w:t>BP</w:t>
      </w:r>
      <w:r>
        <w:rPr>
          <w:rFonts w:ascii="Times New Roman" w:hAnsi="Times New Roman" w:cs="Times New Roman"/>
          <w:sz w:val="24"/>
          <w:szCs w:val="24"/>
        </w:rPr>
        <w:t>神经网络中，经过</w:t>
      </w:r>
      <w:r>
        <w:rPr>
          <w:rFonts w:ascii="Times New Roman" w:hAnsi="Times New Roman" w:cs="Times New Roman"/>
          <w:sz w:val="24"/>
          <w:szCs w:val="24"/>
        </w:rPr>
        <w:t>Park</w:t>
      </w:r>
      <w:r>
        <w:rPr>
          <w:rFonts w:ascii="Times New Roman" w:hAnsi="Times New Roman" w:cs="Times New Roman"/>
          <w:sz w:val="24"/>
          <w:szCs w:val="24"/>
        </w:rPr>
        <w:t>变换的实际</w:t>
      </w:r>
      <w:proofErr w:type="gramStart"/>
      <w:r>
        <w:rPr>
          <w:rFonts w:ascii="Times New Roman" w:hAnsi="Times New Roman" w:cs="Times New Roman"/>
          <w:sz w:val="24"/>
          <w:szCs w:val="24"/>
        </w:rPr>
        <w:t>交直轴</w:t>
      </w:r>
      <w:proofErr w:type="gramEnd"/>
      <w:r>
        <w:rPr>
          <w:rFonts w:ascii="Times New Roman" w:hAnsi="Times New Roman" w:cs="Times New Roman"/>
          <w:sz w:val="24"/>
          <w:szCs w:val="24"/>
        </w:rPr>
        <w:t>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以及电机的温度</w:t>
      </w:r>
      <w:r>
        <w:rPr>
          <w:rFonts w:ascii="Times New Roman" w:hAnsi="Times New Roman" w:cs="Times New Roman"/>
          <w:sz w:val="24"/>
          <w:szCs w:val="24"/>
        </w:rPr>
        <w:t>T</w:t>
      </w:r>
      <w:r>
        <w:rPr>
          <w:rFonts w:ascii="Times New Roman" w:hAnsi="Times New Roman" w:cs="Times New Roman"/>
          <w:sz w:val="24"/>
          <w:szCs w:val="24"/>
        </w:rPr>
        <w:t>作为网络的</w:t>
      </w:r>
      <w:r>
        <w:rPr>
          <w:rFonts w:ascii="Times New Roman" w:hAnsi="Times New Roman" w:cs="Times New Roman"/>
          <w:sz w:val="24"/>
          <w:szCs w:val="24"/>
        </w:rPr>
        <w:t>3</w:t>
      </w:r>
      <w:r>
        <w:rPr>
          <w:rFonts w:ascii="Times New Roman" w:hAnsi="Times New Roman" w:cs="Times New Roman"/>
          <w:sz w:val="24"/>
          <w:szCs w:val="24"/>
        </w:rPr>
        <w:t>个输入，</w:t>
      </w:r>
      <w:r>
        <w:rPr>
          <w:rFonts w:ascii="Times New Roman" w:hAnsi="Times New Roman" w:cs="Times New Roman"/>
          <w:sz w:val="24"/>
          <w:szCs w:val="24"/>
        </w:rPr>
        <w:lastRenderedPageBreak/>
        <w:t>网络的输出为所要补偿的转矩值</w:t>
      </w:r>
      <m:oMath>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Pr>
          <w:rFonts w:ascii="Times New Roman" w:hAnsi="Times New Roman" w:cs="Times New Roman"/>
          <w:sz w:val="24"/>
          <w:szCs w:val="24"/>
        </w:rPr>
        <w:t>，由于系统采用</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0</m:t>
        </m:r>
      </m:oMath>
      <w:r>
        <w:rPr>
          <w:rFonts w:ascii="Times New Roman" w:hAnsi="Times New Roman" w:cs="Times New Roman"/>
          <w:sz w:val="24"/>
          <w:szCs w:val="24"/>
        </w:rPr>
        <w:t>的控制方式，所以可根据转矩</w:t>
      </w:r>
      <w:proofErr w:type="gramStart"/>
      <w:r>
        <w:rPr>
          <w:rFonts w:ascii="Times New Roman" w:hAnsi="Times New Roman" w:cs="Times New Roman"/>
          <w:sz w:val="24"/>
          <w:szCs w:val="24"/>
        </w:rPr>
        <w:t>与交轴电流</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的对应关系将网络输出的转矩补偿值转化</w:t>
      </w:r>
      <w:proofErr w:type="gramStart"/>
      <w:r>
        <w:rPr>
          <w:rFonts w:ascii="Times New Roman" w:hAnsi="Times New Roman" w:cs="Times New Roman"/>
          <w:sz w:val="24"/>
          <w:szCs w:val="24"/>
        </w:rPr>
        <w:t>为交轴电流</w:t>
      </w:r>
      <w:proofErr w:type="gramEnd"/>
      <w:r>
        <w:rPr>
          <w:rFonts w:ascii="Times New Roman" w:hAnsi="Times New Roman" w:cs="Times New Roman"/>
          <w:sz w:val="24"/>
          <w:szCs w:val="24"/>
        </w:rPr>
        <w:t>补偿值</w:t>
      </w:r>
      <m:oMath>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由此</w:t>
      </w:r>
      <w:r>
        <w:rPr>
          <w:rFonts w:ascii="Times New Roman" w:hAnsi="Times New Roman" w:cs="Times New Roman" w:hint="eastAsia"/>
          <w:sz w:val="24"/>
          <w:szCs w:val="24"/>
        </w:rPr>
        <w:t>，</w:t>
      </w:r>
      <w:r>
        <w:rPr>
          <w:rFonts w:ascii="Times New Roman" w:hAnsi="Times New Roman" w:cs="Times New Roman"/>
          <w:sz w:val="24"/>
          <w:szCs w:val="24"/>
        </w:rPr>
        <w:t>使用神经网络构建一个可以对转矩进行补偿的闭环前馈环节。系统的补偿过程为</w:t>
      </w:r>
      <w:r>
        <w:rPr>
          <w:rFonts w:ascii="Times New Roman" w:hAnsi="Times New Roman" w:cs="Times New Roman" w:hint="eastAsia"/>
          <w:sz w:val="24"/>
          <w:szCs w:val="24"/>
        </w:rPr>
        <w:t>：</w:t>
      </w:r>
      <w:r>
        <w:rPr>
          <w:rFonts w:ascii="Times New Roman" w:hAnsi="Times New Roman" w:cs="Times New Roman"/>
          <w:sz w:val="24"/>
          <w:szCs w:val="24"/>
        </w:rPr>
        <w:t>定子电流经过</w:t>
      </w:r>
      <w:r>
        <w:rPr>
          <w:rFonts w:ascii="Times New Roman" w:hAnsi="Times New Roman" w:cs="Times New Roman"/>
          <w:sz w:val="24"/>
          <w:szCs w:val="24"/>
        </w:rPr>
        <w:t>Clark</w:t>
      </w:r>
      <w:r>
        <w:rPr>
          <w:rFonts w:ascii="Times New Roman" w:hAnsi="Times New Roman" w:cs="Times New Roman"/>
          <w:sz w:val="24"/>
          <w:szCs w:val="24"/>
        </w:rPr>
        <w:t>、</w:t>
      </w:r>
      <w:r>
        <w:rPr>
          <w:rFonts w:ascii="Times New Roman" w:hAnsi="Times New Roman" w:cs="Times New Roman"/>
          <w:sz w:val="24"/>
          <w:szCs w:val="24"/>
        </w:rPr>
        <w:t>Park</w:t>
      </w:r>
      <w:r>
        <w:rPr>
          <w:rFonts w:ascii="Times New Roman" w:hAnsi="Times New Roman" w:cs="Times New Roman"/>
          <w:sz w:val="24"/>
          <w:szCs w:val="24"/>
        </w:rPr>
        <w:t>变化</w:t>
      </w:r>
      <w:r w:rsidR="004A15A8">
        <w:rPr>
          <w:rFonts w:ascii="Times New Roman" w:hAnsi="Times New Roman" w:cs="Times New Roman" w:hint="eastAsia"/>
          <w:sz w:val="24"/>
          <w:szCs w:val="24"/>
        </w:rPr>
        <w:t>并且</w:t>
      </w:r>
      <w:r w:rsidR="004A15A8">
        <w:rPr>
          <w:rFonts w:ascii="Times New Roman" w:hAnsi="Times New Roman" w:cs="Times New Roman"/>
          <w:sz w:val="24"/>
          <w:szCs w:val="24"/>
        </w:rPr>
        <w:t>与实际的电流值进行</w:t>
      </w:r>
      <w:r>
        <w:rPr>
          <w:rFonts w:ascii="Times New Roman" w:hAnsi="Times New Roman" w:cs="Times New Roman"/>
          <w:sz w:val="24"/>
          <w:szCs w:val="24"/>
        </w:rPr>
        <w:t>比较，比较后的结果再通过电流环</w:t>
      </w:r>
      <w:r>
        <w:rPr>
          <w:rFonts w:ascii="Times New Roman" w:hAnsi="Times New Roman" w:cs="Times New Roman"/>
          <w:sz w:val="24"/>
          <w:szCs w:val="24"/>
        </w:rPr>
        <w:t>PI</w:t>
      </w:r>
      <w:r w:rsidR="004A15A8">
        <w:rPr>
          <w:rFonts w:ascii="Times New Roman" w:hAnsi="Times New Roman" w:cs="Times New Roman" w:hint="eastAsia"/>
          <w:sz w:val="24"/>
          <w:szCs w:val="24"/>
        </w:rPr>
        <w:t>，然后</w:t>
      </w:r>
      <w:r>
        <w:rPr>
          <w:rFonts w:ascii="Times New Roman" w:hAnsi="Times New Roman" w:cs="Times New Roman"/>
          <w:sz w:val="24"/>
          <w:szCs w:val="24"/>
        </w:rPr>
        <w:t>输出</w:t>
      </w:r>
      <m:oMath>
        <m:r>
          <m:rPr>
            <m:sty m:val="p"/>
          </m:rPr>
          <w:rPr>
            <w:rFonts w:ascii="Cambria Math" w:hAnsi="Cambria Math" w:cs="Times New Roman"/>
            <w:sz w:val="24"/>
            <w:szCs w:val="24"/>
          </w:rPr>
          <m:t>d</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q</m:t>
        </m:r>
      </m:oMath>
      <w:r w:rsidR="004A15A8">
        <w:rPr>
          <w:rFonts w:ascii="Times New Roman" w:hAnsi="Times New Roman" w:cs="Times New Roman"/>
          <w:sz w:val="24"/>
          <w:szCs w:val="24"/>
        </w:rPr>
        <w:t>轴</w:t>
      </w:r>
      <w:r>
        <w:rPr>
          <w:rFonts w:ascii="Times New Roman" w:hAnsi="Times New Roman" w:cs="Times New Roman"/>
          <w:sz w:val="24"/>
          <w:szCs w:val="24"/>
        </w:rPr>
        <w:t>系下的</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d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qref</m:t>
            </m:r>
          </m:sub>
        </m:sSub>
      </m:oMath>
      <w:r>
        <w:rPr>
          <w:rFonts w:ascii="Times New Roman" w:hAnsi="Times New Roman" w:cs="Times New Roman"/>
          <w:sz w:val="24"/>
          <w:szCs w:val="24"/>
        </w:rPr>
        <w:t>信号，此信号再经过反</w:t>
      </w:r>
      <w:r>
        <w:rPr>
          <w:rFonts w:ascii="Times New Roman" w:hAnsi="Times New Roman" w:cs="Times New Roman"/>
          <w:sz w:val="24"/>
          <w:szCs w:val="24"/>
        </w:rPr>
        <w:t>Park</w:t>
      </w:r>
      <w:r>
        <w:rPr>
          <w:rFonts w:ascii="Times New Roman" w:hAnsi="Times New Roman" w:cs="Times New Roman"/>
          <w:sz w:val="24"/>
          <w:szCs w:val="24"/>
        </w:rPr>
        <w:t>变化得到</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sidR="004A15A8">
        <w:rPr>
          <w:rFonts w:ascii="Times New Roman" w:hAnsi="Times New Roman" w:cs="Times New Roman"/>
          <w:sz w:val="24"/>
          <w:szCs w:val="24"/>
        </w:rPr>
        <w:t>轴</w:t>
      </w:r>
      <w:r>
        <w:rPr>
          <w:rFonts w:ascii="Times New Roman" w:hAnsi="Times New Roman" w:cs="Times New Roman"/>
          <w:sz w:val="24"/>
          <w:szCs w:val="24"/>
        </w:rPr>
        <w:t>系下的</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α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βref</m:t>
            </m:r>
          </m:sub>
        </m:sSub>
      </m:oMath>
      <w:r>
        <w:rPr>
          <w:rFonts w:ascii="Times New Roman" w:hAnsi="Times New Roman" w:cs="Times New Roman"/>
          <w:sz w:val="24"/>
          <w:szCs w:val="24"/>
        </w:rPr>
        <w:t>信号，最后</w:t>
      </w:r>
      <w:r w:rsidR="004A15A8">
        <w:rPr>
          <w:rFonts w:ascii="Times New Roman" w:hAnsi="Times New Roman" w:cs="Times New Roman" w:hint="eastAsia"/>
          <w:sz w:val="24"/>
          <w:szCs w:val="24"/>
        </w:rPr>
        <w:t>输入</w:t>
      </w:r>
      <w:r w:rsidR="004A15A8">
        <w:rPr>
          <w:rFonts w:ascii="Times New Roman" w:hAnsi="Times New Roman" w:cs="Times New Roman"/>
          <w:sz w:val="24"/>
          <w:szCs w:val="24"/>
        </w:rPr>
        <w:t>到驱动</w:t>
      </w:r>
      <w:r>
        <w:rPr>
          <w:rFonts w:ascii="Times New Roman" w:hAnsi="Times New Roman" w:cs="Times New Roman"/>
          <w:sz w:val="24"/>
          <w:szCs w:val="24"/>
        </w:rPr>
        <w:t>模块，</w:t>
      </w:r>
      <w:r w:rsidR="004A15A8">
        <w:rPr>
          <w:rFonts w:ascii="Times New Roman" w:hAnsi="Times New Roman" w:cs="Times New Roman" w:hint="eastAsia"/>
          <w:sz w:val="24"/>
          <w:szCs w:val="24"/>
        </w:rPr>
        <w:t>驱动</w:t>
      </w:r>
      <w:r>
        <w:rPr>
          <w:rFonts w:ascii="Times New Roman" w:hAnsi="Times New Roman" w:cs="Times New Roman"/>
          <w:sz w:val="24"/>
          <w:szCs w:val="24"/>
        </w:rPr>
        <w:t>模块可产生</w:t>
      </w:r>
      <w:r>
        <w:rPr>
          <w:rFonts w:ascii="Times New Roman" w:hAnsi="Times New Roman" w:cs="Times New Roman"/>
          <w:sz w:val="24"/>
          <w:szCs w:val="24"/>
        </w:rPr>
        <w:t>6</w:t>
      </w:r>
      <w:r>
        <w:rPr>
          <w:rFonts w:ascii="Times New Roman" w:hAnsi="Times New Roman" w:cs="Times New Roman"/>
          <w:sz w:val="24"/>
          <w:szCs w:val="24"/>
        </w:rPr>
        <w:t>路</w:t>
      </w:r>
      <w:r>
        <w:rPr>
          <w:rFonts w:ascii="Times New Roman" w:hAnsi="Times New Roman" w:cs="Times New Roman"/>
          <w:sz w:val="24"/>
          <w:szCs w:val="24"/>
        </w:rPr>
        <w:t>PWM</w:t>
      </w:r>
      <w:r>
        <w:rPr>
          <w:rFonts w:ascii="Times New Roman" w:hAnsi="Times New Roman" w:cs="Times New Roman"/>
          <w:sz w:val="24"/>
          <w:szCs w:val="24"/>
        </w:rPr>
        <w:t>信号驱动三相逆变桥，逆变桥输出三相电压幅值和频率可变的三相交流电信号到电机的定子，以此来驱动电机转动。</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以上分析以及</w:t>
      </w:r>
      <w:r>
        <w:rPr>
          <w:rFonts w:ascii="Times New Roman" w:hAnsi="Times New Roman" w:cs="Times New Roman"/>
          <w:sz w:val="24"/>
          <w:szCs w:val="24"/>
        </w:rPr>
        <w:t>4.1</w:t>
      </w:r>
      <w:r>
        <w:rPr>
          <w:rFonts w:ascii="Times New Roman" w:hAnsi="Times New Roman" w:cs="Times New Roman"/>
          <w:sz w:val="24"/>
          <w:szCs w:val="24"/>
        </w:rPr>
        <w:t>节带有温度扰动的系统模型，搭建基于</w:t>
      </w:r>
      <w:r>
        <w:rPr>
          <w:rFonts w:ascii="Times New Roman" w:hAnsi="Times New Roman" w:cs="Times New Roman"/>
          <w:sz w:val="24"/>
          <w:szCs w:val="24"/>
        </w:rPr>
        <w:t>BP</w:t>
      </w:r>
      <w:r>
        <w:rPr>
          <w:rFonts w:ascii="Times New Roman" w:hAnsi="Times New Roman" w:cs="Times New Roman"/>
          <w:sz w:val="24"/>
          <w:szCs w:val="24"/>
        </w:rPr>
        <w:t>神经网络补偿电机输出转矩的</w:t>
      </w:r>
      <w:r>
        <w:rPr>
          <w:rFonts w:ascii="Times New Roman" w:hAnsi="Times New Roman" w:cs="Times New Roman"/>
          <w:sz w:val="24"/>
          <w:szCs w:val="24"/>
        </w:rPr>
        <w:t>PMSM</w:t>
      </w:r>
      <w:r>
        <w:rPr>
          <w:rFonts w:ascii="Times New Roman" w:hAnsi="Times New Roman" w:cs="Times New Roman"/>
          <w:sz w:val="24"/>
          <w:szCs w:val="24"/>
        </w:rPr>
        <w:t>控制系统仿真模型如图</w:t>
      </w:r>
      <w:r>
        <w:rPr>
          <w:rFonts w:ascii="Times New Roman" w:hAnsi="Times New Roman" w:cs="Times New Roman"/>
          <w:sz w:val="24"/>
          <w:szCs w:val="24"/>
        </w:rPr>
        <w:t>4.19</w:t>
      </w:r>
      <w:r>
        <w:rPr>
          <w:rFonts w:ascii="Times New Roman" w:hAnsi="Times New Roman" w:cs="Times New Roman"/>
          <w:sz w:val="24"/>
          <w:szCs w:val="24"/>
        </w:rPr>
        <w:t>所示。其中，使用</w:t>
      </w:r>
      <w:r>
        <w:rPr>
          <w:rFonts w:ascii="Times New Roman" w:hAnsi="Times New Roman" w:cs="Times New Roman"/>
          <w:sz w:val="24"/>
          <w:szCs w:val="24"/>
        </w:rPr>
        <w:t>matlab</w:t>
      </w:r>
      <w:r>
        <w:rPr>
          <w:rFonts w:ascii="Times New Roman" w:hAnsi="Times New Roman" w:cs="Times New Roman"/>
          <w:sz w:val="24"/>
          <w:szCs w:val="24"/>
        </w:rPr>
        <w:t>神经网络工具箱函数建立</w:t>
      </w:r>
      <w:r>
        <w:rPr>
          <w:rFonts w:ascii="Times New Roman" w:hAnsi="Times New Roman" w:cs="Times New Roman"/>
          <w:sz w:val="24"/>
          <w:szCs w:val="24"/>
        </w:rPr>
        <w:t>BP</w:t>
      </w:r>
      <w:r>
        <w:rPr>
          <w:rFonts w:ascii="Times New Roman" w:hAnsi="Times New Roman" w:cs="Times New Roman"/>
          <w:sz w:val="24"/>
          <w:szCs w:val="24"/>
        </w:rPr>
        <w:t>神经网络模型，再使用</w:t>
      </w:r>
      <w:r>
        <w:rPr>
          <w:rFonts w:ascii="Times New Roman" w:hAnsi="Times New Roman" w:cs="Times New Roman"/>
          <w:sz w:val="24"/>
          <w:szCs w:val="24"/>
        </w:rPr>
        <w:t>gensim()</w:t>
      </w:r>
      <w:r>
        <w:rPr>
          <w:rFonts w:ascii="Times New Roman" w:hAnsi="Times New Roman" w:cs="Times New Roman"/>
          <w:sz w:val="24"/>
          <w:szCs w:val="24"/>
        </w:rPr>
        <w:t>函数生成相应的</w:t>
      </w:r>
      <w:r>
        <w:rPr>
          <w:rFonts w:ascii="Times New Roman" w:hAnsi="Times New Roman" w:cs="Times New Roman"/>
          <w:sz w:val="24"/>
          <w:szCs w:val="24"/>
        </w:rPr>
        <w:t>simulink</w:t>
      </w:r>
      <w:r>
        <w:rPr>
          <w:rFonts w:ascii="Times New Roman" w:hAnsi="Times New Roman" w:cs="Times New Roman"/>
          <w:sz w:val="24"/>
          <w:szCs w:val="24"/>
        </w:rPr>
        <w:t>仿真模型。</w:t>
      </w:r>
    </w:p>
    <w:p w:rsidR="00EF755E" w:rsidRDefault="0066429A">
      <w:pPr>
        <w:spacing w:line="360" w:lineRule="auto"/>
        <w:ind w:firstLineChars="200" w:firstLine="420"/>
        <w:jc w:val="center"/>
        <w:rPr>
          <w:rFonts w:ascii="Times New Roman" w:hAnsi="Times New Roman" w:cs="Times New Roman"/>
          <w:sz w:val="24"/>
          <w:szCs w:val="24"/>
        </w:rPr>
      </w:pPr>
      <w:r>
        <w:rPr>
          <w:rFonts w:ascii="Times New Roman" w:hAnsi="Times New Roman" w:cs="Times New Roman"/>
          <w:noProof/>
        </w:rPr>
        <w:drawing>
          <wp:inline distT="0" distB="0" distL="0" distR="0">
            <wp:extent cx="5203190" cy="2590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0"/>
                    <a:srcRect l="4700" r="9962"/>
                    <a:stretch>
                      <a:fillRect/>
                    </a:stretch>
                  </pic:blipFill>
                  <pic:spPr>
                    <a:xfrm>
                      <a:off x="0" y="0"/>
                      <a:ext cx="5209684" cy="2593805"/>
                    </a:xfrm>
                    <a:prstGeom prst="rect">
                      <a:avLst/>
                    </a:prstGeom>
                    <a:ln>
                      <a:noFill/>
                    </a:ln>
                  </pic:spPr>
                </pic:pic>
              </a:graphicData>
            </a:graphic>
          </wp:inline>
        </w:drawing>
      </w:r>
    </w:p>
    <w:p w:rsidR="00EF755E" w:rsidRDefault="0066429A">
      <w:pPr>
        <w:jc w:val="center"/>
        <w:rPr>
          <w:rFonts w:ascii="Times New Roman" w:eastAsiaTheme="majorEastAsia" w:hAnsi="Times New Roman" w:cs="Times New Roman"/>
          <w:b/>
        </w:rPr>
      </w:pPr>
      <w:r>
        <w:rPr>
          <w:rFonts w:ascii="Times New Roman" w:eastAsiaTheme="majorEastAsia" w:hAnsi="Times New Roman" w:cs="Times New Roman"/>
          <w:b/>
        </w:rPr>
        <w:t>图</w:t>
      </w:r>
      <w:r>
        <w:rPr>
          <w:rFonts w:ascii="Times New Roman" w:eastAsiaTheme="majorEastAsia" w:hAnsi="Times New Roman" w:cs="Times New Roman"/>
          <w:b/>
        </w:rPr>
        <w:t>4.8 BP</w:t>
      </w:r>
      <w:r>
        <w:rPr>
          <w:rFonts w:ascii="Times New Roman" w:eastAsiaTheme="majorEastAsia" w:hAnsi="Times New Roman" w:cs="Times New Roman"/>
          <w:b/>
        </w:rPr>
        <w:t>神经网络转矩补偿控制系统</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5" w:name="_Toc37011687"/>
      <w:r>
        <w:rPr>
          <w:rFonts w:ascii="Times New Roman" w:eastAsia="黑体" w:hAnsi="Times New Roman" w:cs="Times New Roman"/>
          <w:b w:val="0"/>
          <w:sz w:val="24"/>
          <w:szCs w:val="24"/>
        </w:rPr>
        <w:t xml:space="preserve">4.4.2 </w:t>
      </w:r>
      <w:r>
        <w:rPr>
          <w:rFonts w:ascii="Times New Roman" w:eastAsia="黑体" w:hAnsi="Times New Roman" w:cs="Times New Roman"/>
          <w:b w:val="0"/>
          <w:sz w:val="24"/>
          <w:szCs w:val="24"/>
        </w:rPr>
        <w:t>系统仿真结果与分析</w:t>
      </w:r>
      <w:bookmarkEnd w:id="55"/>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以上搭建的系统仿真模型，设置电机参数、控制系统参数、负载以及转速指令值与</w:t>
      </w:r>
      <w:r>
        <w:rPr>
          <w:rFonts w:ascii="Times New Roman" w:hAnsi="Times New Roman" w:cs="Times New Roman"/>
          <w:sz w:val="24"/>
          <w:szCs w:val="24"/>
        </w:rPr>
        <w:t>4.1</w:t>
      </w:r>
      <w:r>
        <w:rPr>
          <w:rFonts w:ascii="Times New Roman" w:hAnsi="Times New Roman" w:cs="Times New Roman"/>
          <w:sz w:val="24"/>
          <w:szCs w:val="24"/>
        </w:rPr>
        <w:t>节相同，运行系统进行仿真，仿真结果如图</w:t>
      </w:r>
      <w:r>
        <w:rPr>
          <w:rFonts w:ascii="Times New Roman" w:hAnsi="Times New Roman" w:cs="Times New Roman"/>
          <w:sz w:val="24"/>
          <w:szCs w:val="24"/>
        </w:rPr>
        <w:t>4.9</w:t>
      </w:r>
      <w:r>
        <w:rPr>
          <w:rFonts w:ascii="Times New Roman" w:hAnsi="Times New Roman" w:cs="Times New Roman"/>
          <w:sz w:val="24"/>
          <w:szCs w:val="24"/>
        </w:rPr>
        <w:t>～</w:t>
      </w:r>
      <w:r>
        <w:rPr>
          <w:rFonts w:ascii="Times New Roman" w:hAnsi="Times New Roman" w:cs="Times New Roman"/>
          <w:sz w:val="24"/>
          <w:szCs w:val="24"/>
        </w:rPr>
        <w:t>4.11</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534535" cy="25527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81">
                      <a:extLst>
                        <a:ext uri="{28A0092B-C50C-407E-A947-70E740481C1C}">
                          <a14:useLocalDpi xmlns:a14="http://schemas.microsoft.com/office/drawing/2010/main" val="0"/>
                        </a:ext>
                      </a:extLst>
                    </a:blip>
                    <a:srcRect l="9593" r="35746"/>
                    <a:stretch>
                      <a:fillRect/>
                    </a:stretch>
                  </pic:blipFill>
                  <pic:spPr>
                    <a:xfrm>
                      <a:off x="0" y="0"/>
                      <a:ext cx="4556781" cy="2565075"/>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r>
        <w:rPr>
          <w:rFonts w:ascii="Times New Roman" w:hAnsi="Times New Roman" w:cs="Times New Roman"/>
        </w:rPr>
        <w:t>15N/m</w:t>
      </w:r>
      <w:proofErr w:type="gramStart"/>
      <w:r>
        <w:rPr>
          <w:rFonts w:ascii="Times New Roman" w:hAnsi="Times New Roman" w:cs="Times New Roman"/>
        </w:rPr>
        <w:t>交轴电流</w:t>
      </w:r>
      <w:proofErr w:type="gramEnd"/>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550410" cy="25527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82">
                      <a:extLst>
                        <a:ext uri="{28A0092B-C50C-407E-A947-70E740481C1C}">
                          <a14:useLocalDpi xmlns:a14="http://schemas.microsoft.com/office/drawing/2010/main" val="0"/>
                        </a:ext>
                      </a:extLst>
                    </a:blip>
                    <a:srcRect l="9568" r="36101"/>
                    <a:stretch>
                      <a:fillRect/>
                    </a:stretch>
                  </pic:blipFill>
                  <pic:spPr>
                    <a:xfrm>
                      <a:off x="0" y="0"/>
                      <a:ext cx="4550884" cy="2552700"/>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b</w:t>
      </w:r>
      <w:r>
        <w:rPr>
          <w:rFonts w:ascii="Times New Roman" w:hAnsi="Times New Roman" w:cs="Times New Roman"/>
        </w:rPr>
        <w:t>）</w:t>
      </w:r>
      <w:r>
        <w:rPr>
          <w:rFonts w:ascii="Times New Roman" w:hAnsi="Times New Roman" w:cs="Times New Roman"/>
        </w:rPr>
        <w:t>20N/m</w:t>
      </w:r>
      <w:proofErr w:type="gramStart"/>
      <w:r>
        <w:rPr>
          <w:rFonts w:ascii="Times New Roman" w:hAnsi="Times New Roman" w:cs="Times New Roman"/>
        </w:rPr>
        <w:t>交轴电流</w:t>
      </w:r>
      <w:proofErr w:type="gramEnd"/>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9 </w:t>
      </w:r>
      <w:proofErr w:type="gramStart"/>
      <w:r>
        <w:rPr>
          <w:rFonts w:ascii="Times New Roman" w:hAnsi="Times New Roman" w:cs="Times New Roman"/>
          <w:b/>
        </w:rPr>
        <w:t>交轴电流</w:t>
      </w:r>
      <w:proofErr w:type="gramEnd"/>
      <w:r>
        <w:rPr>
          <w:rFonts w:ascii="Times New Roman" w:hAnsi="Times New Roman" w:cs="Times New Roman"/>
          <w:b/>
        </w:rPr>
        <w:t>Iq</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765675" cy="25622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3">
                      <a:extLst>
                        <a:ext uri="{28A0092B-C50C-407E-A947-70E740481C1C}">
                          <a14:useLocalDpi xmlns:a14="http://schemas.microsoft.com/office/drawing/2010/main" val="0"/>
                        </a:ext>
                      </a:extLst>
                    </a:blip>
                    <a:srcRect l="8847" r="36099"/>
                    <a:stretch>
                      <a:fillRect/>
                    </a:stretch>
                  </pic:blipFill>
                  <pic:spPr>
                    <a:xfrm>
                      <a:off x="0" y="0"/>
                      <a:ext cx="4764456" cy="2561368"/>
                    </a:xfrm>
                    <a:prstGeom prst="rect">
                      <a:avLst/>
                    </a:prstGeom>
                    <a:noFill/>
                    <a:ln>
                      <a:noFill/>
                    </a:ln>
                  </pic:spPr>
                </pic:pic>
              </a:graphicData>
            </a:graphic>
          </wp:inline>
        </w:drawing>
      </w:r>
    </w:p>
    <w:p w:rsidR="00EF755E" w:rsidRDefault="00EF755E">
      <w:pPr>
        <w:jc w:val="cente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r>
        <w:rPr>
          <w:rFonts w:ascii="Times New Roman" w:hAnsi="Times New Roman" w:cs="Times New Roman"/>
        </w:rPr>
        <w:t>15N/m</w:t>
      </w:r>
      <w:r>
        <w:rPr>
          <w:rFonts w:ascii="Times New Roman" w:hAnsi="Times New Roman" w:cs="Times New Roman"/>
        </w:rPr>
        <w:t>输出转矩</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750435" cy="2609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84">
                      <a:extLst>
                        <a:ext uri="{28A0092B-C50C-407E-A947-70E740481C1C}">
                          <a14:useLocalDpi xmlns:a14="http://schemas.microsoft.com/office/drawing/2010/main" val="0"/>
                        </a:ext>
                      </a:extLst>
                    </a:blip>
                    <a:srcRect l="8495" r="36561"/>
                    <a:stretch>
                      <a:fillRect/>
                    </a:stretch>
                  </pic:blipFill>
                  <pic:spPr>
                    <a:xfrm>
                      <a:off x="0" y="0"/>
                      <a:ext cx="4759809" cy="2614763"/>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b</w:t>
      </w:r>
      <w:r>
        <w:rPr>
          <w:rFonts w:ascii="Times New Roman" w:hAnsi="Times New Roman" w:cs="Times New Roman"/>
        </w:rPr>
        <w:t>）</w:t>
      </w:r>
      <w:r>
        <w:rPr>
          <w:rFonts w:ascii="Times New Roman" w:hAnsi="Times New Roman" w:cs="Times New Roman"/>
        </w:rPr>
        <w:t>25N/m</w:t>
      </w:r>
      <w:r>
        <w:rPr>
          <w:rFonts w:ascii="Times New Roman" w:hAnsi="Times New Roman" w:cs="Times New Roman"/>
        </w:rPr>
        <w:t>输出转矩</w: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10</w:t>
      </w:r>
      <w:r>
        <w:rPr>
          <w:rFonts w:ascii="Times New Roman" w:hAnsi="Times New Roman" w:cs="Times New Roman"/>
          <w:b/>
        </w:rPr>
        <w:t>电机输出转矩</w:t>
      </w:r>
      <w:r>
        <w:rPr>
          <w:rFonts w:ascii="Times New Roman" w:hAnsi="Times New Roman" w:cs="Times New Roman"/>
          <w:b/>
        </w:rPr>
        <w:t>Te</w:t>
      </w:r>
    </w:p>
    <w:p w:rsidR="00EF755E" w:rsidRDefault="00EF755E">
      <w:pP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591050" cy="2886710"/>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5"/>
                    <a:srcRect r="41272" b="3685"/>
                    <a:stretch>
                      <a:fillRect/>
                    </a:stretch>
                  </pic:blipFill>
                  <pic:spPr>
                    <a:xfrm>
                      <a:off x="0" y="0"/>
                      <a:ext cx="4589953" cy="2886465"/>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11 </w:t>
      </w:r>
      <w:r>
        <w:rPr>
          <w:rFonts w:ascii="Times New Roman" w:hAnsi="Times New Roman" w:cs="Times New Roman"/>
          <w:b/>
        </w:rPr>
        <w:t>电机转速</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仿真结果可以看出，在</w:t>
      </w:r>
      <w:r>
        <w:rPr>
          <w:rFonts w:ascii="Times New Roman" w:hAnsi="Times New Roman" w:cs="Times New Roman"/>
          <w:sz w:val="24"/>
          <w:szCs w:val="24"/>
        </w:rPr>
        <w:t>0-0.2s</w:t>
      </w:r>
      <w:r>
        <w:rPr>
          <w:rFonts w:ascii="Times New Roman" w:hAnsi="Times New Roman" w:cs="Times New Roman"/>
          <w:sz w:val="24"/>
          <w:szCs w:val="24"/>
        </w:rPr>
        <w:t>时间内，电机空载开始运行，转速由</w:t>
      </w:r>
      <m:oMath>
        <m:r>
          <m:rPr>
            <m:sty m:val="p"/>
          </m:rPr>
          <w:rPr>
            <w:rFonts w:ascii="Cambria Math" w:hAnsi="Cambria Math" w:cs="Times New Roman"/>
            <w:sz w:val="24"/>
            <w:szCs w:val="24"/>
          </w:rPr>
          <m:t>0r/min</m:t>
        </m:r>
      </m:oMath>
      <w:r>
        <w:rPr>
          <w:rFonts w:ascii="Times New Roman" w:hAnsi="Times New Roman" w:cs="Times New Roman"/>
          <w:sz w:val="24"/>
          <w:szCs w:val="24"/>
        </w:rPr>
        <w:t>逐渐上升到</w:t>
      </w:r>
      <m:oMath>
        <m:r>
          <m:rPr>
            <m:sty m:val="p"/>
          </m:rPr>
          <w:rPr>
            <w:rFonts w:ascii="Cambria Math" w:hAnsi="Cambria Math" w:cs="Times New Roman"/>
            <w:sz w:val="24"/>
            <w:szCs w:val="24"/>
          </w:rPr>
          <m:t>500r/min</m:t>
        </m:r>
      </m:oMath>
      <w:r>
        <w:rPr>
          <w:rFonts w:ascii="Times New Roman" w:hAnsi="Times New Roman" w:cs="Times New Roman"/>
          <w:sz w:val="24"/>
          <w:szCs w:val="24"/>
        </w:rPr>
        <w:t>，虽然开始时有一定的超调，但调制过程很快结束，并进入平稳状态，此时电机电流与输出转矩都为零。在</w:t>
      </w:r>
      <w:r>
        <w:rPr>
          <w:rFonts w:ascii="Times New Roman" w:hAnsi="Times New Roman" w:cs="Times New Roman"/>
          <w:sz w:val="24"/>
          <w:szCs w:val="24"/>
        </w:rPr>
        <w:t>0.2s</w:t>
      </w:r>
      <w:r>
        <w:rPr>
          <w:rFonts w:ascii="Times New Roman" w:hAnsi="Times New Roman" w:cs="Times New Roman"/>
          <w:sz w:val="24"/>
          <w:szCs w:val="24"/>
        </w:rPr>
        <w:t>时刻，电机负载突变，并且电机温度逐渐升高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由图</w:t>
      </w:r>
      <w:r>
        <w:rPr>
          <w:rFonts w:ascii="Times New Roman" w:hAnsi="Times New Roman" w:cs="Times New Roman"/>
          <w:sz w:val="24"/>
          <w:szCs w:val="24"/>
        </w:rPr>
        <w:t>4.9</w:t>
      </w:r>
      <w:r>
        <w:rPr>
          <w:rFonts w:ascii="Times New Roman" w:hAnsi="Times New Roman" w:cs="Times New Roman"/>
          <w:sz w:val="24"/>
          <w:szCs w:val="24"/>
        </w:rPr>
        <w:t>可以看出，加入温度补偿环节后，运行电机过程中，</w:t>
      </w:r>
      <w:proofErr w:type="gramStart"/>
      <w:r>
        <w:rPr>
          <w:rFonts w:ascii="Times New Roman" w:hAnsi="Times New Roman" w:cs="Times New Roman"/>
          <w:sz w:val="24"/>
          <w:szCs w:val="24"/>
        </w:rPr>
        <w:t>交轴电流</w:t>
      </w:r>
      <w:proofErr w:type="gramEnd"/>
      <w:r>
        <w:rPr>
          <w:rFonts w:ascii="Times New Roman" w:hAnsi="Times New Roman" w:cs="Times New Roman"/>
          <w:sz w:val="24"/>
          <w:szCs w:val="24"/>
        </w:rPr>
        <w:t>有一定的上式趋势，此部分的被用来抵消电机损耗转矩的一部分。由图</w:t>
      </w:r>
      <w:r>
        <w:rPr>
          <w:rFonts w:ascii="Times New Roman" w:hAnsi="Times New Roman" w:cs="Times New Roman"/>
          <w:sz w:val="24"/>
          <w:szCs w:val="24"/>
        </w:rPr>
        <w:t>4.10</w:t>
      </w:r>
      <w:r>
        <w:rPr>
          <w:rFonts w:ascii="Times New Roman" w:hAnsi="Times New Roman" w:cs="Times New Roman"/>
          <w:sz w:val="24"/>
          <w:szCs w:val="24"/>
        </w:rPr>
        <w:t>可以看出，在加入了温度补偿环节后，电机实际输出转矩随温度升高下降的趋势明显变缓。当电机的额定负载转矩为</w:t>
      </w:r>
      <m:oMath>
        <m:r>
          <m:rPr>
            <m:sty m:val="p"/>
          </m:rPr>
          <w:rPr>
            <w:rFonts w:ascii="Cambria Math" w:hAnsi="Cambria Math" w:cs="Times New Roman"/>
            <w:sz w:val="24"/>
            <w:szCs w:val="24"/>
          </w:rPr>
          <m:t>15N/m</m:t>
        </m:r>
      </m:oMath>
      <w:r>
        <w:rPr>
          <w:rFonts w:ascii="Times New Roman" w:hAnsi="Times New Roman" w:cs="Times New Roman"/>
          <w:sz w:val="24"/>
          <w:szCs w:val="24"/>
        </w:rPr>
        <w:t>时，系统运行</w:t>
      </w:r>
      <w:r>
        <w:rPr>
          <w:rFonts w:ascii="Times New Roman" w:hAnsi="Times New Roman" w:cs="Times New Roman"/>
          <w:sz w:val="24"/>
          <w:szCs w:val="24"/>
        </w:rPr>
        <w:lastRenderedPageBreak/>
        <w:t>稳定后电机的实际输出转矩由</w:t>
      </w:r>
      <m:oMath>
        <m:r>
          <m:rPr>
            <m:sty m:val="p"/>
          </m:rPr>
          <w:rPr>
            <w:rFonts w:ascii="Cambria Math" w:hAnsi="Cambria Math" w:cs="Times New Roman"/>
            <w:sz w:val="24"/>
            <w:szCs w:val="24"/>
          </w:rPr>
          <m:t>15N/m</m:t>
        </m:r>
      </m:oMath>
      <w:r>
        <w:rPr>
          <w:rFonts w:ascii="Times New Roman" w:hAnsi="Times New Roman" w:cs="Times New Roman"/>
          <w:sz w:val="24"/>
          <w:szCs w:val="24"/>
        </w:rPr>
        <w:t>下降到了</w:t>
      </w:r>
      <m:oMath>
        <m:r>
          <m:rPr>
            <m:sty m:val="p"/>
          </m:rPr>
          <w:rPr>
            <w:rFonts w:ascii="Cambria Math" w:hAnsi="Cambria Math" w:cs="Times New Roman"/>
            <w:sz w:val="24"/>
            <w:szCs w:val="24"/>
          </w:rPr>
          <m:t>14.2N/m</m:t>
        </m:r>
      </m:oMath>
      <w:r>
        <w:rPr>
          <w:rFonts w:ascii="Times New Roman" w:hAnsi="Times New Roman" w:cs="Times New Roman"/>
          <w:sz w:val="24"/>
          <w:szCs w:val="24"/>
        </w:rPr>
        <w:t>，转矩值降低了</w:t>
      </w:r>
      <m:oMath>
        <m:r>
          <m:rPr>
            <m:sty m:val="p"/>
          </m:rPr>
          <w:rPr>
            <w:rFonts w:ascii="Cambria Math" w:hAnsi="Cambria Math" w:cs="Times New Roman"/>
            <w:sz w:val="24"/>
            <w:szCs w:val="24"/>
          </w:rPr>
          <m:t>0.8N/m</m:t>
        </m:r>
      </m:oMath>
      <w:r>
        <w:rPr>
          <w:rFonts w:ascii="Times New Roman" w:hAnsi="Times New Roman" w:cs="Times New Roman"/>
          <w:sz w:val="24"/>
          <w:szCs w:val="24"/>
        </w:rPr>
        <w:t>，相对于额定负载转矩，电机实际输出转矩下降百分比</w:t>
      </w: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w:rPr>
                <w:rFonts w:ascii="Cambria Math" w:hAnsi="Cambria Math" w:cs="Times New Roman"/>
                <w:sz w:val="24"/>
                <w:szCs w:val="24"/>
              </w:rPr>
              <m:t>Te1</m:t>
            </m:r>
          </m:sub>
        </m:sSub>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1</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5-14.2</m:t>
            </m:r>
          </m:num>
          <m:den>
            <m:r>
              <m:rPr>
                <m:sty m:val="p"/>
              </m:rPr>
              <w:rPr>
                <w:rFonts w:ascii="Cambria Math" w:hAnsi="Cambria Math" w:cs="Times New Roman"/>
              </w:rPr>
              <m:t>15</m:t>
            </m:r>
          </m:den>
        </m:f>
        <m:r>
          <m:rPr>
            <m:sty m:val="p"/>
          </m:rPr>
          <w:rPr>
            <w:rFonts w:ascii="Cambria Math" w:hAnsi="Cambria Math" w:cs="Times New Roman"/>
          </w:rPr>
          <m:t>×100%=5.3%</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5</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而当电机额定负载转矩为</w:t>
      </w:r>
      <m:oMath>
        <m:r>
          <m:rPr>
            <m:sty m:val="p"/>
          </m:rPr>
          <w:rPr>
            <w:rFonts w:ascii="Cambria Math" w:hAnsi="Cambria Math" w:cs="Times New Roman"/>
          </w:rPr>
          <m:t>25N/m</m:t>
        </m:r>
      </m:oMath>
      <w:r>
        <w:rPr>
          <w:rFonts w:ascii="Times New Roman" w:hAnsi="Times New Roman" w:cs="Times New Roman"/>
        </w:rPr>
        <w:t>时，系统运行稳定后电机的实际输出转矩由</w:t>
      </w:r>
      <m:oMath>
        <m:r>
          <m:rPr>
            <m:sty m:val="p"/>
          </m:rPr>
          <w:rPr>
            <w:rFonts w:ascii="Cambria Math" w:hAnsi="Cambria Math" w:cs="Times New Roman"/>
          </w:rPr>
          <m:t>25N/m</m:t>
        </m:r>
      </m:oMath>
      <w:r>
        <w:rPr>
          <w:rFonts w:ascii="Times New Roman" w:hAnsi="Times New Roman" w:cs="Times New Roman"/>
        </w:rPr>
        <w:t>下降到了</w:t>
      </w:r>
      <m:oMath>
        <m:r>
          <m:rPr>
            <m:sty m:val="p"/>
          </m:rPr>
          <w:rPr>
            <w:rFonts w:ascii="Cambria Math" w:hAnsi="Cambria Math" w:cs="Times New Roman"/>
          </w:rPr>
          <m:t>23.8N/m</m:t>
        </m:r>
      </m:oMath>
      <w:r>
        <w:rPr>
          <w:rFonts w:ascii="Times New Roman" w:hAnsi="Times New Roman" w:cs="Times New Roman"/>
        </w:rPr>
        <w:t>，转矩降低了</w:t>
      </w:r>
      <m:oMath>
        <m:r>
          <m:rPr>
            <m:sty m:val="p"/>
          </m:rPr>
          <w:rPr>
            <w:rFonts w:ascii="Cambria Math" w:hAnsi="Cambria Math" w:cs="Times New Roman"/>
          </w:rPr>
          <m:t>1.2N/m</m:t>
        </m:r>
      </m:oMath>
      <w:r>
        <w:rPr>
          <w:rFonts w:ascii="Times New Roman" w:hAnsi="Times New Roman" w:cs="Times New Roman"/>
        </w:rPr>
        <w:t>，相对于额定负载转矩，电机实际输出转矩下降百分比</w:t>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oMath>
      <w:r>
        <w:rPr>
          <w:rFonts w:ascii="Times New Roman" w:hAnsi="Times New Roman" w:cs="Times New Roman"/>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5-23.8</m:t>
            </m:r>
          </m:num>
          <m:den>
            <m:r>
              <w:rPr>
                <w:rFonts w:ascii="Cambria Math" w:hAnsi="Cambria Math" w:cs="Times New Roman"/>
              </w:rPr>
              <m:t>25</m:t>
            </m:r>
          </m:den>
        </m:f>
        <m:r>
          <w:rPr>
            <w:rFonts w:ascii="Cambria Math" w:hAnsi="Cambria Math" w:cs="Times New Roman"/>
          </w:rPr>
          <m:t>×100%=</m:t>
        </m:r>
        <m:r>
          <w:rPr>
            <w:rFonts w:ascii="Cambria Math" w:eastAsia="MS Mincho" w:hAnsi="Cambria Math" w:cs="Times New Roman"/>
          </w:rPr>
          <m:t>4.8</m:t>
        </m:r>
        <m: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6</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与</w:t>
      </w:r>
      <w:r>
        <w:rPr>
          <w:rFonts w:ascii="Times New Roman" w:hAnsi="Times New Roman" w:cs="Times New Roman"/>
          <w:sz w:val="24"/>
          <w:szCs w:val="24"/>
        </w:rPr>
        <w:t>4.1</w:t>
      </w:r>
      <w:r>
        <w:rPr>
          <w:rFonts w:ascii="Times New Roman" w:hAnsi="Times New Roman" w:cs="Times New Roman"/>
          <w:sz w:val="24"/>
          <w:szCs w:val="24"/>
        </w:rPr>
        <w:t>节仿真结果对比可以看出，系统加入前馈温度补偿环节后，可以很明显得抑制由于温度而导致的电机输出转矩损耗，虽然输出转矩仍然有所下降，但是相比于无温度补偿系统，电机输出转矩</w:t>
      </w:r>
      <w:proofErr w:type="gramStart"/>
      <w:r>
        <w:rPr>
          <w:rFonts w:ascii="Times New Roman" w:hAnsi="Times New Roman" w:cs="Times New Roman"/>
          <w:sz w:val="24"/>
          <w:szCs w:val="24"/>
        </w:rPr>
        <w:t>得到里有效</w:t>
      </w:r>
      <w:proofErr w:type="gramEnd"/>
      <w:r>
        <w:rPr>
          <w:rFonts w:ascii="Times New Roman" w:hAnsi="Times New Roman" w:cs="Times New Roman"/>
          <w:sz w:val="24"/>
          <w:szCs w:val="24"/>
        </w:rPr>
        <w:t>的补偿。由此可以得出，系统在加入了温度补偿环节后，由于温度升高导致的电机输出转矩脉动减小，输出转矩得到有效补偿，所以本设计所提出的温度补偿策略在很大程度上是可行的。</w:t>
      </w: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66429A">
      <w:pPr>
        <w:pStyle w:val="1"/>
        <w:spacing w:beforeLines="50" w:before="156" w:afterLines="50" w:after="156" w:line="240" w:lineRule="auto"/>
        <w:jc w:val="center"/>
        <w:rPr>
          <w:rFonts w:ascii="Times New Roman" w:eastAsia="黑体" w:hAnsi="Times New Roman" w:cs="Times New Roman"/>
          <w:sz w:val="32"/>
          <w:szCs w:val="32"/>
        </w:rPr>
      </w:pPr>
      <w:bookmarkStart w:id="56" w:name="_Toc37011688"/>
      <w:r>
        <w:rPr>
          <w:rFonts w:ascii="Times New Roman" w:eastAsia="黑体" w:hAnsi="Times New Roman" w:cs="Times New Roman"/>
          <w:sz w:val="32"/>
          <w:szCs w:val="32"/>
        </w:rPr>
        <w:lastRenderedPageBreak/>
        <w:t>第五章</w:t>
      </w:r>
      <w:r>
        <w:rPr>
          <w:rFonts w:ascii="Times New Roman" w:eastAsia="黑体" w:hAnsi="Times New Roman" w:cs="Times New Roman"/>
          <w:sz w:val="32"/>
          <w:szCs w:val="32"/>
        </w:rPr>
        <w:t xml:space="preserve"> </w:t>
      </w:r>
      <w:proofErr w:type="gramStart"/>
      <w:r w:rsidR="00FC2332">
        <w:rPr>
          <w:rFonts w:ascii="Times New Roman" w:eastAsia="黑体" w:hAnsi="Times New Roman" w:cs="Times New Roman"/>
          <w:sz w:val="32"/>
          <w:szCs w:val="32"/>
        </w:rPr>
        <w:t>测功机</w:t>
      </w:r>
      <w:r>
        <w:rPr>
          <w:rFonts w:ascii="Times New Roman" w:eastAsia="黑体" w:hAnsi="Times New Roman" w:cs="Times New Roman"/>
          <w:sz w:val="32"/>
          <w:szCs w:val="32"/>
        </w:rPr>
        <w:t>控制系统</w:t>
      </w:r>
      <w:proofErr w:type="gramEnd"/>
      <w:r>
        <w:rPr>
          <w:rFonts w:ascii="Times New Roman" w:eastAsia="黑体" w:hAnsi="Times New Roman" w:cs="Times New Roman"/>
          <w:sz w:val="32"/>
          <w:szCs w:val="32"/>
        </w:rPr>
        <w:t>硬件设计</w:t>
      </w:r>
      <w:bookmarkEnd w:id="56"/>
    </w:p>
    <w:p w:rsidR="00EF755E" w:rsidRDefault="0066429A">
      <w:pPr>
        <w:spacing w:line="360" w:lineRule="auto"/>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 xml:space="preserve">  </w:t>
      </w:r>
      <w:proofErr w:type="gramStart"/>
      <w:r>
        <w:rPr>
          <w:rFonts w:ascii="Times New Roman" w:hAnsi="Times New Roman" w:cs="Times New Roman"/>
          <w:sz w:val="24"/>
          <w:szCs w:val="24"/>
        </w:rPr>
        <w:t>测功机使用</w:t>
      </w:r>
      <w:proofErr w:type="gramEnd"/>
      <w:r>
        <w:rPr>
          <w:rFonts w:ascii="Times New Roman" w:hAnsi="Times New Roman" w:cs="Times New Roman"/>
          <w:sz w:val="24"/>
          <w:szCs w:val="24"/>
        </w:rPr>
        <w:t>永磁同步电机作为驱动单元，通过两台电机对拖产生负载力矩来测试电机的性能，所以电机的控制系统最为重要，通过硬件设计与软件的编写需要保证系统的稳定性以及可靠性。控制器的设计使用</w:t>
      </w:r>
      <w:r>
        <w:rPr>
          <w:rFonts w:ascii="Times New Roman" w:hAnsi="Times New Roman" w:cs="Times New Roman"/>
          <w:sz w:val="24"/>
          <w:szCs w:val="24"/>
        </w:rPr>
        <w:t>ST</w:t>
      </w:r>
      <w:r>
        <w:rPr>
          <w:rFonts w:ascii="Times New Roman" w:hAnsi="Times New Roman" w:cs="Times New Roman"/>
          <w:sz w:val="24"/>
          <w:szCs w:val="24"/>
        </w:rPr>
        <w:t>公司的</w:t>
      </w:r>
      <w:r>
        <w:rPr>
          <w:rFonts w:ascii="Times New Roman" w:hAnsi="Times New Roman" w:cs="Times New Roman"/>
          <w:sz w:val="24"/>
          <w:szCs w:val="24"/>
        </w:rPr>
        <w:t>STM32F105RBT6</w:t>
      </w:r>
      <w:r>
        <w:rPr>
          <w:rFonts w:ascii="Times New Roman" w:hAnsi="Times New Roman" w:cs="Times New Roman"/>
          <w:sz w:val="24"/>
          <w:szCs w:val="24"/>
        </w:rPr>
        <w:t>芯片为主控芯片，其内部集成有可嵌入死区时间的互补</w:t>
      </w:r>
      <w:r>
        <w:rPr>
          <w:rFonts w:ascii="Times New Roman" w:hAnsi="Times New Roman" w:cs="Times New Roman"/>
          <w:sz w:val="24"/>
          <w:szCs w:val="24"/>
        </w:rPr>
        <w:t>PWM</w:t>
      </w:r>
      <w:r>
        <w:rPr>
          <w:rFonts w:ascii="Times New Roman" w:hAnsi="Times New Roman" w:cs="Times New Roman"/>
          <w:sz w:val="24"/>
          <w:szCs w:val="24"/>
        </w:rPr>
        <w:t>脉冲发生器以及编码器接口单元，结合</w:t>
      </w:r>
      <w:r>
        <w:rPr>
          <w:rFonts w:ascii="Times New Roman" w:hAnsi="Times New Roman" w:cs="Times New Roman"/>
          <w:sz w:val="24"/>
          <w:szCs w:val="24"/>
        </w:rPr>
        <w:t>SVPWM</w:t>
      </w:r>
      <w:r>
        <w:rPr>
          <w:rFonts w:ascii="Times New Roman" w:hAnsi="Times New Roman" w:cs="Times New Roman"/>
          <w:sz w:val="24"/>
          <w:szCs w:val="24"/>
        </w:rPr>
        <w:t>算法可方便产生</w:t>
      </w:r>
      <w:r>
        <w:rPr>
          <w:rFonts w:ascii="Times New Roman" w:hAnsi="Times New Roman" w:cs="Times New Roman"/>
          <w:sz w:val="24"/>
          <w:szCs w:val="24"/>
        </w:rPr>
        <w:t>PWM</w:t>
      </w:r>
      <w:r>
        <w:rPr>
          <w:rFonts w:ascii="Times New Roman" w:hAnsi="Times New Roman" w:cs="Times New Roman"/>
          <w:sz w:val="24"/>
          <w:szCs w:val="24"/>
        </w:rPr>
        <w:t>驱动信号，并解算出电机的位置信息。硬件上搭建有旋转变压器解码模块、功率管驱动模块、控制模块、通讯以及控制信号输入接口模块；软件上实现</w:t>
      </w:r>
      <w:r>
        <w:rPr>
          <w:rFonts w:ascii="Times New Roman" w:hAnsi="Times New Roman" w:cs="Times New Roman"/>
          <w:sz w:val="24"/>
          <w:szCs w:val="24"/>
        </w:rPr>
        <w:t>SVPWM</w:t>
      </w:r>
      <w:r>
        <w:rPr>
          <w:rFonts w:ascii="Times New Roman" w:hAnsi="Times New Roman" w:cs="Times New Roman"/>
          <w:sz w:val="24"/>
          <w:szCs w:val="24"/>
        </w:rPr>
        <w:t>空间矢量信号、</w:t>
      </w:r>
      <w:r>
        <w:rPr>
          <w:rFonts w:ascii="Times New Roman" w:hAnsi="Times New Roman" w:cs="Times New Roman"/>
          <w:sz w:val="24"/>
          <w:szCs w:val="24"/>
        </w:rPr>
        <w:t>AD</w:t>
      </w:r>
      <w:r>
        <w:rPr>
          <w:rFonts w:ascii="Times New Roman" w:hAnsi="Times New Roman" w:cs="Times New Roman"/>
          <w:sz w:val="24"/>
          <w:szCs w:val="24"/>
        </w:rPr>
        <w:t>电流采样、电机位置信号解码、串口通讯、</w:t>
      </w:r>
      <w:r>
        <w:rPr>
          <w:rFonts w:ascii="Times New Roman" w:hAnsi="Times New Roman" w:cs="Times New Roman"/>
          <w:sz w:val="24"/>
          <w:szCs w:val="24"/>
        </w:rPr>
        <w:t>CAN</w:t>
      </w:r>
      <w:r>
        <w:rPr>
          <w:rFonts w:ascii="Times New Roman" w:hAnsi="Times New Roman" w:cs="Times New Roman"/>
          <w:sz w:val="24"/>
          <w:szCs w:val="24"/>
        </w:rPr>
        <w:t>通讯、电流和速度闭环，实现电机的控制过程。</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7" w:name="_Toc37011689"/>
      <w:r>
        <w:rPr>
          <w:rFonts w:ascii="Times New Roman" w:hAnsi="Times New Roman" w:cs="Times New Roman"/>
          <w:b w:val="0"/>
          <w:sz w:val="28"/>
          <w:szCs w:val="28"/>
        </w:rPr>
        <w:t xml:space="preserve">5.1 </w:t>
      </w:r>
      <w:r>
        <w:rPr>
          <w:rFonts w:ascii="Times New Roman" w:hAnsi="Times New Roman" w:cs="Times New Roman"/>
          <w:b w:val="0"/>
          <w:sz w:val="28"/>
          <w:szCs w:val="28"/>
        </w:rPr>
        <w:t>硬件系统总体设计</w:t>
      </w:r>
      <w:bookmarkEnd w:id="57"/>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主要由永磁同步电机、</w:t>
      </w:r>
      <w:r>
        <w:rPr>
          <w:rFonts w:ascii="Times New Roman" w:hAnsi="Times New Roman" w:cs="Times New Roman" w:hint="eastAsia"/>
          <w:sz w:val="24"/>
          <w:szCs w:val="24"/>
        </w:rPr>
        <w:t>单片机</w:t>
      </w:r>
      <w:r>
        <w:rPr>
          <w:rFonts w:ascii="Times New Roman" w:hAnsi="Times New Roman" w:cs="Times New Roman"/>
          <w:sz w:val="24"/>
          <w:szCs w:val="24"/>
        </w:rPr>
        <w:t>最小工作单元、</w:t>
      </w:r>
      <w:r>
        <w:rPr>
          <w:rFonts w:ascii="Times New Roman" w:hAnsi="Times New Roman" w:cs="Times New Roman" w:hint="eastAsia"/>
          <w:sz w:val="24"/>
          <w:szCs w:val="24"/>
        </w:rPr>
        <w:t>功率</w:t>
      </w:r>
      <w:r>
        <w:rPr>
          <w:rFonts w:ascii="Times New Roman" w:hAnsi="Times New Roman" w:cs="Times New Roman"/>
          <w:sz w:val="24"/>
          <w:szCs w:val="24"/>
        </w:rPr>
        <w:t>产生部分、</w:t>
      </w:r>
      <w:r>
        <w:rPr>
          <w:rFonts w:ascii="Times New Roman" w:hAnsi="Times New Roman" w:cs="Times New Roman" w:hint="eastAsia"/>
          <w:sz w:val="24"/>
          <w:szCs w:val="24"/>
        </w:rPr>
        <w:t>功能</w:t>
      </w:r>
      <w:r>
        <w:rPr>
          <w:rFonts w:ascii="Times New Roman" w:hAnsi="Times New Roman" w:cs="Times New Roman"/>
          <w:sz w:val="24"/>
          <w:szCs w:val="24"/>
        </w:rPr>
        <w:t>控制部分、电流以及温度</w:t>
      </w:r>
      <w:r>
        <w:rPr>
          <w:rFonts w:ascii="Times New Roman" w:hAnsi="Times New Roman" w:cs="Times New Roman" w:hint="eastAsia"/>
          <w:sz w:val="24"/>
          <w:szCs w:val="24"/>
        </w:rPr>
        <w:t>采集</w:t>
      </w:r>
      <w:r>
        <w:rPr>
          <w:rFonts w:ascii="Times New Roman" w:hAnsi="Times New Roman" w:cs="Times New Roman"/>
          <w:sz w:val="24"/>
          <w:szCs w:val="24"/>
        </w:rPr>
        <w:t>部分、外部</w:t>
      </w:r>
      <w:r>
        <w:rPr>
          <w:rFonts w:ascii="Times New Roman" w:hAnsi="Times New Roman" w:cs="Times New Roman"/>
          <w:sz w:val="24"/>
          <w:szCs w:val="24"/>
        </w:rPr>
        <w:t>I/O</w:t>
      </w:r>
      <w:r>
        <w:rPr>
          <w:rFonts w:ascii="Times New Roman" w:hAnsi="Times New Roman" w:cs="Times New Roman"/>
          <w:sz w:val="24"/>
          <w:szCs w:val="24"/>
        </w:rPr>
        <w:t>模块和</w:t>
      </w:r>
      <w:r>
        <w:rPr>
          <w:rFonts w:ascii="Times New Roman" w:hAnsi="Times New Roman" w:cs="Times New Roman" w:hint="eastAsia"/>
          <w:sz w:val="24"/>
          <w:szCs w:val="24"/>
        </w:rPr>
        <w:t>数据</w:t>
      </w:r>
      <w:r>
        <w:rPr>
          <w:rFonts w:ascii="Times New Roman" w:hAnsi="Times New Roman" w:cs="Times New Roman"/>
          <w:sz w:val="24"/>
          <w:szCs w:val="24"/>
        </w:rPr>
        <w:t>通信等部分组成。控制系统硬件总体框架如图</w:t>
      </w:r>
      <w:r>
        <w:rPr>
          <w:rFonts w:ascii="Times New Roman" w:hAnsi="Times New Roman" w:cs="Times New Roman"/>
          <w:sz w:val="24"/>
          <w:szCs w:val="24"/>
        </w:rPr>
        <w:t>5.1</w:t>
      </w:r>
      <w:r>
        <w:rPr>
          <w:rFonts w:ascii="Times New Roman" w:hAnsi="Times New Roman" w:cs="Times New Roman"/>
          <w:sz w:val="24"/>
          <w:szCs w:val="24"/>
        </w:rPr>
        <w:t>所示。</w:t>
      </w:r>
    </w:p>
    <w:p w:rsidR="00EF755E" w:rsidRDefault="008B6E49">
      <w:pPr>
        <w:jc w:val="center"/>
        <w:rPr>
          <w:rFonts w:ascii="Times New Roman" w:hAnsi="Times New Roman" w:cs="Times New Roman"/>
        </w:rPr>
      </w:pPr>
      <w:r>
        <w:rPr>
          <w:rFonts w:ascii="Times New Roman" w:hAnsi="Times New Roman" w:cs="Times New Roman"/>
        </w:rPr>
        <w:pict>
          <v:shape id="_x0000_i1040" type="#_x0000_t75" style="width:364.5pt;height:231pt">
            <v:imagedata r:id="rId86" o:title=""/>
          </v:shape>
        </w:pi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5.1 </w:t>
      </w:r>
      <w:r>
        <w:rPr>
          <w:rFonts w:ascii="Times New Roman" w:hAnsi="Times New Roman" w:cs="Times New Roman"/>
          <w:b/>
        </w:rPr>
        <w:t>硬件系统总体结构</w:t>
      </w:r>
    </w:p>
    <w:p w:rsidR="00EF755E" w:rsidRDefault="0066429A">
      <w:pPr>
        <w:spacing w:line="360" w:lineRule="auto"/>
        <w:ind w:firstLine="420"/>
        <w:rPr>
          <w:rFonts w:ascii="Times New Roman" w:hAnsi="Times New Roman" w:cs="Times New Roman"/>
          <w:sz w:val="24"/>
          <w:szCs w:val="24"/>
        </w:rPr>
        <w:sectPr w:rsidR="00EF755E">
          <w:headerReference w:type="default" r:id="rId87"/>
          <w:type w:val="oddPage"/>
          <w:pgSz w:w="11906" w:h="16838"/>
          <w:pgMar w:top="1440" w:right="1800" w:bottom="1440" w:left="1800" w:header="851" w:footer="850" w:gutter="0"/>
          <w:cols w:space="425"/>
          <w:docGrid w:type="lines" w:linePitch="312"/>
        </w:sectPr>
      </w:pPr>
      <w:r>
        <w:rPr>
          <w:rFonts w:ascii="Times New Roman" w:hAnsi="Times New Roman" w:cs="Times New Roman"/>
          <w:sz w:val="24"/>
          <w:szCs w:val="24"/>
        </w:rPr>
        <w:t>本文设计的</w:t>
      </w:r>
      <w:r>
        <w:rPr>
          <w:rFonts w:ascii="Times New Roman" w:hAnsi="Times New Roman" w:cs="Times New Roman"/>
          <w:sz w:val="24"/>
          <w:szCs w:val="24"/>
        </w:rPr>
        <w:t>PMSM</w:t>
      </w:r>
      <w:r>
        <w:rPr>
          <w:rFonts w:ascii="Times New Roman" w:hAnsi="Times New Roman" w:cs="Times New Roman"/>
          <w:sz w:val="24"/>
          <w:szCs w:val="24"/>
        </w:rPr>
        <w:t>控制器以</w:t>
      </w:r>
      <w:r>
        <w:rPr>
          <w:rFonts w:ascii="Times New Roman" w:hAnsi="Times New Roman" w:cs="Times New Roman"/>
          <w:sz w:val="24"/>
          <w:szCs w:val="24"/>
        </w:rPr>
        <w:t>STM32F105RBT6</w:t>
      </w:r>
      <w:r>
        <w:rPr>
          <w:rFonts w:ascii="Times New Roman" w:hAnsi="Times New Roman" w:cs="Times New Roman"/>
          <w:sz w:val="24"/>
          <w:szCs w:val="24"/>
        </w:rPr>
        <w:t>芯片为核心，</w:t>
      </w:r>
      <w:r>
        <w:rPr>
          <w:rFonts w:ascii="Times New Roman" w:hAnsi="Times New Roman" w:cs="Times New Roman"/>
          <w:sz w:val="24"/>
          <w:szCs w:val="24"/>
        </w:rPr>
        <w:t>72V</w:t>
      </w:r>
      <w:r>
        <w:rPr>
          <w:rFonts w:ascii="Times New Roman" w:hAnsi="Times New Roman" w:cs="Times New Roman"/>
          <w:sz w:val="24"/>
          <w:szCs w:val="24"/>
        </w:rPr>
        <w:t>移动电源供电。电机三相线</w:t>
      </w:r>
      <w:r>
        <w:rPr>
          <w:rFonts w:ascii="Times New Roman" w:hAnsi="Times New Roman" w:cs="Times New Roman" w:hint="eastAsia"/>
          <w:sz w:val="24"/>
          <w:szCs w:val="24"/>
        </w:rPr>
        <w:t>具有</w:t>
      </w:r>
      <w:r>
        <w:rPr>
          <w:rFonts w:ascii="Times New Roman" w:hAnsi="Times New Roman" w:cs="Times New Roman"/>
          <w:sz w:val="24"/>
          <w:szCs w:val="24"/>
        </w:rPr>
        <w:t>同一个公共端，控制器只需采集其中两相电流即可，另一相可由计算得到。相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oMath>
      <w:r>
        <w:rPr>
          <w:rFonts w:ascii="Times New Roman" w:hAnsi="Times New Roman" w:cs="Times New Roman"/>
          <w:sz w:val="24"/>
          <w:szCs w:val="24"/>
        </w:rPr>
        <w:t>通过两个非接触式电流传感器检测，将检测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的信号送入</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转换接口，电机的位置信号通过旋转变压器测得，旋转变压器测得的正余弦差分信号送入</w:t>
      </w:r>
      <w:r>
        <w:rPr>
          <w:rFonts w:ascii="Times New Roman" w:hAnsi="Times New Roman" w:cs="Times New Roman"/>
          <w:sz w:val="24"/>
          <w:szCs w:val="24"/>
        </w:rPr>
        <w:t>AD2S1210</w:t>
      </w:r>
      <w:r>
        <w:rPr>
          <w:rFonts w:ascii="Times New Roman" w:hAnsi="Times New Roman" w:cs="Times New Roman"/>
          <w:sz w:val="24"/>
          <w:szCs w:val="24"/>
        </w:rPr>
        <w:t>旋转变压器解码模块，</w:t>
      </w:r>
      <w:r>
        <w:rPr>
          <w:rFonts w:ascii="Times New Roman" w:hAnsi="Times New Roman" w:cs="Times New Roman"/>
          <w:sz w:val="24"/>
          <w:szCs w:val="24"/>
        </w:rPr>
        <w:t>STM32F105RBT6</w:t>
      </w:r>
      <w:r>
        <w:rPr>
          <w:rFonts w:ascii="Times New Roman" w:hAnsi="Times New Roman" w:cs="Times New Roman"/>
          <w:sz w:val="24"/>
          <w:szCs w:val="24"/>
        </w:rPr>
        <w:t>的编码器可以读取解码模块输出的脉冲信号，以此来计算电机的位置以及速度信息。由</w:t>
      </w:r>
      <w:r>
        <w:rPr>
          <w:rFonts w:ascii="Times New Roman" w:hAnsi="Times New Roman" w:cs="Times New Roman"/>
          <w:sz w:val="24"/>
          <w:szCs w:val="24"/>
        </w:rPr>
        <w:t>SVPWM</w:t>
      </w:r>
      <w:r>
        <w:rPr>
          <w:rFonts w:ascii="Times New Roman" w:hAnsi="Times New Roman" w:cs="Times New Roman"/>
          <w:sz w:val="24"/>
          <w:szCs w:val="24"/>
        </w:rPr>
        <w:t>算法结合</w:t>
      </w:r>
      <w:r>
        <w:rPr>
          <w:rFonts w:ascii="Times New Roman" w:hAnsi="Times New Roman" w:cs="Times New Roman"/>
          <w:sz w:val="24"/>
          <w:szCs w:val="24"/>
        </w:rPr>
        <w:t>STM32F105RBT6</w:t>
      </w:r>
      <w:r>
        <w:rPr>
          <w:rFonts w:ascii="Times New Roman" w:hAnsi="Times New Roman" w:cs="Times New Roman"/>
          <w:sz w:val="24"/>
          <w:szCs w:val="24"/>
        </w:rPr>
        <w:t>内部</w:t>
      </w:r>
      <w:r>
        <w:rPr>
          <w:rFonts w:ascii="Times New Roman" w:hAnsi="Times New Roman" w:cs="Times New Roman"/>
          <w:sz w:val="24"/>
          <w:szCs w:val="24"/>
        </w:rPr>
        <w:t>TIM1</w:t>
      </w:r>
      <w:r>
        <w:rPr>
          <w:rFonts w:ascii="Times New Roman" w:hAnsi="Times New Roman" w:cs="Times New Roman"/>
          <w:sz w:val="24"/>
          <w:szCs w:val="24"/>
        </w:rPr>
        <w:t>产生</w:t>
      </w:r>
      <w:r>
        <w:rPr>
          <w:rFonts w:ascii="Times New Roman" w:hAnsi="Times New Roman" w:cs="Times New Roman"/>
          <w:sz w:val="24"/>
          <w:szCs w:val="24"/>
        </w:rPr>
        <w:t>6</w:t>
      </w:r>
      <w:r>
        <w:rPr>
          <w:rFonts w:ascii="Times New Roman" w:hAnsi="Times New Roman" w:cs="Times New Roman"/>
          <w:sz w:val="24"/>
          <w:szCs w:val="24"/>
        </w:rPr>
        <w:t>路</w:t>
      </w:r>
      <w:r>
        <w:rPr>
          <w:rFonts w:ascii="Times New Roman" w:hAnsi="Times New Roman" w:cs="Times New Roman"/>
          <w:sz w:val="24"/>
          <w:szCs w:val="24"/>
        </w:rPr>
        <w:t>PWM</w:t>
      </w:r>
      <w:r>
        <w:rPr>
          <w:rFonts w:ascii="Times New Roman" w:hAnsi="Times New Roman" w:cs="Times New Roman"/>
          <w:sz w:val="24"/>
          <w:szCs w:val="24"/>
        </w:rPr>
        <w:t>驱动信号送入</w:t>
      </w:r>
      <w:r>
        <w:rPr>
          <w:rFonts w:ascii="Times New Roman" w:hAnsi="Times New Roman" w:cs="Times New Roman"/>
          <w:sz w:val="24"/>
          <w:szCs w:val="24"/>
        </w:rPr>
        <w:t>MOSFET</w:t>
      </w:r>
      <w:r>
        <w:rPr>
          <w:rFonts w:ascii="Times New Roman" w:hAnsi="Times New Roman" w:cs="Times New Roman"/>
          <w:sz w:val="24"/>
          <w:szCs w:val="24"/>
        </w:rPr>
        <w:t>功率管以驱动电机。此外，外部控制信号主要有转把信号、档位信号、刹车信号等。转把信号通过芯片内部的</w:t>
      </w:r>
      <w:r>
        <w:rPr>
          <w:rFonts w:ascii="Times New Roman" w:hAnsi="Times New Roman" w:cs="Times New Roman"/>
          <w:sz w:val="24"/>
          <w:szCs w:val="24"/>
        </w:rPr>
        <w:t>12</w:t>
      </w:r>
      <w:r>
        <w:rPr>
          <w:rFonts w:ascii="Times New Roman" w:hAnsi="Times New Roman" w:cs="Times New Roman"/>
          <w:sz w:val="24"/>
          <w:szCs w:val="24"/>
        </w:rPr>
        <w:t>位</w:t>
      </w:r>
      <w:r>
        <w:rPr>
          <w:rFonts w:ascii="Times New Roman" w:hAnsi="Times New Roman" w:cs="Times New Roman"/>
          <w:sz w:val="24"/>
          <w:szCs w:val="24"/>
        </w:rPr>
        <w:t>AD</w:t>
      </w:r>
      <w:r>
        <w:rPr>
          <w:rFonts w:ascii="Times New Roman" w:hAnsi="Times New Roman" w:cs="Times New Roman"/>
          <w:sz w:val="24"/>
          <w:szCs w:val="24"/>
        </w:rPr>
        <w:t>转换器进行采集，其余两个信号直接通过</w:t>
      </w:r>
      <w:r>
        <w:rPr>
          <w:rFonts w:ascii="Times New Roman" w:hAnsi="Times New Roman" w:cs="Times New Roman"/>
          <w:sz w:val="24"/>
          <w:szCs w:val="24"/>
        </w:rPr>
        <w:t>I/O</w:t>
      </w:r>
      <w:r>
        <w:rPr>
          <w:rFonts w:ascii="Times New Roman" w:hAnsi="Times New Roman" w:cs="Times New Roman"/>
          <w:sz w:val="24"/>
          <w:szCs w:val="24"/>
        </w:rPr>
        <w:t>口进行读取。通过</w:t>
      </w:r>
      <w:r>
        <w:rPr>
          <w:rFonts w:ascii="Times New Roman" w:hAnsi="Times New Roman" w:cs="Times New Roman"/>
          <w:sz w:val="24"/>
          <w:szCs w:val="24"/>
        </w:rPr>
        <w:t>CAN</w:t>
      </w:r>
      <w:r>
        <w:rPr>
          <w:rFonts w:ascii="Times New Roman" w:hAnsi="Times New Roman" w:cs="Times New Roman"/>
          <w:sz w:val="24"/>
          <w:szCs w:val="24"/>
        </w:rPr>
        <w:t>总线和串口可以对电机运行过程中的各个参数进行监测。</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8" w:name="_Toc37011690"/>
      <w:r>
        <w:rPr>
          <w:rFonts w:ascii="Times New Roman" w:hAnsi="Times New Roman" w:cs="Times New Roman"/>
          <w:b w:val="0"/>
          <w:sz w:val="28"/>
          <w:szCs w:val="28"/>
        </w:rPr>
        <w:t xml:space="preserve">5.2 </w:t>
      </w:r>
      <w:r>
        <w:rPr>
          <w:rFonts w:ascii="Times New Roman" w:hAnsi="Times New Roman" w:cs="Times New Roman"/>
          <w:b w:val="0"/>
          <w:sz w:val="28"/>
          <w:szCs w:val="28"/>
        </w:rPr>
        <w:t>主控制器选型与最小系统设计</w:t>
      </w:r>
      <w:bookmarkEnd w:id="58"/>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同步电机控制系统外部控制器件比较多以及通讯过程中数据的实时处理能力要求较高。为了能够满足其控制性能，主控制芯片的选择需要考虑以下几个方面：</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其一，永磁同步电机参数相对比较多，要对其进行控制，主控设备需要相当高的计算速度与数据处理能力，达到最佳的控制性能；</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其二，永磁同步电机控制相对复杂，需要大量的数据换算和模块分离控制，为了能够对各个模块进行有效控制，主控芯片需要丰富的内部资源以及对外的通用输入输出接口。</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基于以上考虑，本设计采用意法半导体公司</w:t>
      </w:r>
      <w:r>
        <w:rPr>
          <w:rFonts w:ascii="Times New Roman" w:hAnsi="Times New Roman" w:cs="Times New Roman"/>
          <w:sz w:val="24"/>
          <w:szCs w:val="24"/>
        </w:rPr>
        <w:t>STM32</w:t>
      </w:r>
      <w:r>
        <w:rPr>
          <w:rFonts w:ascii="Times New Roman" w:hAnsi="Times New Roman" w:cs="Times New Roman"/>
          <w:sz w:val="24"/>
          <w:szCs w:val="24"/>
        </w:rPr>
        <w:t>系列</w:t>
      </w:r>
      <w:r>
        <w:rPr>
          <w:rFonts w:ascii="Times New Roman" w:hAnsi="Times New Roman" w:cs="Times New Roman"/>
          <w:sz w:val="24"/>
          <w:szCs w:val="24"/>
        </w:rPr>
        <w:t>STM32F105RBT6</w:t>
      </w:r>
      <w:r>
        <w:rPr>
          <w:rFonts w:ascii="Times New Roman" w:hAnsi="Times New Roman" w:cs="Times New Roman"/>
          <w:sz w:val="24"/>
          <w:szCs w:val="24"/>
        </w:rPr>
        <w:t>微控制器，</w:t>
      </w:r>
      <w:r>
        <w:rPr>
          <w:rFonts w:ascii="Times New Roman" w:hAnsi="Times New Roman" w:cs="Times New Roman"/>
          <w:sz w:val="24"/>
          <w:szCs w:val="24"/>
        </w:rPr>
        <w:t>LQFP64</w:t>
      </w:r>
      <w:r>
        <w:rPr>
          <w:rFonts w:ascii="Times New Roman" w:hAnsi="Times New Roman" w:cs="Times New Roman"/>
          <w:sz w:val="24"/>
          <w:szCs w:val="24"/>
        </w:rPr>
        <w:t>封装，该芯片基于</w:t>
      </w:r>
      <w:r>
        <w:rPr>
          <w:rFonts w:ascii="Times New Roman" w:hAnsi="Times New Roman" w:cs="Times New Roman"/>
          <w:sz w:val="24"/>
          <w:szCs w:val="24"/>
        </w:rPr>
        <w:t>cortex-M3</w:t>
      </w:r>
      <w:r>
        <w:rPr>
          <w:rFonts w:ascii="Times New Roman" w:hAnsi="Times New Roman" w:cs="Times New Roman"/>
          <w:sz w:val="24"/>
          <w:szCs w:val="24"/>
        </w:rPr>
        <w:t>内核，其功耗小、内部资源丰富、中断反应快并且价格便宜，系统采用哈</w:t>
      </w:r>
      <w:proofErr w:type="gramStart"/>
      <w:r>
        <w:rPr>
          <w:rFonts w:ascii="Times New Roman" w:hAnsi="Times New Roman" w:cs="Times New Roman"/>
          <w:sz w:val="24"/>
          <w:szCs w:val="24"/>
        </w:rPr>
        <w:t>弗</w:t>
      </w:r>
      <w:proofErr w:type="gramEnd"/>
      <w:r>
        <w:rPr>
          <w:rFonts w:ascii="Times New Roman" w:hAnsi="Times New Roman" w:cs="Times New Roman"/>
          <w:sz w:val="24"/>
          <w:szCs w:val="24"/>
        </w:rPr>
        <w:t>架构，时钟频率可以达到</w:t>
      </w:r>
      <w:r>
        <w:rPr>
          <w:rFonts w:ascii="Times New Roman" w:hAnsi="Times New Roman" w:cs="Times New Roman"/>
          <w:sz w:val="24"/>
          <w:szCs w:val="24"/>
        </w:rPr>
        <w:t>72MHz</w:t>
      </w:r>
      <w:r>
        <w:rPr>
          <w:rFonts w:ascii="Times New Roman" w:hAnsi="Times New Roman" w:cs="Times New Roman"/>
          <w:sz w:val="24"/>
          <w:szCs w:val="24"/>
        </w:rPr>
        <w:t>，外设接口丰富，自带</w:t>
      </w:r>
      <w:r>
        <w:rPr>
          <w:rFonts w:ascii="Times New Roman" w:hAnsi="Times New Roman" w:cs="Times New Roman"/>
          <w:sz w:val="24"/>
          <w:szCs w:val="24"/>
        </w:rPr>
        <w:t>12</w:t>
      </w:r>
      <w:r>
        <w:rPr>
          <w:rFonts w:ascii="Times New Roman" w:hAnsi="Times New Roman" w:cs="Times New Roman"/>
          <w:sz w:val="24"/>
          <w:szCs w:val="24"/>
        </w:rPr>
        <w:t>位</w:t>
      </w:r>
      <w:r>
        <w:rPr>
          <w:rFonts w:ascii="Times New Roman" w:hAnsi="Times New Roman" w:cs="Times New Roman"/>
          <w:sz w:val="24"/>
          <w:szCs w:val="24"/>
        </w:rPr>
        <w:t>A/D</w:t>
      </w:r>
      <w:r>
        <w:rPr>
          <w:rFonts w:ascii="Times New Roman" w:hAnsi="Times New Roman" w:cs="Times New Roman"/>
          <w:sz w:val="24"/>
          <w:szCs w:val="24"/>
        </w:rPr>
        <w:t>转换器多达</w:t>
      </w:r>
      <w:r>
        <w:rPr>
          <w:rFonts w:ascii="Times New Roman" w:hAnsi="Times New Roman" w:cs="Times New Roman"/>
          <w:sz w:val="24"/>
          <w:szCs w:val="24"/>
        </w:rPr>
        <w:t>16</w:t>
      </w:r>
      <w:r>
        <w:rPr>
          <w:rFonts w:ascii="Times New Roman" w:hAnsi="Times New Roman" w:cs="Times New Roman"/>
          <w:sz w:val="24"/>
          <w:szCs w:val="24"/>
        </w:rPr>
        <w:t>路，内部集成</w:t>
      </w:r>
      <w:r>
        <w:rPr>
          <w:rFonts w:ascii="Times New Roman" w:hAnsi="Times New Roman" w:cs="Times New Roman"/>
          <w:sz w:val="24"/>
          <w:szCs w:val="24"/>
        </w:rPr>
        <w:t>64Kflash</w:t>
      </w:r>
      <w:r>
        <w:rPr>
          <w:rFonts w:ascii="Times New Roman" w:hAnsi="Times New Roman" w:cs="Times New Roman"/>
          <w:sz w:val="24"/>
          <w:szCs w:val="24"/>
        </w:rPr>
        <w:t>以及</w:t>
      </w:r>
      <w:r>
        <w:rPr>
          <w:rFonts w:ascii="Times New Roman" w:hAnsi="Times New Roman" w:cs="Times New Roman"/>
          <w:sz w:val="24"/>
          <w:szCs w:val="24"/>
        </w:rPr>
        <w:t>20K</w:t>
      </w:r>
      <w:r>
        <w:rPr>
          <w:rFonts w:ascii="Times New Roman" w:hAnsi="Times New Roman" w:cs="Times New Roman"/>
          <w:sz w:val="24"/>
          <w:szCs w:val="24"/>
        </w:rPr>
        <w:t>的</w:t>
      </w:r>
      <w:r>
        <w:rPr>
          <w:rFonts w:ascii="Times New Roman" w:hAnsi="Times New Roman" w:cs="Times New Roman"/>
          <w:sz w:val="24"/>
          <w:szCs w:val="24"/>
        </w:rPr>
        <w:t>RAM</w:t>
      </w:r>
      <w:r>
        <w:rPr>
          <w:rFonts w:ascii="Times New Roman" w:hAnsi="Times New Roman" w:cs="Times New Roman"/>
          <w:sz w:val="24"/>
          <w:szCs w:val="24"/>
        </w:rPr>
        <w:t>空间，能够满足永磁同步电机控制器的性能要求。</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5.2</w:t>
      </w:r>
      <w:r>
        <w:rPr>
          <w:rFonts w:ascii="Times New Roman" w:hAnsi="Times New Roman" w:cs="Times New Roman"/>
          <w:sz w:val="24"/>
          <w:szCs w:val="24"/>
        </w:rPr>
        <w:t>所示，为</w:t>
      </w:r>
      <w:r>
        <w:rPr>
          <w:rFonts w:ascii="Times New Roman" w:hAnsi="Times New Roman" w:cs="Times New Roman"/>
          <w:sz w:val="24"/>
          <w:szCs w:val="24"/>
        </w:rPr>
        <w:t>STM32F105RBT6</w:t>
      </w:r>
      <w:r>
        <w:rPr>
          <w:rFonts w:ascii="Times New Roman" w:hAnsi="Times New Roman" w:cs="Times New Roman"/>
          <w:sz w:val="24"/>
          <w:szCs w:val="24"/>
        </w:rPr>
        <w:t>最小系统原理图。其中</w:t>
      </w:r>
      <w:r>
        <w:rPr>
          <w:rFonts w:ascii="Times New Roman" w:hAnsi="Times New Roman" w:cs="Times New Roman"/>
          <w:sz w:val="24"/>
          <w:szCs w:val="24"/>
        </w:rPr>
        <w:t>PC5</w:t>
      </w:r>
      <w:r>
        <w:rPr>
          <w:rFonts w:ascii="Times New Roman" w:hAnsi="Times New Roman" w:cs="Times New Roman"/>
          <w:sz w:val="24"/>
          <w:szCs w:val="24"/>
        </w:rPr>
        <w:t>为控制器状态指示引脚，当系统出现过流、过热等故障时，所连接的状态指示灯会做出相应的闪烁指示，从而能够直观的观察系统故障。为了便于硬件调试，预留出</w:t>
      </w:r>
      <w:r>
        <w:rPr>
          <w:rFonts w:ascii="Times New Roman" w:hAnsi="Times New Roman" w:cs="Times New Roman"/>
          <w:sz w:val="24"/>
          <w:szCs w:val="24"/>
        </w:rPr>
        <w:t>SWD-IO</w:t>
      </w:r>
      <w:r>
        <w:rPr>
          <w:rFonts w:ascii="Times New Roman" w:hAnsi="Times New Roman" w:cs="Times New Roman"/>
          <w:sz w:val="24"/>
          <w:szCs w:val="24"/>
        </w:rPr>
        <w:t>和</w:t>
      </w:r>
      <w:r>
        <w:rPr>
          <w:rFonts w:ascii="Times New Roman" w:hAnsi="Times New Roman" w:cs="Times New Roman"/>
          <w:sz w:val="24"/>
          <w:szCs w:val="24"/>
        </w:rPr>
        <w:t>SWD-CLK</w:t>
      </w:r>
      <w:r>
        <w:rPr>
          <w:rFonts w:ascii="Times New Roman" w:hAnsi="Times New Roman" w:cs="Times New Roman"/>
          <w:sz w:val="24"/>
          <w:szCs w:val="24"/>
        </w:rPr>
        <w:t>作为控制器程序下载以及调试接口。使用外部</w:t>
      </w:r>
      <w:r>
        <w:rPr>
          <w:rFonts w:ascii="Times New Roman" w:hAnsi="Times New Roman" w:cs="Times New Roman"/>
          <w:sz w:val="24"/>
          <w:szCs w:val="24"/>
        </w:rPr>
        <w:t>8MHz</w:t>
      </w:r>
      <w:proofErr w:type="gramStart"/>
      <w:r>
        <w:rPr>
          <w:rFonts w:ascii="Times New Roman" w:hAnsi="Times New Roman" w:cs="Times New Roman"/>
          <w:sz w:val="24"/>
          <w:szCs w:val="24"/>
        </w:rPr>
        <w:t>晶</w:t>
      </w:r>
      <w:proofErr w:type="gramEnd"/>
      <w:r>
        <w:rPr>
          <w:rFonts w:ascii="Times New Roman" w:hAnsi="Times New Roman" w:cs="Times New Roman"/>
          <w:sz w:val="24"/>
          <w:szCs w:val="24"/>
        </w:rPr>
        <w:t>振作为芯片工作时钟源，为系统提供</w:t>
      </w:r>
      <w:r>
        <w:rPr>
          <w:rFonts w:ascii="Times New Roman" w:hAnsi="Times New Roman" w:cs="Times New Roman" w:hint="eastAsia"/>
          <w:sz w:val="24"/>
          <w:szCs w:val="24"/>
        </w:rPr>
        <w:t>心跳</w:t>
      </w:r>
      <w:r>
        <w:rPr>
          <w:rFonts w:ascii="Times New Roman" w:hAnsi="Times New Roman" w:cs="Times New Roman"/>
          <w:sz w:val="24"/>
          <w:szCs w:val="24"/>
        </w:rPr>
        <w:t>频率。与</w:t>
      </w:r>
      <w:r>
        <w:rPr>
          <w:rFonts w:ascii="Times New Roman" w:hAnsi="Times New Roman" w:cs="Times New Roman"/>
          <w:sz w:val="24"/>
          <w:szCs w:val="24"/>
        </w:rPr>
        <w:t>3.3V</w:t>
      </w:r>
      <w:r>
        <w:rPr>
          <w:rFonts w:ascii="Times New Roman" w:hAnsi="Times New Roman" w:cs="Times New Roman"/>
          <w:sz w:val="24"/>
          <w:szCs w:val="24"/>
        </w:rPr>
        <w:t>电源连接的均为滤波电容，提高系统稳定性，其余</w:t>
      </w:r>
      <w:r>
        <w:rPr>
          <w:rFonts w:ascii="Times New Roman" w:hAnsi="Times New Roman" w:cs="Times New Roman"/>
          <w:sz w:val="24"/>
          <w:szCs w:val="24"/>
        </w:rPr>
        <w:t>IO</w:t>
      </w:r>
      <w:r>
        <w:rPr>
          <w:rFonts w:ascii="Times New Roman" w:hAnsi="Times New Roman" w:cs="Times New Roman"/>
          <w:sz w:val="24"/>
          <w:szCs w:val="24"/>
        </w:rPr>
        <w:t>口作为数据采集与系统控制信号端口。</w:t>
      </w:r>
    </w:p>
    <w:p w:rsidR="00EF755E" w:rsidRDefault="00EF755E">
      <w:pPr>
        <w:jc w:val="cente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274310" cy="28390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274310" cy="2839503"/>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2  STM32F105RBT6</w:t>
      </w:r>
      <w:r>
        <w:rPr>
          <w:rFonts w:ascii="Times New Roman" w:hAnsi="Times New Roman" w:cs="Times New Roman"/>
          <w:b/>
          <w:szCs w:val="21"/>
        </w:rPr>
        <w:t>最小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9" w:name="_Toc37011691"/>
      <w:r>
        <w:rPr>
          <w:rFonts w:ascii="Times New Roman" w:hAnsi="Times New Roman" w:cs="Times New Roman"/>
          <w:b w:val="0"/>
          <w:sz w:val="28"/>
          <w:szCs w:val="28"/>
        </w:rPr>
        <w:t xml:space="preserve">5.3 </w:t>
      </w:r>
      <w:r>
        <w:rPr>
          <w:rFonts w:ascii="Times New Roman" w:hAnsi="Times New Roman" w:cs="Times New Roman"/>
          <w:b w:val="0"/>
          <w:sz w:val="28"/>
          <w:szCs w:val="28"/>
        </w:rPr>
        <w:t>电源电路设计</w:t>
      </w:r>
      <w:bookmarkEnd w:id="59"/>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于控制器采用单一的移动电源供电，而主控芯片</w:t>
      </w:r>
      <w:r>
        <w:rPr>
          <w:rFonts w:ascii="Times New Roman" w:hAnsi="Times New Roman" w:cs="Times New Roman"/>
          <w:sz w:val="24"/>
          <w:szCs w:val="24"/>
        </w:rPr>
        <w:t>STM32F105RBT6</w:t>
      </w:r>
      <w:r>
        <w:rPr>
          <w:rFonts w:ascii="Times New Roman" w:hAnsi="Times New Roman" w:cs="Times New Roman"/>
          <w:sz w:val="24"/>
          <w:szCs w:val="24"/>
        </w:rPr>
        <w:t>、运算放大器</w:t>
      </w:r>
      <w:r>
        <w:rPr>
          <w:rFonts w:ascii="Times New Roman" w:hAnsi="Times New Roman" w:cs="Times New Roman"/>
          <w:sz w:val="24"/>
          <w:szCs w:val="24"/>
        </w:rPr>
        <w:t>LM358</w:t>
      </w:r>
      <w:r>
        <w:rPr>
          <w:rFonts w:ascii="Times New Roman" w:hAnsi="Times New Roman" w:cs="Times New Roman"/>
          <w:sz w:val="24"/>
          <w:szCs w:val="24"/>
        </w:rPr>
        <w:t>、旋转变压器等都需要不同的电压，所以就需要</w:t>
      </w:r>
      <w:r>
        <w:rPr>
          <w:rFonts w:ascii="Times New Roman" w:hAnsi="Times New Roman" w:cs="Times New Roman" w:hint="eastAsia"/>
          <w:sz w:val="24"/>
          <w:szCs w:val="24"/>
        </w:rPr>
        <w:t>电压</w:t>
      </w:r>
      <w:proofErr w:type="gramStart"/>
      <w:r w:rsidR="00CB2266">
        <w:rPr>
          <w:rFonts w:ascii="Times New Roman" w:hAnsi="Times New Roman" w:cs="Times New Roman" w:hint="eastAsia"/>
          <w:sz w:val="24"/>
          <w:szCs w:val="24"/>
        </w:rPr>
        <w:t>适</w:t>
      </w:r>
      <w:proofErr w:type="gramEnd"/>
      <w:r w:rsidR="00CB2266">
        <w:rPr>
          <w:rFonts w:ascii="Times New Roman" w:hAnsi="Times New Roman" w:cs="Times New Roman" w:hint="eastAsia"/>
          <w:sz w:val="24"/>
          <w:szCs w:val="24"/>
        </w:rPr>
        <w:t>配</w:t>
      </w:r>
      <w:r>
        <w:rPr>
          <w:rFonts w:ascii="Times New Roman" w:hAnsi="Times New Roman" w:cs="Times New Roman"/>
          <w:sz w:val="24"/>
          <w:szCs w:val="24"/>
        </w:rPr>
        <w:t>电路，</w:t>
      </w:r>
      <w:r>
        <w:rPr>
          <w:rFonts w:ascii="Times New Roman" w:hAnsi="Times New Roman" w:cs="Times New Roman" w:hint="eastAsia"/>
          <w:sz w:val="24"/>
          <w:szCs w:val="24"/>
        </w:rPr>
        <w:t>给</w:t>
      </w:r>
      <w:r>
        <w:rPr>
          <w:rFonts w:ascii="Times New Roman" w:hAnsi="Times New Roman" w:cs="Times New Roman"/>
          <w:sz w:val="24"/>
          <w:szCs w:val="24"/>
        </w:rPr>
        <w:t>不同的器件提供不同的电压。综合考虑，将电源划分为</w:t>
      </w:r>
      <w:r>
        <w:rPr>
          <w:rFonts w:ascii="Times New Roman" w:hAnsi="Times New Roman" w:cs="Times New Roman"/>
          <w:sz w:val="24"/>
          <w:szCs w:val="24"/>
        </w:rPr>
        <w:t>3.3V</w:t>
      </w:r>
      <w:r>
        <w:rPr>
          <w:rFonts w:ascii="Times New Roman" w:hAnsi="Times New Roman" w:cs="Times New Roman"/>
          <w:sz w:val="24"/>
          <w:szCs w:val="24"/>
        </w:rPr>
        <w:t>、</w:t>
      </w:r>
      <w:r>
        <w:rPr>
          <w:rFonts w:ascii="Times New Roman" w:hAnsi="Times New Roman" w:cs="Times New Roman"/>
          <w:sz w:val="24"/>
          <w:szCs w:val="24"/>
        </w:rPr>
        <w:t>5V</w:t>
      </w:r>
      <w:r>
        <w:rPr>
          <w:rFonts w:ascii="Times New Roman" w:hAnsi="Times New Roman" w:cs="Times New Roman"/>
          <w:sz w:val="24"/>
          <w:szCs w:val="24"/>
        </w:rPr>
        <w:t>、</w:t>
      </w:r>
      <w:r>
        <w:rPr>
          <w:rFonts w:ascii="Times New Roman" w:hAnsi="Times New Roman" w:cs="Times New Roman"/>
          <w:sz w:val="24"/>
          <w:szCs w:val="24"/>
        </w:rPr>
        <w:t>12V</w:t>
      </w:r>
      <w:r>
        <w:rPr>
          <w:rFonts w:ascii="Times New Roman" w:hAnsi="Times New Roman" w:cs="Times New Roman"/>
          <w:sz w:val="24"/>
          <w:szCs w:val="24"/>
        </w:rPr>
        <w:t>三个等级。</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电路中，除驱动部分逆变</w:t>
      </w:r>
      <w:proofErr w:type="gramStart"/>
      <w:r>
        <w:rPr>
          <w:rFonts w:ascii="Times New Roman" w:hAnsi="Times New Roman" w:cs="Times New Roman"/>
          <w:sz w:val="24"/>
          <w:szCs w:val="24"/>
        </w:rPr>
        <w:t>桥需要</w:t>
      </w:r>
      <w:proofErr w:type="gramEnd"/>
      <w:r>
        <w:rPr>
          <w:rFonts w:ascii="Times New Roman" w:hAnsi="Times New Roman" w:cs="Times New Roman"/>
          <w:sz w:val="24"/>
          <w:szCs w:val="24"/>
        </w:rPr>
        <w:t>60V</w:t>
      </w:r>
      <w:r>
        <w:rPr>
          <w:rFonts w:ascii="Times New Roman" w:hAnsi="Times New Roman" w:cs="Times New Roman"/>
          <w:sz w:val="24"/>
          <w:szCs w:val="24"/>
        </w:rPr>
        <w:t>电压外，其余部分电压值与</w:t>
      </w:r>
      <w:r>
        <w:rPr>
          <w:rFonts w:ascii="Times New Roman" w:hAnsi="Times New Roman" w:cs="Times New Roman"/>
          <w:sz w:val="24"/>
          <w:szCs w:val="24"/>
        </w:rPr>
        <w:t>60V</w:t>
      </w:r>
      <w:r>
        <w:rPr>
          <w:rFonts w:ascii="Times New Roman" w:hAnsi="Times New Roman" w:cs="Times New Roman"/>
          <w:sz w:val="24"/>
          <w:szCs w:val="24"/>
        </w:rPr>
        <w:t>相差较大，并且其余三个电压等级之间相差不大，所以采用分级稳压的方式来为各部分提供电压。</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3962400" cy="2133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962400" cy="2133600"/>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3 12V</w:t>
      </w:r>
      <w:r>
        <w:rPr>
          <w:rFonts w:ascii="Times New Roman" w:hAnsi="Times New Roman" w:cs="Times New Roman"/>
          <w:b/>
        </w:rPr>
        <w:t>电源电路设计</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电路中，运算放大器</w:t>
      </w:r>
      <w:r>
        <w:rPr>
          <w:rFonts w:ascii="Times New Roman" w:hAnsi="Times New Roman" w:cs="Times New Roman"/>
          <w:sz w:val="24"/>
          <w:szCs w:val="24"/>
        </w:rPr>
        <w:t>LM358</w:t>
      </w:r>
      <w:r>
        <w:rPr>
          <w:rFonts w:ascii="Times New Roman" w:hAnsi="Times New Roman" w:cs="Times New Roman"/>
          <w:sz w:val="24"/>
          <w:szCs w:val="24"/>
        </w:rPr>
        <w:t>、电机的旋转变压器以及转把输入电压等都需要</w:t>
      </w:r>
      <w:r>
        <w:rPr>
          <w:rFonts w:ascii="Times New Roman" w:hAnsi="Times New Roman" w:cs="Times New Roman"/>
          <w:sz w:val="24"/>
          <w:szCs w:val="24"/>
        </w:rPr>
        <w:t>12V</w:t>
      </w:r>
      <w:r>
        <w:rPr>
          <w:rFonts w:ascii="Times New Roman" w:hAnsi="Times New Roman" w:cs="Times New Roman"/>
          <w:sz w:val="24"/>
          <w:szCs w:val="24"/>
        </w:rPr>
        <w:t>电源供电，因此需要将直流输入</w:t>
      </w:r>
      <w:r>
        <w:rPr>
          <w:rFonts w:ascii="Times New Roman" w:hAnsi="Times New Roman" w:cs="Times New Roman"/>
          <w:sz w:val="24"/>
          <w:szCs w:val="24"/>
        </w:rPr>
        <w:t>60V</w:t>
      </w:r>
      <w:r>
        <w:rPr>
          <w:rFonts w:ascii="Times New Roman" w:hAnsi="Times New Roman" w:cs="Times New Roman"/>
          <w:sz w:val="24"/>
          <w:szCs w:val="24"/>
        </w:rPr>
        <w:t>电压降压到</w:t>
      </w:r>
      <w:r>
        <w:rPr>
          <w:rFonts w:ascii="Times New Roman" w:hAnsi="Times New Roman" w:cs="Times New Roman"/>
          <w:sz w:val="24"/>
          <w:szCs w:val="24"/>
        </w:rPr>
        <w:t>12V</w:t>
      </w:r>
      <w:r>
        <w:rPr>
          <w:rFonts w:ascii="Times New Roman" w:hAnsi="Times New Roman" w:cs="Times New Roman"/>
          <w:sz w:val="24"/>
          <w:szCs w:val="24"/>
        </w:rPr>
        <w:t>。电路如图</w:t>
      </w:r>
      <w:r>
        <w:rPr>
          <w:rFonts w:ascii="Times New Roman" w:hAnsi="Times New Roman" w:cs="Times New Roman"/>
          <w:sz w:val="24"/>
          <w:szCs w:val="24"/>
        </w:rPr>
        <w:t>5.3</w:t>
      </w:r>
      <w:r>
        <w:rPr>
          <w:rFonts w:ascii="Times New Roman" w:hAnsi="Times New Roman" w:cs="Times New Roman"/>
          <w:sz w:val="24"/>
          <w:szCs w:val="24"/>
        </w:rPr>
        <w:lastRenderedPageBreak/>
        <w:t>所示，稳压芯片采用</w:t>
      </w:r>
      <w:r>
        <w:rPr>
          <w:rFonts w:ascii="Times New Roman" w:hAnsi="Times New Roman" w:cs="Times New Roman"/>
          <w:sz w:val="24"/>
          <w:szCs w:val="24"/>
        </w:rPr>
        <w:t>PN6055</w:t>
      </w:r>
      <w:r>
        <w:rPr>
          <w:rFonts w:ascii="Times New Roman" w:hAnsi="Times New Roman" w:cs="Times New Roman"/>
          <w:sz w:val="24"/>
          <w:szCs w:val="24"/>
        </w:rPr>
        <w:t>，芯片内部集成有</w:t>
      </w:r>
      <w:r>
        <w:rPr>
          <w:rFonts w:ascii="Times New Roman" w:hAnsi="Times New Roman" w:cs="Times New Roman"/>
          <w:sz w:val="24"/>
          <w:szCs w:val="24"/>
        </w:rPr>
        <w:t>200V</w:t>
      </w:r>
      <w:r>
        <w:rPr>
          <w:rFonts w:ascii="Times New Roman" w:hAnsi="Times New Roman" w:cs="Times New Roman"/>
          <w:sz w:val="24"/>
          <w:szCs w:val="24"/>
        </w:rPr>
        <w:t>的</w:t>
      </w:r>
      <w:r>
        <w:rPr>
          <w:rFonts w:ascii="Times New Roman" w:hAnsi="Times New Roman" w:cs="Times New Roman" w:hint="eastAsia"/>
          <w:sz w:val="24"/>
          <w:szCs w:val="24"/>
        </w:rPr>
        <w:t>高电压</w:t>
      </w:r>
      <w:r>
        <w:rPr>
          <w:rFonts w:ascii="Times New Roman" w:hAnsi="Times New Roman" w:cs="Times New Roman"/>
          <w:sz w:val="24"/>
          <w:szCs w:val="24"/>
        </w:rPr>
        <w:t>快速开启</w:t>
      </w:r>
      <w:r>
        <w:rPr>
          <w:rFonts w:ascii="Times New Roman" w:hAnsi="Times New Roman" w:cs="Times New Roman" w:hint="eastAsia"/>
          <w:sz w:val="24"/>
          <w:szCs w:val="24"/>
        </w:rPr>
        <w:t>电路</w:t>
      </w:r>
      <w:r>
        <w:rPr>
          <w:rFonts w:ascii="Times New Roman" w:hAnsi="Times New Roman" w:cs="Times New Roman"/>
          <w:sz w:val="24"/>
          <w:szCs w:val="24"/>
        </w:rPr>
        <w:t>，并且具有过压、欠压、过热保护等功能，广泛应用</w:t>
      </w:r>
      <w:r w:rsidR="004A15A8">
        <w:rPr>
          <w:rFonts w:ascii="Times New Roman" w:hAnsi="Times New Roman" w:cs="Times New Roman" w:hint="eastAsia"/>
          <w:sz w:val="24"/>
          <w:szCs w:val="24"/>
        </w:rPr>
        <w:t>于变频器</w:t>
      </w:r>
      <w:r>
        <w:rPr>
          <w:rFonts w:ascii="Times New Roman" w:hAnsi="Times New Roman" w:cs="Times New Roman"/>
          <w:sz w:val="24"/>
          <w:szCs w:val="24"/>
        </w:rPr>
        <w:t>以及车载设备</w:t>
      </w:r>
      <w:r w:rsidR="004A15A8">
        <w:rPr>
          <w:rFonts w:ascii="Times New Roman" w:hAnsi="Times New Roman" w:cs="Times New Roman" w:hint="eastAsia"/>
          <w:sz w:val="24"/>
          <w:szCs w:val="24"/>
        </w:rPr>
        <w:t>等</w:t>
      </w:r>
      <w:r w:rsidR="004A15A8">
        <w:rPr>
          <w:rFonts w:ascii="Times New Roman" w:hAnsi="Times New Roman" w:cs="Times New Roman"/>
          <w:sz w:val="24"/>
          <w:szCs w:val="24"/>
        </w:rPr>
        <w:t>诸多行业</w:t>
      </w:r>
      <w:r>
        <w:rPr>
          <w:rFonts w:ascii="Times New Roman" w:hAnsi="Times New Roman" w:cs="Times New Roman"/>
          <w:sz w:val="24"/>
          <w:szCs w:val="24"/>
        </w:rPr>
        <w:t>。</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5274310" cy="143891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274310" cy="1439179"/>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4 5V</w:t>
      </w:r>
      <w:r>
        <w:rPr>
          <w:rFonts w:ascii="Times New Roman" w:hAnsi="Times New Roman" w:cs="Times New Roman"/>
          <w:b/>
        </w:rPr>
        <w:t>和</w:t>
      </w:r>
      <w:r>
        <w:rPr>
          <w:rFonts w:ascii="Times New Roman" w:hAnsi="Times New Roman" w:cs="Times New Roman"/>
          <w:b/>
        </w:rPr>
        <w:t>3.3V</w:t>
      </w:r>
      <w:r>
        <w:rPr>
          <w:rFonts w:ascii="Times New Roman" w:hAnsi="Times New Roman" w:cs="Times New Roman"/>
          <w:b/>
        </w:rPr>
        <w:t>电源电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中，直流电流采样、相电流采样以及功能性输出等模块都需要</w:t>
      </w:r>
      <w:r>
        <w:rPr>
          <w:rFonts w:ascii="Times New Roman" w:hAnsi="Times New Roman" w:cs="Times New Roman"/>
          <w:sz w:val="24"/>
          <w:szCs w:val="24"/>
        </w:rPr>
        <w:t>5V</w:t>
      </w:r>
      <w:r>
        <w:rPr>
          <w:rFonts w:ascii="Times New Roman" w:hAnsi="Times New Roman" w:cs="Times New Roman"/>
          <w:sz w:val="24"/>
          <w:szCs w:val="24"/>
        </w:rPr>
        <w:t>电压，主控芯片、电池保护模块和串口通信需要</w:t>
      </w:r>
      <w:r>
        <w:rPr>
          <w:rFonts w:ascii="Times New Roman" w:hAnsi="Times New Roman" w:cs="Times New Roman"/>
          <w:sz w:val="24"/>
          <w:szCs w:val="24"/>
        </w:rPr>
        <w:t>3.3V</w:t>
      </w:r>
      <w:r>
        <w:rPr>
          <w:rFonts w:ascii="Times New Roman" w:hAnsi="Times New Roman" w:cs="Times New Roman"/>
          <w:sz w:val="24"/>
          <w:szCs w:val="24"/>
        </w:rPr>
        <w:t>电压。</w:t>
      </w:r>
      <w:r>
        <w:rPr>
          <w:rFonts w:ascii="Times New Roman" w:hAnsi="Times New Roman" w:cs="Times New Roman"/>
          <w:sz w:val="24"/>
          <w:szCs w:val="24"/>
        </w:rPr>
        <w:t>ST</w:t>
      </w:r>
      <w:r>
        <w:rPr>
          <w:rFonts w:ascii="Times New Roman" w:hAnsi="Times New Roman" w:cs="Times New Roman"/>
          <w:sz w:val="24"/>
          <w:szCs w:val="24"/>
        </w:rPr>
        <w:t>公司生产的</w:t>
      </w:r>
      <w:r>
        <w:rPr>
          <w:rFonts w:ascii="Times New Roman" w:hAnsi="Times New Roman" w:cs="Times New Roman"/>
          <w:sz w:val="24"/>
          <w:szCs w:val="24"/>
        </w:rPr>
        <w:t>78M05</w:t>
      </w:r>
      <w:r>
        <w:rPr>
          <w:rFonts w:ascii="Times New Roman" w:hAnsi="Times New Roman" w:cs="Times New Roman"/>
          <w:sz w:val="24"/>
          <w:szCs w:val="24"/>
        </w:rPr>
        <w:t>是一种三端口</w:t>
      </w:r>
      <w:r>
        <w:rPr>
          <w:rFonts w:ascii="Times New Roman" w:hAnsi="Times New Roman" w:cs="Times New Roman"/>
          <w:sz w:val="24"/>
          <w:szCs w:val="24"/>
        </w:rPr>
        <w:t>DC/DC</w:t>
      </w:r>
      <w:r>
        <w:rPr>
          <w:rFonts w:ascii="Times New Roman" w:hAnsi="Times New Roman" w:cs="Times New Roman"/>
          <w:sz w:val="24"/>
          <w:szCs w:val="24"/>
        </w:rPr>
        <w:t>稳压芯片，其具有较宽的电压限度</w:t>
      </w:r>
      <w:r>
        <w:rPr>
          <w:rFonts w:ascii="Times New Roman" w:hAnsi="Times New Roman" w:cs="Times New Roman" w:hint="eastAsia"/>
          <w:sz w:val="24"/>
          <w:szCs w:val="24"/>
        </w:rPr>
        <w:t>，最高</w:t>
      </w:r>
      <w:r>
        <w:rPr>
          <w:rFonts w:ascii="Times New Roman" w:hAnsi="Times New Roman" w:cs="Times New Roman"/>
          <w:sz w:val="24"/>
          <w:szCs w:val="24"/>
        </w:rPr>
        <w:t>可以达到</w:t>
      </w:r>
      <w:r>
        <w:rPr>
          <w:rFonts w:ascii="Times New Roman" w:hAnsi="Times New Roman" w:cs="Times New Roman"/>
          <w:sz w:val="24"/>
          <w:szCs w:val="24"/>
        </w:rPr>
        <w:t>35V</w:t>
      </w:r>
      <w:r>
        <w:rPr>
          <w:rFonts w:ascii="Times New Roman" w:hAnsi="Times New Roman" w:cs="Times New Roman"/>
          <w:sz w:val="24"/>
          <w:szCs w:val="24"/>
        </w:rPr>
        <w:t>，并且具有过流过热等自关断</w:t>
      </w:r>
      <w:r>
        <w:rPr>
          <w:rFonts w:ascii="Times New Roman" w:hAnsi="Times New Roman" w:cs="Times New Roman" w:hint="eastAsia"/>
          <w:sz w:val="24"/>
          <w:szCs w:val="24"/>
        </w:rPr>
        <w:t>能力</w:t>
      </w:r>
      <w:r>
        <w:rPr>
          <w:rFonts w:ascii="Times New Roman" w:hAnsi="Times New Roman" w:cs="Times New Roman"/>
          <w:sz w:val="24"/>
          <w:szCs w:val="24"/>
        </w:rPr>
        <w:t>，本设计</w:t>
      </w:r>
      <w:r>
        <w:rPr>
          <w:rFonts w:ascii="Times New Roman" w:hAnsi="Times New Roman" w:cs="Times New Roman"/>
          <w:sz w:val="24"/>
          <w:szCs w:val="24"/>
        </w:rPr>
        <w:t>78M05</w:t>
      </w:r>
      <w:r>
        <w:rPr>
          <w:rFonts w:ascii="Times New Roman" w:hAnsi="Times New Roman" w:cs="Times New Roman"/>
          <w:sz w:val="24"/>
          <w:szCs w:val="24"/>
        </w:rPr>
        <w:t>稳压电路可以使电压稳定在</w:t>
      </w:r>
      <w:r>
        <w:rPr>
          <w:rFonts w:ascii="Times New Roman" w:hAnsi="Times New Roman" w:cs="Times New Roman"/>
          <w:sz w:val="24"/>
          <w:szCs w:val="24"/>
        </w:rPr>
        <w:t>5V</w:t>
      </w:r>
      <w:r>
        <w:rPr>
          <w:rFonts w:ascii="Times New Roman" w:hAnsi="Times New Roman" w:cs="Times New Roman"/>
          <w:sz w:val="24"/>
          <w:szCs w:val="24"/>
        </w:rPr>
        <w:t>。</w:t>
      </w:r>
      <w:r>
        <w:rPr>
          <w:rFonts w:ascii="Times New Roman" w:hAnsi="Times New Roman" w:cs="Times New Roman"/>
          <w:sz w:val="24"/>
          <w:szCs w:val="24"/>
        </w:rPr>
        <w:t>NI</w:t>
      </w:r>
      <w:r>
        <w:rPr>
          <w:rFonts w:ascii="Times New Roman" w:hAnsi="Times New Roman" w:cs="Times New Roman"/>
          <w:sz w:val="24"/>
          <w:szCs w:val="24"/>
        </w:rPr>
        <w:t>公司生产的</w:t>
      </w:r>
      <w:r>
        <w:rPr>
          <w:rFonts w:ascii="Times New Roman" w:hAnsi="Times New Roman" w:cs="Times New Roman"/>
          <w:sz w:val="24"/>
          <w:szCs w:val="24"/>
        </w:rPr>
        <w:t>LM1117-3.3V</w:t>
      </w:r>
      <w:r>
        <w:rPr>
          <w:rFonts w:ascii="Times New Roman" w:hAnsi="Times New Roman" w:cs="Times New Roman"/>
          <w:sz w:val="24"/>
          <w:szCs w:val="24"/>
        </w:rPr>
        <w:t>稳压芯片，其</w:t>
      </w:r>
      <w:r w:rsidR="004A15A8">
        <w:rPr>
          <w:rFonts w:ascii="Times New Roman" w:hAnsi="Times New Roman" w:cs="Times New Roman" w:hint="eastAsia"/>
          <w:sz w:val="24"/>
          <w:szCs w:val="24"/>
        </w:rPr>
        <w:t>电压</w:t>
      </w:r>
      <w:r w:rsidR="004A15A8">
        <w:rPr>
          <w:rFonts w:ascii="Times New Roman" w:hAnsi="Times New Roman" w:cs="Times New Roman"/>
          <w:sz w:val="24"/>
          <w:szCs w:val="24"/>
        </w:rPr>
        <w:t>宽度能够达到</w:t>
      </w:r>
      <w:r>
        <w:rPr>
          <w:rFonts w:ascii="Times New Roman" w:hAnsi="Times New Roman" w:cs="Times New Roman"/>
          <w:sz w:val="24"/>
          <w:szCs w:val="24"/>
        </w:rPr>
        <w:t>13.8V</w:t>
      </w:r>
      <w:r>
        <w:rPr>
          <w:rFonts w:ascii="Times New Roman" w:hAnsi="Times New Roman" w:cs="Times New Roman"/>
          <w:sz w:val="24"/>
          <w:szCs w:val="24"/>
        </w:rPr>
        <w:t>，</w:t>
      </w:r>
      <w:r w:rsidR="004A15A8">
        <w:rPr>
          <w:rFonts w:ascii="Times New Roman" w:hAnsi="Times New Roman" w:cs="Times New Roman"/>
          <w:sz w:val="24"/>
          <w:szCs w:val="24"/>
        </w:rPr>
        <w:t>并且具有</w:t>
      </w:r>
      <w:r w:rsidR="004A15A8">
        <w:rPr>
          <w:rFonts w:ascii="Times New Roman" w:hAnsi="Times New Roman" w:cs="Times New Roman" w:hint="eastAsia"/>
          <w:sz w:val="24"/>
          <w:szCs w:val="24"/>
        </w:rPr>
        <w:t>过流</w:t>
      </w:r>
      <w:r w:rsidR="004A15A8">
        <w:rPr>
          <w:rFonts w:ascii="Times New Roman" w:hAnsi="Times New Roman" w:cs="Times New Roman"/>
          <w:sz w:val="24"/>
          <w:szCs w:val="24"/>
        </w:rPr>
        <w:t>及过热等保护机制</w:t>
      </w:r>
      <w:r>
        <w:rPr>
          <w:rFonts w:ascii="Times New Roman" w:hAnsi="Times New Roman" w:cs="Times New Roman"/>
          <w:sz w:val="24"/>
          <w:szCs w:val="24"/>
        </w:rPr>
        <w:t>，其输出端的电容是用改变电压的瞬态特性以及稳定性。硬件电路如图</w:t>
      </w:r>
      <w:r>
        <w:rPr>
          <w:rFonts w:ascii="Times New Roman" w:hAnsi="Times New Roman" w:cs="Times New Roman"/>
          <w:sz w:val="24"/>
          <w:szCs w:val="24"/>
        </w:rPr>
        <w:t>5.4</w:t>
      </w:r>
      <w:r>
        <w:rPr>
          <w:rFonts w:ascii="Times New Roman" w:hAnsi="Times New Roman" w:cs="Times New Roman"/>
          <w:sz w:val="24"/>
          <w:szCs w:val="24"/>
        </w:rPr>
        <w:t>所示。</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0" w:name="_Toc37011692"/>
      <w:r>
        <w:rPr>
          <w:rFonts w:ascii="Times New Roman" w:hAnsi="Times New Roman" w:cs="Times New Roman"/>
          <w:b w:val="0"/>
          <w:sz w:val="28"/>
          <w:szCs w:val="28"/>
        </w:rPr>
        <w:t>5.4</w:t>
      </w:r>
      <w:r>
        <w:rPr>
          <w:rFonts w:ascii="Times New Roman" w:hAnsi="Times New Roman" w:cs="Times New Roman"/>
          <w:b w:val="0"/>
          <w:sz w:val="28"/>
          <w:szCs w:val="28"/>
        </w:rPr>
        <w:t>功率驱动电路设计</w:t>
      </w:r>
      <w:bookmarkEnd w:id="60"/>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功率电路是永磁同步电机获得能量的来源，直流电压经过逆变桥转换为电机运转所需的交流信号，其设计的好坏直接关系到电机运行的性能，所以此部分尤为重要。此电路由三部分组成：</w:t>
      </w:r>
      <w:r>
        <w:rPr>
          <w:rFonts w:ascii="Times New Roman" w:hAnsi="Times New Roman" w:cs="Times New Roman"/>
          <w:sz w:val="24"/>
          <w:szCs w:val="24"/>
        </w:rPr>
        <w:t>PWM</w:t>
      </w:r>
      <w:r>
        <w:rPr>
          <w:rFonts w:ascii="Times New Roman" w:hAnsi="Times New Roman" w:cs="Times New Roman"/>
          <w:sz w:val="24"/>
          <w:szCs w:val="24"/>
        </w:rPr>
        <w:t>波发生器、</w:t>
      </w:r>
      <w:r>
        <w:rPr>
          <w:rFonts w:ascii="Times New Roman" w:hAnsi="Times New Roman" w:cs="Times New Roman"/>
          <w:sz w:val="24"/>
          <w:szCs w:val="24"/>
        </w:rPr>
        <w:t>IRS2128</w:t>
      </w:r>
      <w:r>
        <w:rPr>
          <w:rFonts w:ascii="Times New Roman" w:hAnsi="Times New Roman" w:cs="Times New Roman"/>
          <w:sz w:val="24"/>
          <w:szCs w:val="24"/>
        </w:rPr>
        <w:t>自举驱动电路和由</w:t>
      </w:r>
      <w:r>
        <w:rPr>
          <w:rFonts w:ascii="Times New Roman" w:hAnsi="Times New Roman" w:cs="Times New Roman"/>
          <w:sz w:val="24"/>
          <w:szCs w:val="24"/>
        </w:rPr>
        <w:t>N</w:t>
      </w:r>
      <w:r>
        <w:rPr>
          <w:rFonts w:ascii="Times New Roman" w:hAnsi="Times New Roman" w:cs="Times New Roman"/>
          <w:sz w:val="24"/>
          <w:szCs w:val="24"/>
        </w:rPr>
        <w:t>沟道增强型</w:t>
      </w:r>
      <w:r>
        <w:rPr>
          <w:rFonts w:ascii="Times New Roman" w:hAnsi="Times New Roman" w:cs="Times New Roman"/>
          <w:sz w:val="24"/>
          <w:szCs w:val="24"/>
        </w:rPr>
        <w:t>MOS</w:t>
      </w:r>
      <w:r>
        <w:rPr>
          <w:rFonts w:ascii="Times New Roman" w:hAnsi="Times New Roman" w:cs="Times New Roman"/>
          <w:sz w:val="24"/>
          <w:szCs w:val="24"/>
        </w:rPr>
        <w:t>快速功率开关管组成的全桥电路。由于电机的每一相都需要一路电压驱动信号，所以放大电路与</w:t>
      </w:r>
      <w:r>
        <w:rPr>
          <w:rFonts w:ascii="Times New Roman" w:hAnsi="Times New Roman" w:cs="Times New Roman"/>
          <w:sz w:val="24"/>
          <w:szCs w:val="24"/>
        </w:rPr>
        <w:t>MOS</w:t>
      </w:r>
      <w:r>
        <w:rPr>
          <w:rFonts w:ascii="Times New Roman" w:hAnsi="Times New Roman" w:cs="Times New Roman"/>
          <w:sz w:val="24"/>
          <w:szCs w:val="24"/>
        </w:rPr>
        <w:t>管功率电路都需要三组，</w:t>
      </w:r>
      <w:r>
        <w:rPr>
          <w:rFonts w:ascii="Times New Roman" w:hAnsi="Times New Roman" w:cs="Times New Roman"/>
          <w:sz w:val="24"/>
          <w:szCs w:val="24"/>
        </w:rPr>
        <w:t>MOS</w:t>
      </w:r>
      <w:r>
        <w:rPr>
          <w:rFonts w:ascii="Times New Roman" w:hAnsi="Times New Roman" w:cs="Times New Roman"/>
          <w:sz w:val="24"/>
          <w:szCs w:val="24"/>
        </w:rPr>
        <w:t>管的漏极直接与</w:t>
      </w:r>
      <w:r>
        <w:rPr>
          <w:rFonts w:ascii="Times New Roman" w:hAnsi="Times New Roman" w:cs="Times New Roman"/>
          <w:sz w:val="24"/>
          <w:szCs w:val="24"/>
        </w:rPr>
        <w:t>60V</w:t>
      </w:r>
      <w:r>
        <w:rPr>
          <w:rFonts w:ascii="Times New Roman" w:hAnsi="Times New Roman" w:cs="Times New Roman"/>
          <w:sz w:val="24"/>
          <w:szCs w:val="24"/>
        </w:rPr>
        <w:t>直流电源连接，电源经过稳压后的</w:t>
      </w:r>
      <w:r>
        <w:rPr>
          <w:rFonts w:ascii="Times New Roman" w:hAnsi="Times New Roman" w:cs="Times New Roman"/>
          <w:sz w:val="24"/>
          <w:szCs w:val="24"/>
        </w:rPr>
        <w:t>12V</w:t>
      </w:r>
      <w:r>
        <w:rPr>
          <w:rFonts w:ascii="Times New Roman" w:hAnsi="Times New Roman" w:cs="Times New Roman"/>
          <w:sz w:val="24"/>
          <w:szCs w:val="24"/>
        </w:rPr>
        <w:t>电压为芯片</w:t>
      </w:r>
      <w:r>
        <w:rPr>
          <w:rFonts w:ascii="Times New Roman" w:hAnsi="Times New Roman" w:cs="Times New Roman"/>
          <w:sz w:val="24"/>
          <w:szCs w:val="24"/>
        </w:rPr>
        <w:t>IRS2128</w:t>
      </w:r>
      <w:r>
        <w:rPr>
          <w:rFonts w:ascii="Times New Roman" w:hAnsi="Times New Roman" w:cs="Times New Roman"/>
          <w:sz w:val="24"/>
          <w:szCs w:val="24"/>
        </w:rPr>
        <w:t>提供电源。</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MOS</w:t>
      </w:r>
      <w:r>
        <w:rPr>
          <w:rFonts w:ascii="Times New Roman" w:hAnsi="Times New Roman" w:cs="Times New Roman"/>
          <w:sz w:val="24"/>
          <w:szCs w:val="24"/>
        </w:rPr>
        <w:t>管选用</w:t>
      </w:r>
      <w:proofErr w:type="gramStart"/>
      <w:r>
        <w:rPr>
          <w:rFonts w:ascii="Times New Roman" w:hAnsi="Times New Roman" w:cs="Times New Roman"/>
          <w:sz w:val="24"/>
          <w:szCs w:val="24"/>
        </w:rPr>
        <w:t>英飞凌公司</w:t>
      </w:r>
      <w:proofErr w:type="gramEnd"/>
      <w:r>
        <w:rPr>
          <w:rFonts w:ascii="Times New Roman" w:hAnsi="Times New Roman" w:cs="Times New Roman"/>
          <w:sz w:val="24"/>
          <w:szCs w:val="24"/>
        </w:rPr>
        <w:t>的</w:t>
      </w:r>
      <w:r>
        <w:rPr>
          <w:rFonts w:ascii="Times New Roman" w:hAnsi="Times New Roman" w:cs="Times New Roman"/>
          <w:sz w:val="24"/>
          <w:szCs w:val="24"/>
        </w:rPr>
        <w:t>N</w:t>
      </w:r>
      <w:r>
        <w:rPr>
          <w:rFonts w:ascii="Times New Roman" w:hAnsi="Times New Roman" w:cs="Times New Roman"/>
          <w:sz w:val="24"/>
          <w:szCs w:val="24"/>
        </w:rPr>
        <w:t>沟道</w:t>
      </w:r>
      <w:r>
        <w:rPr>
          <w:rFonts w:ascii="Times New Roman" w:hAnsi="Times New Roman" w:cs="Times New Roman"/>
          <w:sz w:val="24"/>
          <w:szCs w:val="24"/>
        </w:rPr>
        <w:t>IRFZ48N</w:t>
      </w:r>
      <w:r>
        <w:rPr>
          <w:rFonts w:ascii="Times New Roman" w:hAnsi="Times New Roman" w:cs="Times New Roman"/>
          <w:sz w:val="24"/>
          <w:szCs w:val="24"/>
        </w:rPr>
        <w:t>功率管，其具有超低的导通电阻，并且导通时间短、响应快、耐高温、漏极电流大。大功率的</w:t>
      </w:r>
      <w:r>
        <w:rPr>
          <w:rFonts w:ascii="Times New Roman" w:hAnsi="Times New Roman" w:cs="Times New Roman"/>
          <w:sz w:val="24"/>
          <w:szCs w:val="24"/>
        </w:rPr>
        <w:t>MOS</w:t>
      </w:r>
      <w:r>
        <w:rPr>
          <w:rFonts w:ascii="Times New Roman" w:hAnsi="Times New Roman" w:cs="Times New Roman"/>
          <w:sz w:val="24"/>
          <w:szCs w:val="24"/>
        </w:rPr>
        <w:t>管驱动通常使用专用的集成芯片，目前主要使用的有</w:t>
      </w:r>
      <w:r>
        <w:rPr>
          <w:rFonts w:ascii="Times New Roman" w:hAnsi="Times New Roman" w:cs="Times New Roman"/>
          <w:sz w:val="24"/>
          <w:szCs w:val="24"/>
        </w:rPr>
        <w:t>Semikron</w:t>
      </w:r>
      <w:r>
        <w:rPr>
          <w:rFonts w:ascii="Times New Roman" w:hAnsi="Times New Roman" w:cs="Times New Roman"/>
          <w:sz w:val="24"/>
          <w:szCs w:val="24"/>
        </w:rPr>
        <w:t>公司的</w:t>
      </w:r>
      <w:r>
        <w:rPr>
          <w:rFonts w:ascii="Times New Roman" w:hAnsi="Times New Roman" w:cs="Times New Roman"/>
          <w:sz w:val="24"/>
          <w:szCs w:val="24"/>
        </w:rPr>
        <w:t>SKHI</w:t>
      </w:r>
      <w:r>
        <w:rPr>
          <w:rFonts w:ascii="Times New Roman" w:hAnsi="Times New Roman" w:cs="Times New Roman"/>
          <w:sz w:val="24"/>
          <w:szCs w:val="24"/>
        </w:rPr>
        <w:t>系列集成驱动芯片、国产的</w:t>
      </w:r>
      <w:r>
        <w:rPr>
          <w:rFonts w:ascii="Times New Roman" w:hAnsi="Times New Roman" w:cs="Times New Roman"/>
          <w:sz w:val="24"/>
          <w:szCs w:val="24"/>
        </w:rPr>
        <w:t>HL</w:t>
      </w:r>
      <w:r>
        <w:rPr>
          <w:rFonts w:ascii="Times New Roman" w:hAnsi="Times New Roman" w:cs="Times New Roman"/>
          <w:sz w:val="24"/>
          <w:szCs w:val="24"/>
        </w:rPr>
        <w:t>系列等，但是由于其体积较大。并且导通响应慢，因此不适合用</w:t>
      </w:r>
      <w:r>
        <w:rPr>
          <w:rFonts w:ascii="Times New Roman" w:hAnsi="Times New Roman" w:cs="Times New Roman"/>
          <w:sz w:val="24"/>
          <w:szCs w:val="24"/>
        </w:rPr>
        <w:lastRenderedPageBreak/>
        <w:t>于</w:t>
      </w:r>
      <w:r>
        <w:rPr>
          <w:rFonts w:ascii="Times New Roman" w:hAnsi="Times New Roman" w:cs="Times New Roman"/>
          <w:sz w:val="24"/>
          <w:szCs w:val="24"/>
        </w:rPr>
        <w:t>PMSM</w:t>
      </w:r>
      <w:r>
        <w:rPr>
          <w:rFonts w:ascii="Times New Roman" w:hAnsi="Times New Roman" w:cs="Times New Roman"/>
          <w:sz w:val="24"/>
          <w:szCs w:val="24"/>
        </w:rPr>
        <w:t>电机驱动器中。</w:t>
      </w:r>
      <w:proofErr w:type="gramStart"/>
      <w:r>
        <w:rPr>
          <w:rFonts w:ascii="Times New Roman" w:hAnsi="Times New Roman" w:cs="Times New Roman"/>
          <w:sz w:val="24"/>
          <w:szCs w:val="24"/>
        </w:rPr>
        <w:t>英飞凌公司</w:t>
      </w:r>
      <w:proofErr w:type="gramEnd"/>
      <w:r>
        <w:rPr>
          <w:rFonts w:ascii="Times New Roman" w:hAnsi="Times New Roman" w:cs="Times New Roman"/>
          <w:sz w:val="24"/>
          <w:szCs w:val="24"/>
        </w:rPr>
        <w:t>推出的专为自居操作设计的悬浮的驱动芯片</w:t>
      </w:r>
      <w:r>
        <w:rPr>
          <w:rFonts w:ascii="Times New Roman" w:hAnsi="Times New Roman" w:cs="Times New Roman"/>
          <w:sz w:val="24"/>
          <w:szCs w:val="24"/>
        </w:rPr>
        <w:t>IRS2128</w:t>
      </w:r>
      <w:r>
        <w:rPr>
          <w:rFonts w:ascii="Times New Roman" w:hAnsi="Times New Roman" w:cs="Times New Roman"/>
          <w:sz w:val="24"/>
          <w:szCs w:val="24"/>
        </w:rPr>
        <w:t>其具有耐高压、容许负瞬态电压，</w:t>
      </w:r>
      <w:r>
        <w:rPr>
          <w:rFonts w:ascii="Times New Roman" w:hAnsi="Times New Roman" w:cs="Times New Roman"/>
          <w:sz w:val="24"/>
          <w:szCs w:val="24"/>
        </w:rPr>
        <w:t>60V</w:t>
      </w:r>
      <w:r>
        <w:rPr>
          <w:rFonts w:ascii="Times New Roman" w:hAnsi="Times New Roman" w:cs="Times New Roman"/>
          <w:sz w:val="24"/>
          <w:szCs w:val="24"/>
        </w:rPr>
        <w:t>电压下</w:t>
      </w:r>
      <w:proofErr w:type="gramStart"/>
      <w:r>
        <w:rPr>
          <w:rFonts w:ascii="Times New Roman" w:hAnsi="Times New Roman" w:cs="Times New Roman"/>
          <w:sz w:val="24"/>
          <w:szCs w:val="24"/>
        </w:rPr>
        <w:t>功耗仅</w:t>
      </w:r>
      <w:proofErr w:type="gramEnd"/>
      <w:r>
        <w:rPr>
          <w:rFonts w:ascii="Times New Roman" w:hAnsi="Times New Roman" w:cs="Times New Roman"/>
          <w:sz w:val="24"/>
          <w:szCs w:val="24"/>
        </w:rPr>
        <w:t>为</w:t>
      </w:r>
      <w:r>
        <w:rPr>
          <w:rFonts w:ascii="Times New Roman" w:hAnsi="Times New Roman" w:cs="Times New Roman"/>
          <w:sz w:val="24"/>
          <w:szCs w:val="24"/>
        </w:rPr>
        <w:t>175mW</w:t>
      </w:r>
      <w:r>
        <w:rPr>
          <w:rFonts w:ascii="Times New Roman" w:hAnsi="Times New Roman" w:cs="Times New Roman"/>
          <w:sz w:val="24"/>
          <w:szCs w:val="24"/>
        </w:rPr>
        <w:t>，开通和关断延时小，分别为</w:t>
      </w:r>
      <w:r>
        <w:rPr>
          <w:rFonts w:ascii="Times New Roman" w:hAnsi="Times New Roman" w:cs="Times New Roman"/>
          <w:sz w:val="24"/>
          <w:szCs w:val="24"/>
        </w:rPr>
        <w:t>125ns</w:t>
      </w:r>
      <w:r>
        <w:rPr>
          <w:rFonts w:ascii="Times New Roman" w:hAnsi="Times New Roman" w:cs="Times New Roman"/>
          <w:sz w:val="24"/>
          <w:szCs w:val="24"/>
        </w:rPr>
        <w:t>和</w:t>
      </w:r>
      <w:r>
        <w:rPr>
          <w:rFonts w:ascii="Times New Roman" w:hAnsi="Times New Roman" w:cs="Times New Roman"/>
          <w:sz w:val="24"/>
          <w:szCs w:val="24"/>
        </w:rPr>
        <w:t>65ns</w:t>
      </w:r>
      <w:r>
        <w:rPr>
          <w:rFonts w:ascii="Times New Roman" w:hAnsi="Times New Roman" w:cs="Times New Roman"/>
          <w:sz w:val="24"/>
          <w:szCs w:val="24"/>
        </w:rPr>
        <w:t>，可以驱动</w:t>
      </w:r>
      <w:r>
        <w:rPr>
          <w:rFonts w:ascii="Times New Roman" w:hAnsi="Times New Roman" w:cs="Times New Roman"/>
          <w:sz w:val="24"/>
          <w:szCs w:val="24"/>
        </w:rPr>
        <w:t>600V</w:t>
      </w:r>
      <w:r>
        <w:rPr>
          <w:rFonts w:ascii="Times New Roman" w:hAnsi="Times New Roman" w:cs="Times New Roman"/>
          <w:sz w:val="24"/>
          <w:szCs w:val="24"/>
        </w:rPr>
        <w:t>以内的同一桥臂上的开关管。如图</w:t>
      </w:r>
      <w:r>
        <w:rPr>
          <w:rFonts w:ascii="Times New Roman" w:hAnsi="Times New Roman" w:cs="Times New Roman"/>
          <w:sz w:val="24"/>
          <w:szCs w:val="24"/>
        </w:rPr>
        <w:t>5.5</w:t>
      </w:r>
      <w:r>
        <w:rPr>
          <w:rFonts w:ascii="Times New Roman" w:hAnsi="Times New Roman" w:cs="Times New Roman"/>
          <w:sz w:val="24"/>
          <w:szCs w:val="24"/>
        </w:rPr>
        <w:t>和</w:t>
      </w:r>
      <w:r>
        <w:rPr>
          <w:rFonts w:ascii="Times New Roman" w:hAnsi="Times New Roman" w:cs="Times New Roman"/>
          <w:sz w:val="24"/>
          <w:szCs w:val="24"/>
        </w:rPr>
        <w:t>5.6</w:t>
      </w:r>
      <w:r>
        <w:rPr>
          <w:rFonts w:ascii="Times New Roman" w:hAnsi="Times New Roman" w:cs="Times New Roman"/>
          <w:sz w:val="24"/>
          <w:szCs w:val="24"/>
        </w:rPr>
        <w:t>为</w:t>
      </w:r>
      <w:r>
        <w:rPr>
          <w:rFonts w:ascii="Times New Roman" w:hAnsi="Times New Roman" w:cs="Times New Roman"/>
          <w:sz w:val="24"/>
          <w:szCs w:val="24"/>
        </w:rPr>
        <w:t>IRS2128</w:t>
      </w:r>
      <w:r>
        <w:rPr>
          <w:rFonts w:ascii="Times New Roman" w:hAnsi="Times New Roman" w:cs="Times New Roman"/>
          <w:sz w:val="24"/>
          <w:szCs w:val="24"/>
        </w:rPr>
        <w:t>和</w:t>
      </w:r>
      <w:r>
        <w:rPr>
          <w:rFonts w:ascii="Times New Roman" w:hAnsi="Times New Roman" w:cs="Times New Roman"/>
          <w:sz w:val="24"/>
          <w:szCs w:val="24"/>
        </w:rPr>
        <w:t>IRFZ48N</w:t>
      </w:r>
      <w:r>
        <w:rPr>
          <w:rFonts w:ascii="Times New Roman" w:hAnsi="Times New Roman" w:cs="Times New Roman"/>
          <w:sz w:val="24"/>
          <w:szCs w:val="24"/>
        </w:rPr>
        <w:t>组成的全桥驱动电路。</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74310" cy="287274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274310" cy="2872939"/>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5 IRS2128</w:t>
      </w:r>
      <w:r>
        <w:rPr>
          <w:rFonts w:ascii="Times New Roman" w:hAnsi="Times New Roman" w:cs="Times New Roman"/>
          <w:b/>
          <w:szCs w:val="21"/>
        </w:rPr>
        <w:t>隔离驱动电路</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4310" cy="24834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274310" cy="2484030"/>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6 MOSFET</w:t>
      </w:r>
      <w:r>
        <w:rPr>
          <w:rFonts w:ascii="Times New Roman" w:hAnsi="Times New Roman" w:cs="Times New Roman"/>
          <w:b/>
          <w:szCs w:val="21"/>
        </w:rPr>
        <w:t>功率管电路</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驱动电路中二极管</w:t>
      </w:r>
      <w:r>
        <w:rPr>
          <w:rFonts w:ascii="Times New Roman" w:hAnsi="Times New Roman" w:cs="Times New Roman"/>
          <w:sz w:val="24"/>
          <w:szCs w:val="24"/>
        </w:rPr>
        <w:t>D14</w:t>
      </w:r>
      <w:r>
        <w:rPr>
          <w:rFonts w:ascii="Times New Roman" w:hAnsi="Times New Roman" w:cs="Times New Roman"/>
          <w:sz w:val="24"/>
          <w:szCs w:val="24"/>
        </w:rPr>
        <w:t>是至关重要元器件之一，其决定着能够承受反向冲击电压的大小，能够阻止</w:t>
      </w:r>
      <w:r>
        <w:rPr>
          <w:rFonts w:ascii="Times New Roman" w:hAnsi="Times New Roman" w:cs="Times New Roman"/>
          <w:sz w:val="24"/>
          <w:szCs w:val="24"/>
        </w:rPr>
        <w:t>MOS</w:t>
      </w:r>
      <w:r>
        <w:rPr>
          <w:rFonts w:ascii="Times New Roman" w:hAnsi="Times New Roman" w:cs="Times New Roman"/>
          <w:sz w:val="24"/>
          <w:szCs w:val="24"/>
        </w:rPr>
        <w:t>管上的高电压反跳到主芯片数字电路中，所以其耐压值应该大于</w:t>
      </w:r>
      <w:r>
        <w:rPr>
          <w:rFonts w:ascii="Times New Roman" w:hAnsi="Times New Roman" w:cs="Times New Roman"/>
          <w:sz w:val="24"/>
          <w:szCs w:val="24"/>
        </w:rPr>
        <w:t>MOS</w:t>
      </w:r>
      <w:r>
        <w:rPr>
          <w:rFonts w:ascii="Times New Roman" w:hAnsi="Times New Roman" w:cs="Times New Roman"/>
          <w:sz w:val="24"/>
          <w:szCs w:val="24"/>
        </w:rPr>
        <w:t>管上的电压峰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实际的控制过程中，电机的功率比较高，单个</w:t>
      </w:r>
      <w:r>
        <w:rPr>
          <w:rFonts w:ascii="Times New Roman" w:hAnsi="Times New Roman" w:cs="Times New Roman"/>
          <w:sz w:val="24"/>
          <w:szCs w:val="24"/>
        </w:rPr>
        <w:t>MOS</w:t>
      </w:r>
      <w:proofErr w:type="gramStart"/>
      <w:r>
        <w:rPr>
          <w:rFonts w:ascii="Times New Roman" w:hAnsi="Times New Roman" w:cs="Times New Roman"/>
          <w:sz w:val="24"/>
          <w:szCs w:val="24"/>
        </w:rPr>
        <w:t>管不能</w:t>
      </w:r>
      <w:proofErr w:type="gramEnd"/>
      <w:r>
        <w:rPr>
          <w:rFonts w:ascii="Times New Roman" w:hAnsi="Times New Roman" w:cs="Times New Roman"/>
          <w:sz w:val="24"/>
          <w:szCs w:val="24"/>
        </w:rPr>
        <w:t>提供如此大的电流，因此可以采取多个</w:t>
      </w:r>
      <w:r>
        <w:rPr>
          <w:rFonts w:ascii="Times New Roman" w:hAnsi="Times New Roman" w:cs="Times New Roman"/>
          <w:sz w:val="24"/>
          <w:szCs w:val="24"/>
        </w:rPr>
        <w:t>MOS</w:t>
      </w:r>
      <w:r>
        <w:rPr>
          <w:rFonts w:ascii="Times New Roman" w:hAnsi="Times New Roman" w:cs="Times New Roman"/>
          <w:sz w:val="24"/>
          <w:szCs w:val="24"/>
        </w:rPr>
        <w:t>管并联的方式来提高控制器的驱动能力，同时可</w:t>
      </w:r>
      <w:r>
        <w:rPr>
          <w:rFonts w:ascii="Times New Roman" w:hAnsi="Times New Roman" w:cs="Times New Roman"/>
          <w:sz w:val="24"/>
          <w:szCs w:val="24"/>
        </w:rPr>
        <w:lastRenderedPageBreak/>
        <w:t>以减缓控制器的温度升高。本设计采用三管并联的方式来组成上下桥臂，如图</w:t>
      </w:r>
      <w:r>
        <w:rPr>
          <w:rFonts w:ascii="Times New Roman" w:hAnsi="Times New Roman" w:cs="Times New Roman"/>
          <w:sz w:val="24"/>
          <w:szCs w:val="24"/>
        </w:rPr>
        <w:t>5.6</w:t>
      </w:r>
      <w:r>
        <w:rPr>
          <w:rFonts w:ascii="Times New Roman" w:hAnsi="Times New Roman" w:cs="Times New Roman"/>
          <w:sz w:val="24"/>
          <w:szCs w:val="24"/>
        </w:rPr>
        <w:t>所示，由于</w:t>
      </w:r>
      <w:r>
        <w:rPr>
          <w:rFonts w:ascii="Times New Roman" w:hAnsi="Times New Roman" w:cs="Times New Roman"/>
          <w:sz w:val="24"/>
          <w:szCs w:val="24"/>
        </w:rPr>
        <w:t>PMSM</w:t>
      </w:r>
      <w:r>
        <w:rPr>
          <w:rFonts w:ascii="Times New Roman" w:hAnsi="Times New Roman" w:cs="Times New Roman"/>
          <w:sz w:val="24"/>
          <w:szCs w:val="24"/>
        </w:rPr>
        <w:t>三相驱动以及功率电路相对称，并且具有相同的电路参数，因此只需设计一路，其余两路相同即可。</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1" w:name="_Toc37011693"/>
      <w:r>
        <w:rPr>
          <w:rFonts w:ascii="Times New Roman" w:hAnsi="Times New Roman" w:cs="Times New Roman"/>
          <w:b w:val="0"/>
          <w:sz w:val="28"/>
          <w:szCs w:val="28"/>
        </w:rPr>
        <w:t xml:space="preserve">5.5 </w:t>
      </w:r>
      <w:r>
        <w:rPr>
          <w:rFonts w:ascii="Times New Roman" w:hAnsi="Times New Roman" w:cs="Times New Roman"/>
          <w:b w:val="0"/>
          <w:sz w:val="28"/>
          <w:szCs w:val="28"/>
        </w:rPr>
        <w:t>信号采样检测电路设计</w:t>
      </w:r>
      <w:bookmarkEnd w:id="61"/>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信号采样电路主要是将检测到的电机的一些参数进行处理，转换成主控芯片</w:t>
      </w:r>
      <w:r>
        <w:rPr>
          <w:rFonts w:ascii="Times New Roman" w:hAnsi="Times New Roman" w:cs="Times New Roman"/>
          <w:sz w:val="24"/>
          <w:szCs w:val="24"/>
        </w:rPr>
        <w:t>STM32F105RBT6</w:t>
      </w:r>
      <w:r>
        <w:rPr>
          <w:rFonts w:ascii="Times New Roman" w:hAnsi="Times New Roman" w:cs="Times New Roman"/>
          <w:sz w:val="24"/>
          <w:szCs w:val="24"/>
        </w:rPr>
        <w:t>所能识别和控制的数字信号，以便于使能系统构成闭环控制以及对系统进行保护。信号采样检测电路主要包括温度检测电路、电流采样电路和位置信号解码电路等。</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2" w:name="_Toc37011694"/>
      <w:r>
        <w:rPr>
          <w:rFonts w:ascii="Times New Roman" w:eastAsia="黑体" w:hAnsi="Times New Roman" w:cs="Times New Roman"/>
          <w:b w:val="0"/>
          <w:sz w:val="24"/>
          <w:szCs w:val="24"/>
        </w:rPr>
        <w:t xml:space="preserve">5.5.1 </w:t>
      </w:r>
      <w:r>
        <w:rPr>
          <w:rFonts w:ascii="Times New Roman" w:eastAsia="黑体" w:hAnsi="Times New Roman" w:cs="Times New Roman"/>
          <w:b w:val="0"/>
          <w:sz w:val="24"/>
          <w:szCs w:val="24"/>
        </w:rPr>
        <w:t>温度检测电路设计</w:t>
      </w:r>
      <w:bookmarkEnd w:id="62"/>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永磁同步电机在</w:t>
      </w:r>
      <w:r>
        <w:rPr>
          <w:rFonts w:ascii="Times New Roman" w:hAnsi="Times New Roman" w:cs="Times New Roman" w:hint="eastAsia"/>
          <w:sz w:val="24"/>
          <w:szCs w:val="24"/>
        </w:rPr>
        <w:t>工作</w:t>
      </w:r>
      <w:r>
        <w:rPr>
          <w:rFonts w:ascii="Times New Roman" w:hAnsi="Times New Roman" w:cs="Times New Roman"/>
          <w:sz w:val="24"/>
          <w:szCs w:val="24"/>
        </w:rPr>
        <w:t>过程中，由于其</w:t>
      </w:r>
      <w:r>
        <w:rPr>
          <w:rFonts w:ascii="Times New Roman" w:hAnsi="Times New Roman" w:cs="Times New Roman" w:hint="eastAsia"/>
          <w:sz w:val="24"/>
          <w:szCs w:val="24"/>
        </w:rPr>
        <w:t>电压高、</w:t>
      </w:r>
      <w:r>
        <w:rPr>
          <w:rFonts w:ascii="Times New Roman" w:hAnsi="Times New Roman" w:cs="Times New Roman"/>
          <w:sz w:val="24"/>
          <w:szCs w:val="24"/>
        </w:rPr>
        <w:t>电流大的特性，尤其在重载时，电机和控制器都将大量发热，当温度超过一定范围时有可能损坏电机或者控制器，所以就需要对电机以及控制器的温度进行实时，以便在超出温度上限时能计时对电机和控制器进行保护。。</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使用的温度传感器型号为</w:t>
      </w:r>
      <w:r>
        <w:rPr>
          <w:rFonts w:ascii="Times New Roman" w:hAnsi="Times New Roman" w:cs="Times New Roman"/>
          <w:sz w:val="24"/>
          <w:szCs w:val="24"/>
        </w:rPr>
        <w:t>KTY84/130</w:t>
      </w:r>
      <w:r>
        <w:rPr>
          <w:rFonts w:ascii="Times New Roman" w:hAnsi="Times New Roman" w:cs="Times New Roman"/>
          <w:sz w:val="24"/>
          <w:szCs w:val="24"/>
        </w:rPr>
        <w:t>，温度的测量范围可以达到</w:t>
      </w:r>
      <w:r>
        <w:rPr>
          <w:rFonts w:ascii="Times New Roman" w:hAnsi="Times New Roman" w:cs="Times New Roman"/>
          <w:sz w:val="24"/>
          <w:szCs w:val="24"/>
        </w:rPr>
        <w:t>-40</w:t>
      </w:r>
      <w:r>
        <w:rPr>
          <w:rFonts w:ascii="宋体" w:eastAsia="宋体" w:hAnsi="宋体" w:cs="宋体" w:hint="eastAsia"/>
          <w:sz w:val="24"/>
          <w:szCs w:val="24"/>
        </w:rPr>
        <w:t>℃</w:t>
      </w:r>
      <w:r>
        <w:rPr>
          <w:rFonts w:ascii="Times New Roman" w:hAnsi="Times New Roman" w:cs="Times New Roman"/>
          <w:sz w:val="24"/>
          <w:szCs w:val="24"/>
        </w:rPr>
        <w:t>到</w:t>
      </w:r>
      <w:r>
        <w:rPr>
          <w:rFonts w:ascii="Times New Roman" w:hAnsi="Times New Roman" w:cs="Times New Roman"/>
          <w:sz w:val="24"/>
          <w:szCs w:val="24"/>
        </w:rPr>
        <w:t>300</w:t>
      </w:r>
      <w:r>
        <w:rPr>
          <w:rFonts w:ascii="宋体" w:eastAsia="宋体" w:hAnsi="宋体" w:cs="宋体" w:hint="eastAsia"/>
          <w:sz w:val="24"/>
          <w:szCs w:val="24"/>
        </w:rPr>
        <w:t>℃</w:t>
      </w:r>
      <w:r>
        <w:rPr>
          <w:rFonts w:ascii="Times New Roman" w:hAnsi="Times New Roman" w:cs="Times New Roman"/>
          <w:sz w:val="24"/>
          <w:szCs w:val="24"/>
        </w:rPr>
        <w:t>，室温时，其电阻值为</w:t>
      </w:r>
      <w:r>
        <w:rPr>
          <w:rFonts w:ascii="Times New Roman" w:hAnsi="Times New Roman" w:cs="Times New Roman"/>
          <w:sz w:val="24"/>
          <w:szCs w:val="24"/>
        </w:rPr>
        <w:t>603</w:t>
      </w:r>
      <m:oMath>
        <m:r>
          <m:rPr>
            <m:sty m:val="p"/>
          </m:rPr>
          <w:rPr>
            <w:rFonts w:ascii="Cambria Math" w:hAnsi="Cambria Math" w:cs="Times New Roman"/>
            <w:sz w:val="24"/>
            <w:szCs w:val="24"/>
          </w:rPr>
          <m:t>Ω</m:t>
        </m:r>
      </m:oMath>
      <w:r>
        <w:rPr>
          <w:rFonts w:ascii="Times New Roman" w:hAnsi="Times New Roman" w:cs="Times New Roman"/>
          <w:sz w:val="24"/>
          <w:szCs w:val="24"/>
        </w:rPr>
        <w:t>，电机和控制器温度检测电路如图</w:t>
      </w:r>
      <w:r>
        <w:rPr>
          <w:rFonts w:ascii="Times New Roman" w:hAnsi="Times New Roman" w:cs="Times New Roman"/>
          <w:sz w:val="24"/>
          <w:szCs w:val="24"/>
        </w:rPr>
        <w:t>5.7</w:t>
      </w:r>
      <w:r>
        <w:rPr>
          <w:rFonts w:ascii="Times New Roman" w:hAnsi="Times New Roman" w:cs="Times New Roman"/>
          <w:sz w:val="24"/>
          <w:szCs w:val="24"/>
        </w:rPr>
        <w:t>所示。温度传感器与电阻</w:t>
      </w:r>
      <w:r>
        <w:rPr>
          <w:rFonts w:ascii="Times New Roman" w:hAnsi="Times New Roman" w:cs="Times New Roman"/>
          <w:sz w:val="24"/>
          <w:szCs w:val="24"/>
        </w:rPr>
        <w:t>R64</w:t>
      </w:r>
      <w:r>
        <w:rPr>
          <w:rFonts w:ascii="Times New Roman" w:hAnsi="Times New Roman" w:cs="Times New Roman"/>
          <w:sz w:val="24"/>
          <w:szCs w:val="24"/>
        </w:rPr>
        <w:t>并联组成分压电路，将测到的电压值经过电压比较器</w:t>
      </w:r>
      <w:r>
        <w:rPr>
          <w:rFonts w:ascii="Times New Roman" w:hAnsi="Times New Roman" w:cs="Times New Roman"/>
          <w:sz w:val="24"/>
          <w:szCs w:val="24"/>
        </w:rPr>
        <w:t>LM358</w:t>
      </w:r>
      <w:r>
        <w:rPr>
          <w:rFonts w:ascii="Times New Roman" w:hAnsi="Times New Roman" w:cs="Times New Roman"/>
          <w:sz w:val="24"/>
          <w:szCs w:val="24"/>
        </w:rPr>
        <w:t>后再经过低通滤波器送到</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采样端口进行模数转换，再经过计算得到温度值。</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3448050" cy="256159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448050" cy="2561641"/>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5.7 </w:t>
      </w:r>
      <w:r>
        <w:rPr>
          <w:rFonts w:ascii="Times New Roman" w:hAnsi="Times New Roman" w:cs="Times New Roman"/>
          <w:b/>
        </w:rPr>
        <w:t>温度检测电路</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3" w:name="_Toc37011695"/>
      <w:r>
        <w:rPr>
          <w:rFonts w:ascii="Times New Roman" w:eastAsia="黑体" w:hAnsi="Times New Roman" w:cs="Times New Roman"/>
          <w:b w:val="0"/>
          <w:sz w:val="24"/>
          <w:szCs w:val="24"/>
        </w:rPr>
        <w:lastRenderedPageBreak/>
        <w:t xml:space="preserve">5.5.2 </w:t>
      </w:r>
      <w:r>
        <w:rPr>
          <w:rFonts w:ascii="Times New Roman" w:eastAsia="黑体" w:hAnsi="Times New Roman" w:cs="Times New Roman"/>
          <w:b w:val="0"/>
          <w:sz w:val="24"/>
          <w:szCs w:val="24"/>
        </w:rPr>
        <w:t>电流采样电路设计</w:t>
      </w:r>
      <w:bookmarkEnd w:id="63"/>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电流采样电路所使用的传感器为</w:t>
      </w:r>
      <w:proofErr w:type="gramStart"/>
      <w:r>
        <w:rPr>
          <w:rFonts w:ascii="Times New Roman" w:hAnsi="Times New Roman" w:cs="Times New Roman"/>
          <w:sz w:val="24"/>
          <w:szCs w:val="24"/>
        </w:rPr>
        <w:t>锦澄科技</w:t>
      </w:r>
      <w:proofErr w:type="gramEnd"/>
      <w:r>
        <w:rPr>
          <w:rFonts w:ascii="Times New Roman" w:hAnsi="Times New Roman" w:cs="Times New Roman"/>
          <w:sz w:val="24"/>
          <w:szCs w:val="24"/>
        </w:rPr>
        <w:t>有限公司生产的非接触式模拟型</w:t>
      </w:r>
      <w:r>
        <w:rPr>
          <w:rFonts w:ascii="Times New Roman" w:hAnsi="Times New Roman" w:cs="Times New Roman"/>
          <w:sz w:val="24"/>
          <w:szCs w:val="24"/>
        </w:rPr>
        <w:t>JCE800-C9FS/2</w:t>
      </w:r>
      <w:r>
        <w:rPr>
          <w:rFonts w:ascii="Times New Roman" w:hAnsi="Times New Roman" w:cs="Times New Roman"/>
          <w:sz w:val="24"/>
          <w:szCs w:val="24"/>
        </w:rPr>
        <w:t>型霍尔效应传感器，工作电压为</w:t>
      </w:r>
      <w:r>
        <w:rPr>
          <w:rFonts w:ascii="Times New Roman" w:hAnsi="Times New Roman" w:cs="Times New Roman"/>
          <w:sz w:val="24"/>
          <w:szCs w:val="24"/>
        </w:rPr>
        <w:t>5VDC</w:t>
      </w:r>
      <w:r>
        <w:rPr>
          <w:rFonts w:ascii="Times New Roman" w:hAnsi="Times New Roman" w:cs="Times New Roman"/>
          <w:sz w:val="24"/>
          <w:szCs w:val="24"/>
        </w:rPr>
        <w:t>，可以测量</w:t>
      </w:r>
      <w:r>
        <w:rPr>
          <w:rFonts w:ascii="Times New Roman" w:hAnsi="Times New Roman" w:cs="Times New Roman"/>
          <w:sz w:val="24"/>
          <w:szCs w:val="24"/>
        </w:rPr>
        <w:t>±800A</w:t>
      </w:r>
      <w:r>
        <w:rPr>
          <w:rFonts w:ascii="Times New Roman" w:hAnsi="Times New Roman" w:cs="Times New Roman"/>
          <w:sz w:val="24"/>
          <w:szCs w:val="24"/>
        </w:rPr>
        <w:t>范围内的电流，精度</w:t>
      </w:r>
      <w:r w:rsidR="00705433">
        <w:rPr>
          <w:rFonts w:ascii="Times New Roman" w:hAnsi="Times New Roman" w:cs="Times New Roman" w:hint="eastAsia"/>
          <w:sz w:val="24"/>
          <w:szCs w:val="24"/>
        </w:rPr>
        <w:t>高</w:t>
      </w:r>
      <w:r>
        <w:rPr>
          <w:rFonts w:ascii="Times New Roman" w:hAnsi="Times New Roman" w:cs="Times New Roman"/>
          <w:sz w:val="24"/>
          <w:szCs w:val="24"/>
        </w:rPr>
        <w:t>，</w:t>
      </w:r>
      <w:r w:rsidR="00705433">
        <w:rPr>
          <w:rFonts w:ascii="Times New Roman" w:hAnsi="Times New Roman" w:cs="Times New Roman" w:hint="eastAsia"/>
          <w:sz w:val="24"/>
          <w:szCs w:val="24"/>
        </w:rPr>
        <w:t>环境</w:t>
      </w:r>
      <w:r w:rsidR="00705433">
        <w:rPr>
          <w:rFonts w:ascii="Times New Roman" w:hAnsi="Times New Roman" w:cs="Times New Roman"/>
          <w:sz w:val="24"/>
          <w:szCs w:val="24"/>
        </w:rPr>
        <w:t>适应性强</w:t>
      </w:r>
      <w:r>
        <w:rPr>
          <w:rFonts w:ascii="Times New Roman" w:hAnsi="Times New Roman" w:cs="Times New Roman"/>
          <w:sz w:val="24"/>
          <w:szCs w:val="24"/>
        </w:rPr>
        <w:t>，</w:t>
      </w:r>
      <w:r w:rsidR="00705433">
        <w:rPr>
          <w:rFonts w:ascii="Times New Roman" w:hAnsi="Times New Roman" w:cs="Times New Roman" w:hint="eastAsia"/>
          <w:sz w:val="24"/>
          <w:szCs w:val="24"/>
        </w:rPr>
        <w:t>大量</w:t>
      </w:r>
      <w:r w:rsidR="00705433">
        <w:rPr>
          <w:rFonts w:ascii="Times New Roman" w:hAnsi="Times New Roman" w:cs="Times New Roman"/>
          <w:sz w:val="24"/>
          <w:szCs w:val="24"/>
        </w:rPr>
        <w:t>应用</w:t>
      </w:r>
      <w:r>
        <w:rPr>
          <w:rFonts w:ascii="Times New Roman" w:hAnsi="Times New Roman" w:cs="Times New Roman"/>
          <w:sz w:val="24"/>
          <w:szCs w:val="24"/>
        </w:rPr>
        <w:t>于新能源汽车、</w:t>
      </w:r>
      <w:r>
        <w:rPr>
          <w:rFonts w:ascii="Times New Roman" w:hAnsi="Times New Roman" w:cs="Times New Roman" w:hint="eastAsia"/>
          <w:sz w:val="24"/>
          <w:szCs w:val="24"/>
        </w:rPr>
        <w:t>变频</w:t>
      </w:r>
      <w:r>
        <w:rPr>
          <w:rFonts w:ascii="Times New Roman" w:hAnsi="Times New Roman" w:cs="Times New Roman"/>
          <w:sz w:val="24"/>
          <w:szCs w:val="24"/>
        </w:rPr>
        <w:t>器等领域。电流传感器如图</w:t>
      </w:r>
      <w:r>
        <w:rPr>
          <w:rFonts w:ascii="Times New Roman" w:hAnsi="Times New Roman" w:cs="Times New Roman"/>
          <w:sz w:val="24"/>
          <w:szCs w:val="24"/>
        </w:rPr>
        <w:t>5.8</w:t>
      </w:r>
      <w:r>
        <w:rPr>
          <w:rFonts w:ascii="Times New Roman" w:hAnsi="Times New Roman" w:cs="Times New Roman"/>
          <w:sz w:val="24"/>
          <w:szCs w:val="24"/>
        </w:rPr>
        <w:t>所示。</w:t>
      </w:r>
    </w:p>
    <w:p w:rsidR="00EF755E" w:rsidRDefault="00EF755E">
      <w:pP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2155190" cy="2478405"/>
            <wp:effectExtent l="0" t="9208" r="7303" b="7302"/>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rot="16200000">
                      <a:off x="0" y="0"/>
                      <a:ext cx="2159464" cy="2482649"/>
                    </a:xfrm>
                    <a:prstGeom prst="rect">
                      <a:avLst/>
                    </a:prstGeom>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8 JCE800-C9FS/2</w:t>
      </w:r>
      <w:r>
        <w:rPr>
          <w:rFonts w:ascii="Times New Roman" w:hAnsi="Times New Roman" w:cs="Times New Roman"/>
          <w:b/>
          <w:szCs w:val="21"/>
        </w:rPr>
        <w:t>型传感器</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所使用的电流传感器检测电流的方法是将永磁同步电机相线穿过传感器中间孔隙，当相线上有电流时，导线周围会产生磁场，传感器中的霍尔元件会进行检测，从而根据导线中电流的变化输出变化的模拟量电压信号。</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648325" cy="15481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646755" cy="1547989"/>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9</w:t>
      </w:r>
      <w:r>
        <w:rPr>
          <w:rFonts w:ascii="Times New Roman" w:hAnsi="Times New Roman" w:cs="Times New Roman"/>
          <w:b/>
          <w:szCs w:val="21"/>
        </w:rPr>
        <w:t>相电流采样电路</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电机相电流采样电路如图</w:t>
      </w:r>
      <w:r>
        <w:rPr>
          <w:rFonts w:ascii="Times New Roman" w:hAnsi="Times New Roman" w:cs="Times New Roman"/>
          <w:sz w:val="24"/>
          <w:szCs w:val="24"/>
        </w:rPr>
        <w:t>5.9</w:t>
      </w:r>
      <w:r>
        <w:rPr>
          <w:rFonts w:ascii="Times New Roman" w:hAnsi="Times New Roman" w:cs="Times New Roman"/>
          <w:sz w:val="24"/>
          <w:szCs w:val="24"/>
        </w:rPr>
        <w:t>所示，电路采用</w:t>
      </w:r>
      <w:r>
        <w:rPr>
          <w:rFonts w:ascii="Times New Roman" w:hAnsi="Times New Roman" w:cs="Times New Roman"/>
          <w:sz w:val="24"/>
          <w:szCs w:val="24"/>
        </w:rPr>
        <w:t>5VDC</w:t>
      </w:r>
      <w:r>
        <w:rPr>
          <w:rFonts w:ascii="Times New Roman" w:hAnsi="Times New Roman" w:cs="Times New Roman"/>
          <w:sz w:val="24"/>
          <w:szCs w:val="24"/>
        </w:rPr>
        <w:t>为</w:t>
      </w:r>
      <w:r>
        <w:rPr>
          <w:rFonts w:ascii="Times New Roman" w:hAnsi="Times New Roman" w:cs="Times New Roman"/>
          <w:sz w:val="24"/>
          <w:szCs w:val="24"/>
        </w:rPr>
        <w:t>JCE800-C9FS/2</w:t>
      </w:r>
      <w:r>
        <w:rPr>
          <w:rFonts w:ascii="Times New Roman" w:hAnsi="Times New Roman" w:cs="Times New Roman"/>
          <w:sz w:val="24"/>
          <w:szCs w:val="24"/>
        </w:rPr>
        <w:t>供电，其额定输出电压最大为</w:t>
      </w:r>
      <w:r>
        <w:rPr>
          <w:rFonts w:ascii="Times New Roman" w:hAnsi="Times New Roman" w:cs="Times New Roman"/>
          <w:sz w:val="24"/>
          <w:szCs w:val="24"/>
        </w:rPr>
        <w:t>4.5V</w:t>
      </w:r>
      <w:r>
        <w:rPr>
          <w:rFonts w:ascii="Times New Roman" w:hAnsi="Times New Roman" w:cs="Times New Roman"/>
          <w:sz w:val="24"/>
          <w:szCs w:val="24"/>
        </w:rPr>
        <w:t>，不能直接接到控制芯片的</w:t>
      </w:r>
      <w:r>
        <w:rPr>
          <w:rFonts w:ascii="Times New Roman" w:hAnsi="Times New Roman" w:cs="Times New Roman"/>
          <w:sz w:val="24"/>
          <w:szCs w:val="24"/>
        </w:rPr>
        <w:t>A/D</w:t>
      </w:r>
      <w:r>
        <w:rPr>
          <w:rFonts w:ascii="Times New Roman" w:hAnsi="Times New Roman" w:cs="Times New Roman"/>
          <w:sz w:val="24"/>
          <w:szCs w:val="24"/>
        </w:rPr>
        <w:t>采样端口，所以需要通过</w:t>
      </w:r>
      <w:r>
        <w:rPr>
          <w:rFonts w:ascii="Times New Roman" w:hAnsi="Times New Roman" w:cs="Times New Roman"/>
          <w:sz w:val="24"/>
          <w:szCs w:val="24"/>
        </w:rPr>
        <w:t>R120</w:t>
      </w:r>
      <w:r>
        <w:rPr>
          <w:rFonts w:ascii="Times New Roman" w:hAnsi="Times New Roman" w:cs="Times New Roman"/>
          <w:sz w:val="24"/>
          <w:szCs w:val="24"/>
        </w:rPr>
        <w:t>和</w:t>
      </w:r>
      <w:r>
        <w:rPr>
          <w:rFonts w:ascii="Times New Roman" w:hAnsi="Times New Roman" w:cs="Times New Roman"/>
          <w:sz w:val="24"/>
          <w:szCs w:val="24"/>
        </w:rPr>
        <w:t>R68</w:t>
      </w:r>
      <w:r>
        <w:rPr>
          <w:rFonts w:ascii="Times New Roman" w:hAnsi="Times New Roman" w:cs="Times New Roman"/>
          <w:sz w:val="24"/>
          <w:szCs w:val="24"/>
        </w:rPr>
        <w:t>组成的分压器进行</w:t>
      </w:r>
      <w:r>
        <w:rPr>
          <w:rFonts w:ascii="Times New Roman" w:hAnsi="Times New Roman" w:cs="Times New Roman"/>
          <w:sz w:val="24"/>
          <w:szCs w:val="24"/>
        </w:rPr>
        <w:t>2/3</w:t>
      </w:r>
      <w:r>
        <w:rPr>
          <w:rFonts w:ascii="Times New Roman" w:hAnsi="Times New Roman" w:cs="Times New Roman"/>
          <w:sz w:val="24"/>
          <w:szCs w:val="24"/>
        </w:rPr>
        <w:t>分压，使得</w:t>
      </w:r>
      <w:r>
        <w:rPr>
          <w:rFonts w:ascii="Times New Roman" w:hAnsi="Times New Roman" w:cs="Times New Roman"/>
          <w:sz w:val="24"/>
          <w:szCs w:val="24"/>
        </w:rPr>
        <w:t>A/D</w:t>
      </w:r>
      <w:r>
        <w:rPr>
          <w:rFonts w:ascii="Times New Roman" w:hAnsi="Times New Roman" w:cs="Times New Roman"/>
          <w:sz w:val="24"/>
          <w:szCs w:val="24"/>
        </w:rPr>
        <w:t>采样端口的电压能够在</w:t>
      </w:r>
      <w:r>
        <w:rPr>
          <w:rFonts w:ascii="Times New Roman" w:hAnsi="Times New Roman" w:cs="Times New Roman"/>
          <w:sz w:val="24"/>
          <w:szCs w:val="24"/>
        </w:rPr>
        <w:t>3V</w:t>
      </w:r>
      <w:r>
        <w:rPr>
          <w:rFonts w:ascii="Times New Roman" w:hAnsi="Times New Roman" w:cs="Times New Roman"/>
          <w:sz w:val="24"/>
          <w:szCs w:val="24"/>
        </w:rPr>
        <w:t>以内。同时，</w:t>
      </w:r>
      <w:r>
        <w:rPr>
          <w:rFonts w:ascii="Times New Roman" w:hAnsi="Times New Roman" w:cs="Times New Roman"/>
          <w:sz w:val="24"/>
          <w:szCs w:val="24"/>
        </w:rPr>
        <w:t>R67</w:t>
      </w:r>
      <w:r>
        <w:rPr>
          <w:rFonts w:ascii="Times New Roman" w:hAnsi="Times New Roman" w:cs="Times New Roman"/>
          <w:sz w:val="24"/>
          <w:szCs w:val="24"/>
        </w:rPr>
        <w:t>和</w:t>
      </w:r>
      <w:r>
        <w:rPr>
          <w:rFonts w:ascii="Times New Roman" w:hAnsi="Times New Roman" w:cs="Times New Roman"/>
          <w:sz w:val="24"/>
          <w:szCs w:val="24"/>
        </w:rPr>
        <w:t>C44</w:t>
      </w:r>
      <w:r>
        <w:rPr>
          <w:rFonts w:ascii="Times New Roman" w:hAnsi="Times New Roman" w:cs="Times New Roman"/>
          <w:sz w:val="24"/>
          <w:szCs w:val="24"/>
        </w:rPr>
        <w:t>构成了低通滤波器，可以过滤信号传输过程中的毛刺。最后，将处理之后的信号送到</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采样端口进行模数转换，再通过相应的计算得到相电流的值。</w:t>
      </w:r>
      <w:r>
        <w:rPr>
          <w:rFonts w:ascii="Times New Roman" w:hAnsi="Times New Roman" w:cs="Times New Roman"/>
          <w:sz w:val="24"/>
          <w:szCs w:val="24"/>
        </w:rPr>
        <w:t>LM358</w:t>
      </w:r>
      <w:r>
        <w:rPr>
          <w:rFonts w:ascii="Times New Roman" w:hAnsi="Times New Roman" w:cs="Times New Roman"/>
          <w:sz w:val="24"/>
          <w:szCs w:val="24"/>
        </w:rPr>
        <w:t>在此处</w:t>
      </w:r>
      <w:r w:rsidR="00705433">
        <w:rPr>
          <w:rFonts w:ascii="Times New Roman" w:hAnsi="Times New Roman" w:cs="Times New Roman" w:hint="eastAsia"/>
          <w:sz w:val="24"/>
          <w:szCs w:val="24"/>
        </w:rPr>
        <w:t>起到</w:t>
      </w:r>
      <w:r w:rsidR="00705433">
        <w:rPr>
          <w:rFonts w:ascii="Times New Roman" w:hAnsi="Times New Roman" w:cs="Times New Roman"/>
          <w:sz w:val="24"/>
          <w:szCs w:val="24"/>
        </w:rPr>
        <w:t>电压跟随的作</w:t>
      </w:r>
      <w:r w:rsidR="00705433">
        <w:rPr>
          <w:rFonts w:ascii="Times New Roman" w:hAnsi="Times New Roman" w:cs="Times New Roman"/>
          <w:sz w:val="24"/>
          <w:szCs w:val="24"/>
        </w:rPr>
        <w:lastRenderedPageBreak/>
        <w:t>用</w:t>
      </w:r>
      <w:r>
        <w:rPr>
          <w:rFonts w:ascii="Times New Roman" w:hAnsi="Times New Roman" w:cs="Times New Roman"/>
          <w:sz w:val="24"/>
          <w:szCs w:val="24"/>
        </w:rPr>
        <w:t>，由于其输入阻抗大，输出阻抗小的特性，可以有效提高前端的负载驱动能力，并使得</w:t>
      </w:r>
      <w:r>
        <w:rPr>
          <w:rFonts w:ascii="Times New Roman" w:hAnsi="Times New Roman" w:cs="Times New Roman"/>
          <w:sz w:val="24"/>
          <w:szCs w:val="24"/>
        </w:rPr>
        <w:t>A/D</w:t>
      </w:r>
      <w:r>
        <w:rPr>
          <w:rFonts w:ascii="Times New Roman" w:hAnsi="Times New Roman" w:cs="Times New Roman"/>
          <w:sz w:val="24"/>
          <w:szCs w:val="24"/>
        </w:rPr>
        <w:t>采样的信号更趋近于理想值。</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4" w:name="_Toc37011696"/>
      <w:r>
        <w:rPr>
          <w:rFonts w:ascii="Times New Roman" w:eastAsia="黑体" w:hAnsi="Times New Roman" w:cs="Times New Roman"/>
          <w:b w:val="0"/>
          <w:sz w:val="24"/>
          <w:szCs w:val="24"/>
        </w:rPr>
        <w:t xml:space="preserve">5.5.3 </w:t>
      </w:r>
      <w:r>
        <w:rPr>
          <w:rFonts w:ascii="Times New Roman" w:eastAsia="黑体" w:hAnsi="Times New Roman" w:cs="Times New Roman"/>
          <w:b w:val="0"/>
          <w:sz w:val="24"/>
          <w:szCs w:val="24"/>
        </w:rPr>
        <w:t>位置解码电路设计</w:t>
      </w:r>
      <w:bookmarkEnd w:id="64"/>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对于永磁同步电机控制系统而言，实时监测电机的位置信号至关重要，</w:t>
      </w:r>
      <w:proofErr w:type="gramStart"/>
      <w:r>
        <w:rPr>
          <w:rFonts w:ascii="Times New Roman" w:hAnsi="Times New Roman" w:cs="Times New Roman"/>
          <w:sz w:val="24"/>
          <w:szCs w:val="24"/>
        </w:rPr>
        <w:t>在坐</w:t>
      </w:r>
      <w:proofErr w:type="gramEnd"/>
      <w:r>
        <w:rPr>
          <w:rFonts w:ascii="Times New Roman" w:hAnsi="Times New Roman" w:cs="Times New Roman"/>
          <w:sz w:val="24"/>
          <w:szCs w:val="24"/>
        </w:rPr>
        <w:t>标变换中都需要电机转子的位置信息，并且需要根据位置检测来计算电机的转速，从而构成速度闭环控制。本设计所用的电机位置检测装置为苏州代尔塔电机公司的</w:t>
      </w:r>
      <w:r>
        <w:rPr>
          <w:rFonts w:ascii="Times New Roman" w:hAnsi="Times New Roman" w:cs="Times New Roman"/>
          <w:sz w:val="24"/>
          <w:szCs w:val="24"/>
        </w:rPr>
        <w:t>J37</w:t>
      </w:r>
      <w:r>
        <w:rPr>
          <w:rFonts w:ascii="Times New Roman" w:hAnsi="Times New Roman" w:cs="Times New Roman"/>
          <w:sz w:val="24"/>
          <w:szCs w:val="24"/>
        </w:rPr>
        <w:t>系列旋转变压器，其广泛应用于电动以及混合动力车用电机系统。原理结构如图</w:t>
      </w:r>
      <w:r>
        <w:rPr>
          <w:rFonts w:ascii="Times New Roman" w:hAnsi="Times New Roman" w:cs="Times New Roman"/>
          <w:sz w:val="24"/>
          <w:szCs w:val="24"/>
        </w:rPr>
        <w:t>5.10</w:t>
      </w:r>
      <w:r>
        <w:rPr>
          <w:rFonts w:ascii="Times New Roman" w:hAnsi="Times New Roman" w:cs="Times New Roman"/>
          <w:sz w:val="24"/>
          <w:szCs w:val="24"/>
        </w:rPr>
        <w:t>所示。励磁侧为定子线圈，输出侧安装在电机转子尾部随着电机同步转动，在转动过程中，由于励磁侧有激励，产生磁场，变压器线圈会随着转子</w:t>
      </w:r>
      <w:r>
        <w:rPr>
          <w:rFonts w:ascii="Times New Roman" w:hAnsi="Times New Roman" w:cs="Times New Roman" w:hint="eastAsia"/>
          <w:sz w:val="24"/>
          <w:szCs w:val="24"/>
        </w:rPr>
        <w:t>位置</w:t>
      </w:r>
      <w:r>
        <w:rPr>
          <w:rFonts w:ascii="Times New Roman" w:hAnsi="Times New Roman" w:cs="Times New Roman"/>
          <w:sz w:val="24"/>
          <w:szCs w:val="24"/>
        </w:rPr>
        <w:t>的改变，线圈</w:t>
      </w:r>
      <w:proofErr w:type="gramStart"/>
      <w:r>
        <w:rPr>
          <w:rFonts w:ascii="Times New Roman" w:hAnsi="Times New Roman" w:cs="Times New Roman"/>
          <w:sz w:val="24"/>
          <w:szCs w:val="24"/>
        </w:rPr>
        <w:t>输出侧会产生</w:t>
      </w:r>
      <w:proofErr w:type="gramEnd"/>
      <w:r>
        <w:rPr>
          <w:rFonts w:ascii="Times New Roman" w:hAnsi="Times New Roman" w:cs="Times New Roman" w:hint="eastAsia"/>
          <w:sz w:val="24"/>
          <w:szCs w:val="24"/>
        </w:rPr>
        <w:t>反映</w:t>
      </w:r>
      <w:r>
        <w:rPr>
          <w:rFonts w:ascii="Times New Roman" w:hAnsi="Times New Roman" w:cs="Times New Roman"/>
          <w:sz w:val="24"/>
          <w:szCs w:val="24"/>
        </w:rPr>
        <w:t>电机转子不同位置的正余弦差分信号，通过对此信号的处理计算出电机的转子角度以及转速。</w:t>
      </w:r>
    </w:p>
    <w:p w:rsidR="00EF755E" w:rsidRDefault="008B6E49">
      <w:pPr>
        <w:ind w:firstLine="420"/>
        <w:jc w:val="center"/>
        <w:rPr>
          <w:rFonts w:ascii="Times New Roman" w:hAnsi="Times New Roman" w:cs="Times New Roman"/>
        </w:rPr>
      </w:pPr>
      <w:r>
        <w:rPr>
          <w:rFonts w:ascii="Times New Roman" w:hAnsi="Times New Roman" w:cs="Times New Roman"/>
        </w:rPr>
        <w:pict>
          <v:shape id="_x0000_i1041" type="#_x0000_t75" style="width:369pt;height:177pt">
            <v:imagedata r:id="rId96" o:title="" cropbottom="7490f" cropleft="3878f" cropright="3232f"/>
          </v:shape>
        </w:pict>
      </w:r>
    </w:p>
    <w:p w:rsidR="00EF755E" w:rsidRDefault="0066429A">
      <w:pPr>
        <w:spacing w:line="360" w:lineRule="auto"/>
        <w:ind w:firstLine="420"/>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5.10 </w:t>
      </w:r>
      <w:r>
        <w:rPr>
          <w:rFonts w:ascii="Times New Roman" w:hAnsi="Times New Roman" w:cs="Times New Roman"/>
          <w:b/>
          <w:szCs w:val="21"/>
        </w:rPr>
        <w:t>旋转变压器原理图</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根据以上叙述，旋转变压器输出的正余弦信号不能直接通过</w:t>
      </w:r>
      <w:r>
        <w:rPr>
          <w:rFonts w:ascii="Times New Roman" w:hAnsi="Times New Roman" w:cs="Times New Roman"/>
          <w:sz w:val="24"/>
          <w:szCs w:val="24"/>
        </w:rPr>
        <w:t>STM32F105RBT6</w:t>
      </w:r>
      <w:r>
        <w:rPr>
          <w:rFonts w:ascii="Times New Roman" w:hAnsi="Times New Roman" w:cs="Times New Roman"/>
          <w:sz w:val="24"/>
          <w:szCs w:val="24"/>
        </w:rPr>
        <w:t>，虽然可以通过软件对旋转变压器输出的信号进行数据提取，在通过相应的算法计算出电机位置信息，但是其过程太过复杂，并且存在着诸多不确定性，其解码结果误差较大，所以本设计采用硬件对其进行位置解码。本文使用的硬件解码芯片为</w:t>
      </w:r>
      <w:r>
        <w:rPr>
          <w:rFonts w:ascii="Times New Roman" w:hAnsi="Times New Roman" w:cs="Times New Roman"/>
          <w:sz w:val="24"/>
          <w:szCs w:val="24"/>
        </w:rPr>
        <w:t>ADI</w:t>
      </w:r>
      <w:r>
        <w:rPr>
          <w:rFonts w:ascii="Times New Roman" w:hAnsi="Times New Roman" w:cs="Times New Roman"/>
          <w:sz w:val="24"/>
          <w:szCs w:val="24"/>
        </w:rPr>
        <w:t>公司的</w:t>
      </w:r>
      <w:r>
        <w:rPr>
          <w:rFonts w:ascii="Times New Roman" w:hAnsi="Times New Roman" w:cs="Times New Roman"/>
          <w:sz w:val="24"/>
          <w:szCs w:val="24"/>
        </w:rPr>
        <w:t>AD2S1210</w:t>
      </w:r>
      <w:r>
        <w:rPr>
          <w:rFonts w:ascii="Times New Roman" w:hAnsi="Times New Roman" w:cs="Times New Roman"/>
          <w:sz w:val="24"/>
          <w:szCs w:val="24"/>
        </w:rPr>
        <w:t>型旋变数字转换器，其基本工作电路如图</w:t>
      </w:r>
      <w:r>
        <w:rPr>
          <w:rFonts w:ascii="Times New Roman" w:hAnsi="Times New Roman" w:cs="Times New Roman"/>
          <w:sz w:val="24"/>
          <w:szCs w:val="24"/>
        </w:rPr>
        <w:t>5.11</w:t>
      </w:r>
      <w:r>
        <w:rPr>
          <w:rFonts w:ascii="Times New Roman" w:hAnsi="Times New Roman" w:cs="Times New Roman"/>
          <w:sz w:val="24"/>
          <w:szCs w:val="24"/>
        </w:rPr>
        <w:t>所示。</w:t>
      </w:r>
      <w:r>
        <w:rPr>
          <w:rFonts w:ascii="Times New Roman" w:hAnsi="Times New Roman" w:cs="Times New Roman"/>
          <w:sz w:val="24"/>
          <w:szCs w:val="24"/>
        </w:rPr>
        <w:t>AD2S1210</w:t>
      </w:r>
      <w:r>
        <w:rPr>
          <w:rFonts w:ascii="Times New Roman" w:hAnsi="Times New Roman" w:cs="Times New Roman"/>
          <w:sz w:val="24"/>
          <w:szCs w:val="24"/>
        </w:rPr>
        <w:t>是一款专用于旋转变压器位置转换的芯片</w:t>
      </w:r>
      <w:r>
        <w:rPr>
          <w:rFonts w:ascii="Times New Roman" w:hAnsi="Times New Roman" w:cs="Times New Roman" w:hint="eastAsia"/>
          <w:sz w:val="24"/>
          <w:szCs w:val="24"/>
        </w:rPr>
        <w:t>，</w:t>
      </w:r>
      <w:r>
        <w:rPr>
          <w:rFonts w:ascii="Times New Roman" w:hAnsi="Times New Roman" w:cs="Times New Roman"/>
          <w:sz w:val="24"/>
          <w:szCs w:val="24"/>
        </w:rPr>
        <w:t>并且具有可编程性，具有</w:t>
      </w:r>
      <w:r>
        <w:rPr>
          <w:rFonts w:ascii="Times New Roman" w:hAnsi="Times New Roman" w:cs="Times New Roman" w:hint="eastAsia"/>
          <w:sz w:val="24"/>
          <w:szCs w:val="24"/>
        </w:rPr>
        <w:t>较宽</w:t>
      </w:r>
      <w:r>
        <w:rPr>
          <w:rFonts w:ascii="Times New Roman" w:hAnsi="Times New Roman" w:cs="Times New Roman"/>
          <w:sz w:val="24"/>
          <w:szCs w:val="24"/>
        </w:rPr>
        <w:t>的可调分辨率位数，通过调节</w:t>
      </w:r>
      <w:r>
        <w:rPr>
          <w:rFonts w:ascii="Times New Roman" w:hAnsi="Times New Roman" w:cs="Times New Roman"/>
          <w:sz w:val="24"/>
          <w:szCs w:val="24"/>
        </w:rPr>
        <w:t>RES0</w:t>
      </w:r>
      <w:r>
        <w:rPr>
          <w:rFonts w:ascii="Times New Roman" w:hAnsi="Times New Roman" w:cs="Times New Roman"/>
          <w:sz w:val="24"/>
          <w:szCs w:val="24"/>
        </w:rPr>
        <w:t>与</w:t>
      </w:r>
      <w:r>
        <w:rPr>
          <w:rFonts w:ascii="Times New Roman" w:hAnsi="Times New Roman" w:cs="Times New Roman"/>
          <w:sz w:val="24"/>
          <w:szCs w:val="24"/>
        </w:rPr>
        <w:t>RES1</w:t>
      </w:r>
      <w:r>
        <w:rPr>
          <w:rFonts w:ascii="Times New Roman" w:hAnsi="Times New Roman" w:cs="Times New Roman"/>
          <w:sz w:val="24"/>
          <w:szCs w:val="24"/>
        </w:rPr>
        <w:t>引脚的电平可以对其分辨率进行设置，本设计使用的是</w:t>
      </w:r>
      <w:r>
        <w:rPr>
          <w:rFonts w:ascii="Times New Roman" w:hAnsi="Times New Roman" w:cs="Times New Roman"/>
          <w:sz w:val="24"/>
          <w:szCs w:val="24"/>
        </w:rPr>
        <w:t>AD2S1210</w:t>
      </w:r>
      <w:r>
        <w:rPr>
          <w:rFonts w:ascii="Times New Roman" w:hAnsi="Times New Roman" w:cs="Times New Roman"/>
          <w:sz w:val="24"/>
          <w:szCs w:val="24"/>
        </w:rPr>
        <w:t>增量式编码器输出模式，芯片</w:t>
      </w:r>
      <w:r>
        <w:rPr>
          <w:rFonts w:ascii="Times New Roman" w:hAnsi="Times New Roman" w:cs="Times New Roman" w:hint="eastAsia"/>
          <w:sz w:val="24"/>
          <w:szCs w:val="24"/>
        </w:rPr>
        <w:t>上电</w:t>
      </w:r>
      <w:r>
        <w:rPr>
          <w:rFonts w:ascii="Times New Roman" w:hAnsi="Times New Roman" w:cs="Times New Roman"/>
          <w:sz w:val="24"/>
          <w:szCs w:val="24"/>
        </w:rPr>
        <w:t>后，</w:t>
      </w:r>
      <w:r>
        <w:rPr>
          <w:rFonts w:ascii="Times New Roman" w:hAnsi="Times New Roman" w:cs="Times New Roman"/>
          <w:sz w:val="24"/>
          <w:szCs w:val="24"/>
        </w:rPr>
        <w:t>EXC</w:t>
      </w:r>
      <w:r>
        <w:rPr>
          <w:rFonts w:ascii="Times New Roman" w:hAnsi="Times New Roman" w:cs="Times New Roman" w:hint="eastAsia"/>
          <w:sz w:val="24"/>
          <w:szCs w:val="24"/>
        </w:rPr>
        <w:t>端口</w:t>
      </w:r>
      <w:r>
        <w:rPr>
          <w:rFonts w:ascii="Times New Roman" w:hAnsi="Times New Roman" w:cs="Times New Roman"/>
          <w:sz w:val="24"/>
          <w:szCs w:val="24"/>
        </w:rPr>
        <w:t>输出正余弦驱动信号，由于旋转变压器对于输入信号幅</w:t>
      </w:r>
      <w:r>
        <w:rPr>
          <w:rFonts w:ascii="Times New Roman" w:hAnsi="Times New Roman" w:cs="Times New Roman"/>
          <w:sz w:val="24"/>
          <w:szCs w:val="24"/>
        </w:rPr>
        <w:lastRenderedPageBreak/>
        <w:t>值有要求</w:t>
      </w:r>
      <w:r>
        <w:rPr>
          <w:rFonts w:ascii="Times New Roman" w:hAnsi="Times New Roman" w:cs="Times New Roman" w:hint="eastAsia"/>
          <w:sz w:val="24"/>
          <w:szCs w:val="24"/>
        </w:rPr>
        <w:t>，</w:t>
      </w:r>
      <w:r>
        <w:rPr>
          <w:rFonts w:ascii="Times New Roman" w:hAnsi="Times New Roman" w:cs="Times New Roman"/>
          <w:sz w:val="24"/>
          <w:szCs w:val="24"/>
        </w:rPr>
        <w:t>所以此信号再经过</w:t>
      </w:r>
      <w:r>
        <w:rPr>
          <w:rFonts w:ascii="Times New Roman" w:hAnsi="Times New Roman" w:cs="Times New Roman" w:hint="eastAsia"/>
          <w:sz w:val="24"/>
          <w:szCs w:val="24"/>
        </w:rPr>
        <w:t>调理</w:t>
      </w:r>
      <w:r>
        <w:rPr>
          <w:rFonts w:ascii="Times New Roman" w:hAnsi="Times New Roman" w:cs="Times New Roman"/>
          <w:sz w:val="24"/>
          <w:szCs w:val="24"/>
        </w:rPr>
        <w:t>电路进行放大后提供给变压器初级线圈，输出的正余弦查分信号经过滤波之后输入到芯片的</w:t>
      </w:r>
      <w:r>
        <w:rPr>
          <w:rFonts w:ascii="Times New Roman" w:hAnsi="Times New Roman" w:cs="Times New Roman"/>
          <w:sz w:val="24"/>
          <w:szCs w:val="24"/>
        </w:rPr>
        <w:t>COS</w:t>
      </w:r>
      <w:r>
        <w:rPr>
          <w:rFonts w:ascii="Times New Roman" w:hAnsi="Times New Roman" w:cs="Times New Roman"/>
          <w:sz w:val="24"/>
          <w:szCs w:val="24"/>
        </w:rPr>
        <w:t>和</w:t>
      </w:r>
      <w:r>
        <w:rPr>
          <w:rFonts w:ascii="Times New Roman" w:hAnsi="Times New Roman" w:cs="Times New Roman"/>
          <w:sz w:val="24"/>
          <w:szCs w:val="24"/>
        </w:rPr>
        <w:t>SIN</w:t>
      </w:r>
      <w:r>
        <w:rPr>
          <w:rFonts w:ascii="Times New Roman" w:hAnsi="Times New Roman" w:cs="Times New Roman"/>
          <w:sz w:val="24"/>
          <w:szCs w:val="24"/>
        </w:rPr>
        <w:t>端口，芯片内部对其进行解码，解码后的信号会在在</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和</w:t>
      </w:r>
      <w:r>
        <w:rPr>
          <w:rFonts w:ascii="Times New Roman" w:hAnsi="Times New Roman" w:cs="Times New Roman"/>
          <w:sz w:val="24"/>
          <w:szCs w:val="24"/>
        </w:rPr>
        <w:t>NM</w:t>
      </w:r>
      <w:r>
        <w:rPr>
          <w:rFonts w:ascii="Times New Roman" w:hAnsi="Times New Roman" w:cs="Times New Roman"/>
          <w:sz w:val="24"/>
          <w:szCs w:val="24"/>
        </w:rPr>
        <w:t>三端口输出，电机每转过</w:t>
      </w:r>
      <w:r>
        <w:rPr>
          <w:rFonts w:ascii="Times New Roman" w:hAnsi="Times New Roman" w:cs="Times New Roman" w:hint="eastAsia"/>
          <w:sz w:val="24"/>
          <w:szCs w:val="24"/>
        </w:rPr>
        <w:t>360</w:t>
      </w:r>
      <w:r>
        <w:rPr>
          <w:rFonts w:ascii="Times New Roman" w:hAnsi="Times New Roman" w:cs="Times New Roman" w:hint="eastAsia"/>
          <w:sz w:val="24"/>
          <w:szCs w:val="24"/>
        </w:rPr>
        <w:t>°时</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相</w:t>
      </w:r>
      <w:r w:rsidR="00705433">
        <w:rPr>
          <w:rFonts w:ascii="Times New Roman" w:hAnsi="Times New Roman" w:cs="Times New Roman"/>
          <w:sz w:val="24"/>
          <w:szCs w:val="24"/>
        </w:rPr>
        <w:t>会输出相位相差</w:t>
      </w:r>
      <w:r w:rsidR="00705433">
        <w:rPr>
          <w:rFonts w:ascii="Times New Roman" w:hAnsi="Times New Roman" w:cs="Times New Roman" w:hint="eastAsia"/>
          <w:sz w:val="24"/>
          <w:szCs w:val="24"/>
        </w:rPr>
        <w:t>90</w:t>
      </w:r>
      <w:r w:rsidR="00705433">
        <w:rPr>
          <w:rFonts w:ascii="Times New Roman" w:hAnsi="Times New Roman" w:cs="Times New Roman" w:hint="eastAsia"/>
          <w:sz w:val="24"/>
          <w:szCs w:val="24"/>
        </w:rPr>
        <w:t>°但数目相同的脉冲信号，</w:t>
      </w:r>
      <w:r>
        <w:rPr>
          <w:rFonts w:ascii="Times New Roman" w:hAnsi="Times New Roman" w:cs="Times New Roman" w:hint="eastAsia"/>
          <w:sz w:val="24"/>
          <w:szCs w:val="24"/>
        </w:rPr>
        <w:t>根据</w:t>
      </w:r>
      <w:r w:rsidR="00705433">
        <w:rPr>
          <w:rFonts w:ascii="Times New Roman" w:hAnsi="Times New Roman" w:cs="Times New Roman" w:hint="eastAsia"/>
          <w:sz w:val="24"/>
          <w:szCs w:val="24"/>
        </w:rPr>
        <w:t>相位</w:t>
      </w:r>
      <w:r w:rsidR="00705433">
        <w:rPr>
          <w:rFonts w:ascii="Times New Roman" w:hAnsi="Times New Roman" w:cs="Times New Roman"/>
          <w:sz w:val="24"/>
          <w:szCs w:val="24"/>
        </w:rPr>
        <w:t>差的顺序</w:t>
      </w:r>
      <w:r>
        <w:rPr>
          <w:rFonts w:ascii="Times New Roman" w:hAnsi="Times New Roman" w:cs="Times New Roman"/>
          <w:sz w:val="24"/>
          <w:szCs w:val="24"/>
        </w:rPr>
        <w:t>可以判断电机的转向</w:t>
      </w:r>
      <w:r>
        <w:rPr>
          <w:rFonts w:ascii="Times New Roman" w:hAnsi="Times New Roman" w:cs="Times New Roman" w:hint="eastAsia"/>
          <w:sz w:val="24"/>
          <w:szCs w:val="24"/>
        </w:rPr>
        <w:t>。</w:t>
      </w:r>
      <w:r>
        <w:rPr>
          <w:rFonts w:ascii="Times New Roman" w:hAnsi="Times New Roman" w:cs="Times New Roman"/>
          <w:sz w:val="24"/>
          <w:szCs w:val="24"/>
        </w:rPr>
        <w:t>同时，电机每</w:t>
      </w:r>
      <w:r>
        <w:rPr>
          <w:rFonts w:ascii="Times New Roman" w:hAnsi="Times New Roman" w:cs="Times New Roman" w:hint="eastAsia"/>
          <w:sz w:val="24"/>
          <w:szCs w:val="24"/>
        </w:rPr>
        <w:t>转过</w:t>
      </w:r>
      <w:r>
        <w:rPr>
          <w:rFonts w:ascii="Times New Roman" w:hAnsi="Times New Roman" w:cs="Times New Roman" w:hint="eastAsia"/>
          <w:sz w:val="24"/>
          <w:szCs w:val="24"/>
        </w:rPr>
        <w:t>360</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NM</w:t>
      </w:r>
      <w:r>
        <w:rPr>
          <w:rFonts w:ascii="Times New Roman" w:hAnsi="Times New Roman" w:cs="Times New Roman" w:hint="eastAsia"/>
          <w:sz w:val="24"/>
          <w:szCs w:val="24"/>
        </w:rPr>
        <w:t>端口</w:t>
      </w:r>
      <w:r>
        <w:rPr>
          <w:rFonts w:ascii="Times New Roman" w:hAnsi="Times New Roman" w:cs="Times New Roman"/>
          <w:sz w:val="24"/>
          <w:szCs w:val="24"/>
        </w:rPr>
        <w:t>会输出一个脉冲信号，可以用来</w:t>
      </w:r>
      <w:r>
        <w:rPr>
          <w:rFonts w:ascii="Times New Roman" w:hAnsi="Times New Roman" w:cs="Times New Roman" w:hint="eastAsia"/>
          <w:sz w:val="24"/>
          <w:szCs w:val="24"/>
        </w:rPr>
        <w:t>确定</w:t>
      </w:r>
      <w:r>
        <w:rPr>
          <w:rFonts w:ascii="Times New Roman" w:hAnsi="Times New Roman" w:cs="Times New Roman"/>
          <w:sz w:val="24"/>
          <w:szCs w:val="24"/>
        </w:rPr>
        <w:t>电机的初始位置。最后利用</w:t>
      </w:r>
      <w:r>
        <w:rPr>
          <w:rFonts w:ascii="Times New Roman" w:hAnsi="Times New Roman" w:cs="Times New Roman"/>
          <w:sz w:val="24"/>
          <w:szCs w:val="24"/>
        </w:rPr>
        <w:t>STM32F105RBT6</w:t>
      </w:r>
      <w:r>
        <w:rPr>
          <w:rFonts w:ascii="Times New Roman" w:hAnsi="Times New Roman" w:cs="Times New Roman"/>
          <w:sz w:val="24"/>
          <w:szCs w:val="24"/>
        </w:rPr>
        <w:t>内部强大的定时计数器来捕获</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相的脉冲信号，求其进行计数，再通过相应的计算就可以确定电机的位置以及转速信息。</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5274310" cy="37865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274310" cy="3787077"/>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11 AD2S1210</w:t>
      </w:r>
      <w:r>
        <w:rPr>
          <w:rFonts w:ascii="Times New Roman" w:hAnsi="Times New Roman" w:cs="Times New Roman"/>
          <w:b/>
        </w:rPr>
        <w:t>最小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5" w:name="_Toc37011697"/>
      <w:r>
        <w:rPr>
          <w:rFonts w:ascii="Times New Roman" w:hAnsi="Times New Roman" w:cs="Times New Roman"/>
          <w:b w:val="0"/>
          <w:sz w:val="28"/>
          <w:szCs w:val="28"/>
        </w:rPr>
        <w:t xml:space="preserve">5.6 </w:t>
      </w:r>
      <w:r>
        <w:rPr>
          <w:rFonts w:ascii="Times New Roman" w:hAnsi="Times New Roman" w:cs="Times New Roman"/>
          <w:b w:val="0"/>
          <w:sz w:val="28"/>
          <w:szCs w:val="28"/>
        </w:rPr>
        <w:t>通信电路设计</w:t>
      </w:r>
      <w:bookmarkEnd w:id="65"/>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6" w:name="_Toc37011698"/>
      <w:r>
        <w:rPr>
          <w:rFonts w:ascii="Times New Roman" w:eastAsia="黑体" w:hAnsi="Times New Roman" w:cs="Times New Roman"/>
          <w:b w:val="0"/>
          <w:sz w:val="24"/>
          <w:szCs w:val="24"/>
        </w:rPr>
        <w:t xml:space="preserve">5.6.1 </w:t>
      </w:r>
      <w:r>
        <w:rPr>
          <w:rFonts w:ascii="Times New Roman" w:eastAsia="黑体" w:hAnsi="Times New Roman" w:cs="Times New Roman"/>
          <w:b w:val="0"/>
          <w:sz w:val="24"/>
          <w:szCs w:val="24"/>
        </w:rPr>
        <w:t>串口通信电路设计</w:t>
      </w:r>
      <w:bookmarkEnd w:id="66"/>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w:t>
      </w:r>
      <w:r>
        <w:rPr>
          <w:rFonts w:ascii="Times New Roman" w:hAnsi="Times New Roman" w:cs="Times New Roman"/>
          <w:sz w:val="24"/>
          <w:szCs w:val="24"/>
        </w:rPr>
        <w:t>PMSM</w:t>
      </w:r>
      <w:r>
        <w:rPr>
          <w:rFonts w:ascii="Times New Roman" w:hAnsi="Times New Roman" w:cs="Times New Roman"/>
          <w:sz w:val="24"/>
          <w:szCs w:val="24"/>
        </w:rPr>
        <w:t>控制系统共有两种通信方式，串口通信和</w:t>
      </w:r>
      <w:r>
        <w:rPr>
          <w:rFonts w:ascii="Times New Roman" w:hAnsi="Times New Roman" w:cs="Times New Roman"/>
          <w:sz w:val="24"/>
          <w:szCs w:val="24"/>
        </w:rPr>
        <w:t>CAN</w:t>
      </w:r>
      <w:r>
        <w:rPr>
          <w:rFonts w:ascii="Times New Roman" w:hAnsi="Times New Roman" w:cs="Times New Roman"/>
          <w:sz w:val="24"/>
          <w:szCs w:val="24"/>
        </w:rPr>
        <w:t>总线通信。其中，控制系统与功率分析仪以及控制</w:t>
      </w:r>
      <w:r>
        <w:rPr>
          <w:rFonts w:ascii="Times New Roman" w:hAnsi="Times New Roman" w:cs="Times New Roman"/>
          <w:sz w:val="24"/>
          <w:szCs w:val="24"/>
        </w:rPr>
        <w:t>PC</w:t>
      </w:r>
      <w:r>
        <w:rPr>
          <w:rFonts w:ascii="Times New Roman" w:hAnsi="Times New Roman" w:cs="Times New Roman"/>
          <w:sz w:val="24"/>
          <w:szCs w:val="24"/>
        </w:rPr>
        <w:t>之间使用</w:t>
      </w:r>
      <w:r>
        <w:rPr>
          <w:rFonts w:ascii="Times New Roman" w:hAnsi="Times New Roman" w:cs="Times New Roman"/>
          <w:sz w:val="24"/>
          <w:szCs w:val="24"/>
        </w:rPr>
        <w:t>CAN</w:t>
      </w:r>
      <w:r>
        <w:rPr>
          <w:rFonts w:ascii="Times New Roman" w:hAnsi="Times New Roman" w:cs="Times New Roman"/>
          <w:sz w:val="24"/>
          <w:szCs w:val="24"/>
        </w:rPr>
        <w:t>总线进行通信，控制系统与上位机调试软件之间使用串口进行通信来观测电机的运行状态。</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842635" cy="20574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98">
                      <a:extLst>
                        <a:ext uri="{28A0092B-C50C-407E-A947-70E740481C1C}">
                          <a14:useLocalDpi xmlns:a14="http://schemas.microsoft.com/office/drawing/2010/main" val="0"/>
                        </a:ext>
                      </a:extLst>
                    </a:blip>
                    <a:srcRect r="2022"/>
                    <a:stretch>
                      <a:fillRect/>
                    </a:stretch>
                  </pic:blipFill>
                  <pic:spPr>
                    <a:xfrm>
                      <a:off x="0" y="0"/>
                      <a:ext cx="5848421" cy="2059340"/>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5.12 </w:t>
      </w:r>
      <w:r>
        <w:rPr>
          <w:rFonts w:ascii="Times New Roman" w:hAnsi="Times New Roman" w:cs="Times New Roman"/>
          <w:b/>
          <w:szCs w:val="21"/>
        </w:rPr>
        <w:t>串口通信电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要使用串口与上位机进行通信，由于</w:t>
      </w:r>
      <w:r>
        <w:rPr>
          <w:rFonts w:ascii="Times New Roman" w:hAnsi="Times New Roman" w:cs="Times New Roman"/>
          <w:sz w:val="24"/>
          <w:szCs w:val="24"/>
        </w:rPr>
        <w:t>STM32F105RBT6</w:t>
      </w:r>
      <w:r>
        <w:rPr>
          <w:rFonts w:ascii="Times New Roman" w:hAnsi="Times New Roman" w:cs="Times New Roman"/>
          <w:sz w:val="24"/>
          <w:szCs w:val="24"/>
        </w:rPr>
        <w:t>串口电平与上位机的</w:t>
      </w:r>
      <w:r>
        <w:rPr>
          <w:rFonts w:ascii="Times New Roman" w:hAnsi="Times New Roman" w:cs="Times New Roman"/>
          <w:sz w:val="24"/>
          <w:szCs w:val="24"/>
        </w:rPr>
        <w:t>USB</w:t>
      </w:r>
      <w:r>
        <w:rPr>
          <w:rFonts w:ascii="Times New Roman" w:hAnsi="Times New Roman" w:cs="Times New Roman"/>
          <w:sz w:val="24"/>
          <w:szCs w:val="24"/>
        </w:rPr>
        <w:t>接口电平不一致，所以需要外部芯片来进行电平转换，来实现</w:t>
      </w:r>
      <w:r>
        <w:rPr>
          <w:rFonts w:ascii="Times New Roman" w:hAnsi="Times New Roman" w:cs="Times New Roman"/>
          <w:sz w:val="24"/>
          <w:szCs w:val="24"/>
        </w:rPr>
        <w:t>STM32F105RBT6</w:t>
      </w:r>
      <w:r>
        <w:rPr>
          <w:rFonts w:ascii="Times New Roman" w:hAnsi="Times New Roman" w:cs="Times New Roman"/>
          <w:sz w:val="24"/>
          <w:szCs w:val="24"/>
        </w:rPr>
        <w:t>与上位机进行通信。本设计的串口通信是由</w:t>
      </w:r>
      <w:r>
        <w:rPr>
          <w:rFonts w:ascii="Times New Roman" w:hAnsi="Times New Roman" w:cs="Times New Roman"/>
          <w:sz w:val="24"/>
          <w:szCs w:val="24"/>
        </w:rPr>
        <w:t>SP3232</w:t>
      </w:r>
      <w:r>
        <w:rPr>
          <w:rFonts w:ascii="Times New Roman" w:hAnsi="Times New Roman" w:cs="Times New Roman"/>
          <w:sz w:val="24"/>
          <w:szCs w:val="24"/>
        </w:rPr>
        <w:t>组成的串口通信电路，电路如图</w:t>
      </w:r>
      <w:r>
        <w:rPr>
          <w:rFonts w:ascii="Times New Roman" w:hAnsi="Times New Roman" w:cs="Times New Roman"/>
          <w:sz w:val="24"/>
          <w:szCs w:val="24"/>
        </w:rPr>
        <w:t>5.12</w:t>
      </w:r>
      <w:r>
        <w:rPr>
          <w:rFonts w:ascii="Times New Roman" w:hAnsi="Times New Roman" w:cs="Times New Roman"/>
          <w:sz w:val="24"/>
          <w:szCs w:val="24"/>
        </w:rPr>
        <w:t>所示，</w:t>
      </w:r>
      <w:r>
        <w:rPr>
          <w:rFonts w:ascii="Times New Roman" w:hAnsi="Times New Roman" w:cs="Times New Roman"/>
          <w:sz w:val="24"/>
          <w:szCs w:val="24"/>
        </w:rPr>
        <w:t xml:space="preserve"> STM32F105RBT6</w:t>
      </w:r>
      <w:r>
        <w:rPr>
          <w:rFonts w:ascii="Times New Roman" w:hAnsi="Times New Roman" w:cs="Times New Roman"/>
          <w:sz w:val="24"/>
          <w:szCs w:val="24"/>
        </w:rPr>
        <w:t>串口发出的信号送入</w:t>
      </w:r>
      <w:r>
        <w:rPr>
          <w:rFonts w:ascii="Times New Roman" w:hAnsi="Times New Roman" w:cs="Times New Roman"/>
          <w:sz w:val="24"/>
          <w:szCs w:val="24"/>
        </w:rPr>
        <w:t>SP3232</w:t>
      </w:r>
      <w:r>
        <w:rPr>
          <w:rFonts w:ascii="Times New Roman" w:hAnsi="Times New Roman" w:cs="Times New Roman"/>
          <w:sz w:val="24"/>
          <w:szCs w:val="24"/>
        </w:rPr>
        <w:t>，经过转换后，发出</w:t>
      </w:r>
      <w:r>
        <w:rPr>
          <w:rFonts w:ascii="Times New Roman" w:hAnsi="Times New Roman" w:cs="Times New Roman" w:hint="eastAsia"/>
          <w:sz w:val="24"/>
          <w:szCs w:val="24"/>
        </w:rPr>
        <w:t>PC</w:t>
      </w:r>
      <w:r>
        <w:rPr>
          <w:rFonts w:ascii="Times New Roman" w:hAnsi="Times New Roman" w:cs="Times New Roman" w:hint="eastAsia"/>
          <w:sz w:val="24"/>
          <w:szCs w:val="24"/>
        </w:rPr>
        <w:t>端</w:t>
      </w:r>
      <w:r>
        <w:rPr>
          <w:rFonts w:ascii="Times New Roman" w:hAnsi="Times New Roman" w:cs="Times New Roman"/>
          <w:sz w:val="24"/>
          <w:szCs w:val="24"/>
        </w:rPr>
        <w:t>USB</w:t>
      </w:r>
      <w:r>
        <w:rPr>
          <w:rFonts w:ascii="Times New Roman" w:hAnsi="Times New Roman" w:cs="Times New Roman"/>
          <w:sz w:val="24"/>
          <w:szCs w:val="24"/>
        </w:rPr>
        <w:t>可以识别的信号。</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7" w:name="_Toc37011699"/>
      <w:r>
        <w:rPr>
          <w:rFonts w:ascii="Times New Roman" w:eastAsia="黑体" w:hAnsi="Times New Roman" w:cs="Times New Roman"/>
          <w:b w:val="0"/>
          <w:sz w:val="24"/>
          <w:szCs w:val="24"/>
        </w:rPr>
        <w:t>5.6.2 CANBUS</w:t>
      </w:r>
      <w:r>
        <w:rPr>
          <w:rFonts w:ascii="Times New Roman" w:eastAsia="黑体" w:hAnsi="Times New Roman" w:cs="Times New Roman"/>
          <w:b w:val="0"/>
          <w:sz w:val="24"/>
          <w:szCs w:val="24"/>
        </w:rPr>
        <w:t>通信电路设计</w:t>
      </w:r>
      <w:bookmarkEnd w:id="67"/>
    </w:p>
    <w:p w:rsidR="00EF755E" w:rsidRDefault="0066429A">
      <w:pPr>
        <w:spacing w:line="360" w:lineRule="auto"/>
        <w:ind w:firstLine="420"/>
        <w:rPr>
          <w:rFonts w:ascii="Times New Roman" w:hAnsi="Times New Roman" w:cs="Times New Roman"/>
        </w:rPr>
      </w:pPr>
      <w:r>
        <w:rPr>
          <w:rFonts w:ascii="Times New Roman" w:hAnsi="Times New Roman" w:cs="Times New Roman"/>
          <w:sz w:val="24"/>
          <w:szCs w:val="24"/>
        </w:rPr>
        <w:t>CAN</w:t>
      </w:r>
      <w:r>
        <w:rPr>
          <w:rFonts w:ascii="Times New Roman" w:hAnsi="Times New Roman" w:cs="Times New Roman"/>
          <w:sz w:val="24"/>
          <w:szCs w:val="24"/>
        </w:rPr>
        <w:t>总线在电动汽车领域应用广泛，</w:t>
      </w:r>
      <w:r>
        <w:rPr>
          <w:rFonts w:ascii="Times New Roman" w:hAnsi="Times New Roman" w:cs="Times New Roman" w:hint="eastAsia"/>
          <w:sz w:val="24"/>
          <w:szCs w:val="24"/>
        </w:rPr>
        <w:t>其</w:t>
      </w:r>
      <w:r>
        <w:rPr>
          <w:rFonts w:ascii="Times New Roman" w:hAnsi="Times New Roman" w:cs="Times New Roman"/>
          <w:sz w:val="24"/>
          <w:szCs w:val="24"/>
        </w:rPr>
        <w:t>历史久远，所以其通信方式也较为成熟，本设计对电机的控制采用</w:t>
      </w:r>
      <w:r>
        <w:rPr>
          <w:rFonts w:ascii="Times New Roman" w:hAnsi="Times New Roman" w:cs="Times New Roman"/>
          <w:sz w:val="24"/>
          <w:szCs w:val="24"/>
        </w:rPr>
        <w:t>CAN</w:t>
      </w:r>
      <w:r>
        <w:rPr>
          <w:rFonts w:ascii="Times New Roman" w:hAnsi="Times New Roman" w:cs="Times New Roman"/>
          <w:sz w:val="24"/>
          <w:szCs w:val="24"/>
        </w:rPr>
        <w:t>总线进行控制。</w:t>
      </w:r>
      <w:r>
        <w:rPr>
          <w:rFonts w:ascii="Times New Roman" w:hAnsi="Times New Roman" w:cs="Times New Roman"/>
          <w:sz w:val="24"/>
          <w:szCs w:val="24"/>
        </w:rPr>
        <w:t>CAN</w:t>
      </w:r>
      <w:r>
        <w:rPr>
          <w:rFonts w:ascii="Times New Roman" w:hAnsi="Times New Roman" w:cs="Times New Roman"/>
          <w:sz w:val="24"/>
          <w:szCs w:val="24"/>
        </w:rPr>
        <w:t>总线通信是一种一对多的通信方式，一条总线上可以挂载多个从机，每个从机由不同的地址码，每一个从机都能够和主机进行数据交换，并且从机之间也可以进行通信，方便对各个设备进行统一化管理。使用</w:t>
      </w:r>
      <w:r>
        <w:rPr>
          <w:rFonts w:ascii="Times New Roman" w:hAnsi="Times New Roman" w:cs="Times New Roman" w:hint="eastAsia"/>
          <w:sz w:val="24"/>
          <w:szCs w:val="24"/>
        </w:rPr>
        <w:t>CAN</w:t>
      </w:r>
      <w:r>
        <w:rPr>
          <w:rFonts w:ascii="Times New Roman" w:hAnsi="Times New Roman" w:cs="Times New Roman" w:hint="eastAsia"/>
          <w:sz w:val="24"/>
          <w:szCs w:val="24"/>
        </w:rPr>
        <w:t>总线的</w:t>
      </w:r>
      <w:proofErr w:type="gramStart"/>
      <w:r>
        <w:rPr>
          <w:rFonts w:ascii="Times New Roman" w:hAnsi="Times New Roman" w:cs="Times New Roman" w:hint="eastAsia"/>
          <w:sz w:val="24"/>
          <w:szCs w:val="24"/>
        </w:rPr>
        <w:t>两设备</w:t>
      </w:r>
      <w:proofErr w:type="gramEnd"/>
      <w:r>
        <w:rPr>
          <w:rFonts w:ascii="Times New Roman" w:hAnsi="Times New Roman" w:cs="Times New Roman" w:hint="eastAsia"/>
          <w:sz w:val="24"/>
          <w:szCs w:val="24"/>
        </w:rPr>
        <w:t>之间的距离可以达到</w:t>
      </w:r>
      <w:r>
        <w:rPr>
          <w:rFonts w:ascii="Times New Roman" w:hAnsi="Times New Roman" w:cs="Times New Roman"/>
          <w:sz w:val="24"/>
          <w:szCs w:val="24"/>
        </w:rPr>
        <w:t>10Km</w:t>
      </w:r>
      <w:r>
        <w:rPr>
          <w:rFonts w:ascii="Times New Roman" w:hAnsi="Times New Roman" w:cs="Times New Roman"/>
          <w:sz w:val="24"/>
          <w:szCs w:val="24"/>
        </w:rPr>
        <w:t>，通信速率可</w:t>
      </w:r>
      <w:r>
        <w:rPr>
          <w:rFonts w:ascii="Times New Roman" w:hAnsi="Times New Roman" w:cs="Times New Roman" w:hint="eastAsia"/>
          <w:sz w:val="24"/>
          <w:szCs w:val="24"/>
        </w:rPr>
        <w:t>以达到</w:t>
      </w:r>
      <w:r>
        <w:rPr>
          <w:rFonts w:ascii="Times New Roman" w:hAnsi="Times New Roman" w:cs="Times New Roman"/>
          <w:sz w:val="24"/>
          <w:szCs w:val="24"/>
        </w:rPr>
        <w:t>1Mbps</w:t>
      </w:r>
      <w:r>
        <w:rPr>
          <w:rFonts w:ascii="Times New Roman" w:hAnsi="Times New Roman" w:cs="Times New Roman"/>
          <w:sz w:val="24"/>
          <w:szCs w:val="24"/>
        </w:rPr>
        <w:t>，信号通过双绞线进行传输，可以有效提高通信质量，减少通信过程中的错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使用的</w:t>
      </w:r>
      <w:r>
        <w:rPr>
          <w:rFonts w:ascii="Times New Roman" w:hAnsi="Times New Roman" w:cs="Times New Roman"/>
          <w:sz w:val="24"/>
          <w:szCs w:val="24"/>
        </w:rPr>
        <w:t>STM32F105RBT6</w:t>
      </w:r>
      <w:r>
        <w:rPr>
          <w:rFonts w:ascii="Times New Roman" w:hAnsi="Times New Roman" w:cs="Times New Roman"/>
          <w:sz w:val="24"/>
          <w:szCs w:val="24"/>
        </w:rPr>
        <w:t>内部自带两个</w:t>
      </w:r>
      <w:r>
        <w:rPr>
          <w:rFonts w:ascii="Times New Roman" w:hAnsi="Times New Roman" w:cs="Times New Roman"/>
          <w:sz w:val="24"/>
          <w:szCs w:val="24"/>
        </w:rPr>
        <w:t xml:space="preserve">CAN </w:t>
      </w:r>
      <w:r>
        <w:rPr>
          <w:rFonts w:ascii="Times New Roman" w:hAnsi="Times New Roman" w:cs="Times New Roman"/>
          <w:sz w:val="24"/>
          <w:szCs w:val="24"/>
        </w:rPr>
        <w:t>控制器，支持</w:t>
      </w:r>
      <w:r>
        <w:rPr>
          <w:rFonts w:ascii="Times New Roman" w:hAnsi="Times New Roman" w:cs="Times New Roman"/>
          <w:sz w:val="24"/>
          <w:szCs w:val="24"/>
        </w:rPr>
        <w:t>CAN2.0B</w:t>
      </w:r>
      <w:r>
        <w:rPr>
          <w:rFonts w:ascii="Times New Roman" w:hAnsi="Times New Roman" w:cs="Times New Roman"/>
          <w:sz w:val="24"/>
          <w:szCs w:val="24"/>
        </w:rPr>
        <w:t>模式标准，波特率可通过寄存器进行配置，最高可达到</w:t>
      </w:r>
      <w:r>
        <w:rPr>
          <w:rFonts w:ascii="Times New Roman" w:hAnsi="Times New Roman" w:cs="Times New Roman"/>
          <w:sz w:val="24"/>
          <w:szCs w:val="24"/>
        </w:rPr>
        <w:t>1Mbps</w:t>
      </w:r>
      <w:r>
        <w:rPr>
          <w:rFonts w:ascii="Times New Roman" w:hAnsi="Times New Roman" w:cs="Times New Roman"/>
          <w:sz w:val="24"/>
          <w:szCs w:val="24"/>
        </w:rPr>
        <w:t>。</w:t>
      </w:r>
      <w:r>
        <w:rPr>
          <w:rFonts w:ascii="Times New Roman" w:hAnsi="Times New Roman" w:cs="Times New Roman"/>
          <w:sz w:val="24"/>
          <w:szCs w:val="24"/>
        </w:rPr>
        <w:t>CAN</w:t>
      </w:r>
      <w:r>
        <w:rPr>
          <w:rFonts w:ascii="Times New Roman" w:hAnsi="Times New Roman" w:cs="Times New Roman"/>
          <w:sz w:val="24"/>
          <w:szCs w:val="24"/>
        </w:rPr>
        <w:t>收发器采用飞利浦公司的芯片</w:t>
      </w:r>
      <w:r>
        <w:rPr>
          <w:rFonts w:ascii="Times New Roman" w:hAnsi="Times New Roman" w:cs="Times New Roman"/>
          <w:sz w:val="24"/>
          <w:szCs w:val="24"/>
        </w:rPr>
        <w:t>TJA1050</w:t>
      </w:r>
      <w:r>
        <w:rPr>
          <w:rFonts w:ascii="Times New Roman" w:hAnsi="Times New Roman" w:cs="Times New Roman"/>
          <w:sz w:val="24"/>
          <w:szCs w:val="24"/>
        </w:rPr>
        <w:t>，工作电压</w:t>
      </w:r>
      <w:r>
        <w:rPr>
          <w:rFonts w:ascii="Times New Roman" w:hAnsi="Times New Roman" w:cs="Times New Roman"/>
          <w:sz w:val="24"/>
          <w:szCs w:val="24"/>
        </w:rPr>
        <w:t>3.3V</w:t>
      </w:r>
      <w:r>
        <w:rPr>
          <w:rFonts w:ascii="Times New Roman" w:hAnsi="Times New Roman" w:cs="Times New Roman"/>
          <w:sz w:val="24"/>
          <w:szCs w:val="24"/>
        </w:rPr>
        <w:t>，可以</w:t>
      </w:r>
      <w:r>
        <w:rPr>
          <w:rFonts w:ascii="Times New Roman" w:hAnsi="Times New Roman" w:cs="Times New Roman" w:hint="eastAsia"/>
          <w:sz w:val="24"/>
          <w:szCs w:val="24"/>
        </w:rPr>
        <w:t>给予</w:t>
      </w:r>
      <w:r>
        <w:rPr>
          <w:rFonts w:ascii="Times New Roman" w:hAnsi="Times New Roman" w:cs="Times New Roman"/>
          <w:sz w:val="24"/>
          <w:szCs w:val="24"/>
        </w:rPr>
        <w:t>CAN</w:t>
      </w:r>
      <w:r>
        <w:rPr>
          <w:rFonts w:ascii="Times New Roman" w:hAnsi="Times New Roman" w:cs="Times New Roman"/>
          <w:sz w:val="24"/>
          <w:szCs w:val="24"/>
        </w:rPr>
        <w:t>总线和单片机内部的</w:t>
      </w:r>
      <w:r>
        <w:rPr>
          <w:rFonts w:ascii="Times New Roman" w:hAnsi="Times New Roman" w:cs="Times New Roman"/>
          <w:sz w:val="24"/>
          <w:szCs w:val="24"/>
        </w:rPr>
        <w:t>CAN</w:t>
      </w:r>
      <w:r>
        <w:rPr>
          <w:rFonts w:ascii="Times New Roman" w:hAnsi="Times New Roman" w:cs="Times New Roman"/>
          <w:sz w:val="24"/>
          <w:szCs w:val="24"/>
        </w:rPr>
        <w:t>控制器</w:t>
      </w:r>
      <w:r>
        <w:rPr>
          <w:rFonts w:ascii="Times New Roman" w:hAnsi="Times New Roman" w:cs="Times New Roman" w:hint="eastAsia"/>
          <w:sz w:val="24"/>
          <w:szCs w:val="24"/>
        </w:rPr>
        <w:t>良好</w:t>
      </w:r>
      <w:r>
        <w:rPr>
          <w:rFonts w:ascii="Times New Roman" w:hAnsi="Times New Roman" w:cs="Times New Roman"/>
          <w:sz w:val="24"/>
          <w:szCs w:val="24"/>
        </w:rPr>
        <w:t>的收发特性。</w:t>
      </w:r>
      <w:r>
        <w:rPr>
          <w:rFonts w:ascii="Times New Roman" w:hAnsi="Times New Roman" w:cs="Times New Roman" w:hint="eastAsia"/>
          <w:sz w:val="24"/>
          <w:szCs w:val="24"/>
        </w:rPr>
        <w:t>其</w:t>
      </w:r>
      <w:r>
        <w:rPr>
          <w:rFonts w:ascii="Times New Roman" w:hAnsi="Times New Roman" w:cs="Times New Roman"/>
          <w:sz w:val="24"/>
          <w:szCs w:val="24"/>
        </w:rPr>
        <w:t>电路如图</w:t>
      </w:r>
      <w:r>
        <w:rPr>
          <w:rFonts w:ascii="Times New Roman" w:hAnsi="Times New Roman" w:cs="Times New Roman"/>
          <w:sz w:val="24"/>
          <w:szCs w:val="24"/>
        </w:rPr>
        <w:t>5.13</w:t>
      </w:r>
      <w:r>
        <w:rPr>
          <w:rFonts w:ascii="Times New Roman" w:hAnsi="Times New Roman" w:cs="Times New Roman"/>
          <w:sz w:val="24"/>
          <w:szCs w:val="24"/>
        </w:rPr>
        <w:t>所示。</w:t>
      </w:r>
    </w:p>
    <w:p w:rsidR="00EF755E" w:rsidRDefault="00EF755E">
      <w:pPr>
        <w:ind w:firstLine="420"/>
        <w:rPr>
          <w:rFonts w:ascii="Times New Roman" w:hAnsi="Times New Roman" w:cs="Times New Roman"/>
        </w:rPr>
      </w:pPr>
    </w:p>
    <w:p w:rsidR="00EF755E" w:rsidRDefault="00EF755E">
      <w:pPr>
        <w:ind w:firstLine="420"/>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648200" cy="1524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648200" cy="1524000"/>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13 CANBUS</w:t>
      </w:r>
      <w:r>
        <w:rPr>
          <w:rFonts w:ascii="Times New Roman" w:hAnsi="Times New Roman" w:cs="Times New Roman"/>
          <w:b/>
        </w:rPr>
        <w:t>通信电路</w:t>
      </w: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sectPr w:rsidR="00EF755E">
          <w:headerReference w:type="default" r:id="rId100"/>
          <w:type w:val="oddPage"/>
          <w:pgSz w:w="11906" w:h="16838"/>
          <w:pgMar w:top="1440" w:right="1800" w:bottom="1440" w:left="1800" w:header="851" w:footer="850" w:gutter="0"/>
          <w:cols w:space="425"/>
          <w:docGrid w:type="lines" w:linePitch="312"/>
        </w:sectPr>
      </w:pPr>
    </w:p>
    <w:p w:rsidR="00EF755E" w:rsidRDefault="0066429A">
      <w:pPr>
        <w:pStyle w:val="aa"/>
        <w:spacing w:beforeLines="50" w:before="156" w:afterLines="50" w:after="156"/>
        <w:rPr>
          <w:rFonts w:ascii="Times New Roman" w:eastAsia="黑体" w:hAnsi="Times New Roman" w:cs="Times New Roman"/>
        </w:rPr>
      </w:pPr>
      <w:bookmarkStart w:id="68" w:name="_Toc37011700"/>
      <w:r>
        <w:rPr>
          <w:rFonts w:ascii="Times New Roman" w:eastAsia="黑体" w:hAnsi="Times New Roman" w:cs="Times New Roman"/>
        </w:rPr>
        <w:lastRenderedPageBreak/>
        <w:t>第六章</w:t>
      </w:r>
      <w:r>
        <w:rPr>
          <w:rFonts w:ascii="Times New Roman" w:eastAsia="黑体" w:hAnsi="Times New Roman" w:cs="Times New Roman"/>
        </w:rPr>
        <w:t xml:space="preserve"> </w:t>
      </w:r>
      <w:proofErr w:type="gramStart"/>
      <w:r w:rsidR="00FC2332">
        <w:rPr>
          <w:rFonts w:ascii="Times New Roman" w:eastAsia="黑体" w:hAnsi="Times New Roman" w:cs="Times New Roman"/>
        </w:rPr>
        <w:t>测功机</w:t>
      </w:r>
      <w:r>
        <w:rPr>
          <w:rFonts w:ascii="Times New Roman" w:eastAsia="黑体" w:hAnsi="Times New Roman" w:cs="Times New Roman"/>
        </w:rPr>
        <w:t>控制系统</w:t>
      </w:r>
      <w:proofErr w:type="gramEnd"/>
      <w:r>
        <w:rPr>
          <w:rFonts w:ascii="Times New Roman" w:eastAsia="黑体" w:hAnsi="Times New Roman" w:cs="Times New Roman"/>
        </w:rPr>
        <w:t>软件设计</w:t>
      </w:r>
      <w:bookmarkEnd w:id="68"/>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需要根据外部的操作指令信号以及自身检测反馈得到的系统参数来控制各个模块的正常运行，其整个控制过程较为复杂，所以在系统硬件设备完善的基础上，要</w:t>
      </w:r>
      <w:r>
        <w:rPr>
          <w:rFonts w:ascii="Times New Roman" w:hAnsi="Times New Roman" w:cs="Times New Roman" w:hint="eastAsia"/>
          <w:sz w:val="24"/>
          <w:szCs w:val="24"/>
        </w:rPr>
        <w:t>确保</w:t>
      </w:r>
      <w:r>
        <w:rPr>
          <w:rFonts w:ascii="Times New Roman" w:hAnsi="Times New Roman" w:cs="Times New Roman"/>
          <w:sz w:val="24"/>
          <w:szCs w:val="24"/>
        </w:rPr>
        <w:t>控制系统的完整性，还需要软件程序相辅相成。</w:t>
      </w:r>
      <w:r>
        <w:rPr>
          <w:rFonts w:ascii="Times New Roman" w:hAnsi="Times New Roman" w:cs="Times New Roman"/>
          <w:sz w:val="24"/>
          <w:szCs w:val="24"/>
        </w:rPr>
        <w:t>PMSM</w:t>
      </w:r>
      <w:r>
        <w:rPr>
          <w:rFonts w:ascii="Times New Roman" w:hAnsi="Times New Roman" w:cs="Times New Roman"/>
          <w:sz w:val="24"/>
          <w:szCs w:val="24"/>
        </w:rPr>
        <w:t>控制系统由于在设计之初有很多不确定性参数，需要根据电机的运行情况在调试的过程中进行相应的修改，所以软件也要有很大的伸缩性，且易编写。</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主控芯片</w:t>
      </w:r>
      <w:r>
        <w:rPr>
          <w:rFonts w:ascii="Times New Roman" w:hAnsi="Times New Roman" w:cs="Times New Roman"/>
          <w:sz w:val="24"/>
          <w:szCs w:val="24"/>
        </w:rPr>
        <w:t>STM32F105RBT6</w:t>
      </w:r>
      <w:r>
        <w:rPr>
          <w:rFonts w:ascii="Times New Roman" w:hAnsi="Times New Roman" w:cs="Times New Roman"/>
          <w:sz w:val="24"/>
          <w:szCs w:val="24"/>
        </w:rPr>
        <w:t>是基于</w:t>
      </w:r>
      <w:r>
        <w:rPr>
          <w:rFonts w:ascii="Times New Roman" w:hAnsi="Times New Roman" w:cs="Times New Roman"/>
          <w:sz w:val="24"/>
          <w:szCs w:val="24"/>
        </w:rPr>
        <w:t>cortex-M3</w:t>
      </w:r>
      <w:r>
        <w:rPr>
          <w:rFonts w:ascii="Times New Roman" w:hAnsi="Times New Roman" w:cs="Times New Roman"/>
          <w:sz w:val="24"/>
          <w:szCs w:val="24"/>
        </w:rPr>
        <w:t>内核的，其常用的</w:t>
      </w:r>
      <w:r>
        <w:rPr>
          <w:rFonts w:ascii="Times New Roman" w:hAnsi="Times New Roman" w:cs="Times New Roman"/>
          <w:sz w:val="24"/>
          <w:szCs w:val="24"/>
        </w:rPr>
        <w:t>IDE</w:t>
      </w:r>
      <w:r>
        <w:rPr>
          <w:rFonts w:ascii="Times New Roman" w:hAnsi="Times New Roman" w:cs="Times New Roman"/>
          <w:sz w:val="24"/>
          <w:szCs w:val="24"/>
        </w:rPr>
        <w:t>有</w:t>
      </w:r>
      <w:r>
        <w:rPr>
          <w:rFonts w:ascii="Times New Roman" w:hAnsi="Times New Roman" w:cs="Times New Roman"/>
          <w:sz w:val="24"/>
          <w:szCs w:val="24"/>
        </w:rPr>
        <w:t>Keil</w:t>
      </w:r>
      <w:r>
        <w:rPr>
          <w:rFonts w:ascii="Times New Roman" w:hAnsi="Times New Roman" w:cs="Times New Roman"/>
          <w:sz w:val="24"/>
          <w:szCs w:val="24"/>
        </w:rPr>
        <w:t>以即</w:t>
      </w:r>
      <w:r>
        <w:rPr>
          <w:rFonts w:ascii="Times New Roman" w:hAnsi="Times New Roman" w:cs="Times New Roman"/>
          <w:sz w:val="24"/>
          <w:szCs w:val="24"/>
        </w:rPr>
        <w:t>IAR</w:t>
      </w:r>
      <w:r>
        <w:rPr>
          <w:rFonts w:ascii="Times New Roman" w:hAnsi="Times New Roman" w:cs="Times New Roman"/>
          <w:sz w:val="24"/>
          <w:szCs w:val="24"/>
        </w:rPr>
        <w:t>等，本设计使用</w:t>
      </w:r>
      <w:r>
        <w:rPr>
          <w:rFonts w:ascii="Times New Roman" w:hAnsi="Times New Roman" w:cs="Times New Roman"/>
          <w:sz w:val="24"/>
          <w:szCs w:val="24"/>
        </w:rPr>
        <w:t>Keil MDK5</w:t>
      </w:r>
      <w:r>
        <w:rPr>
          <w:rFonts w:ascii="Times New Roman" w:hAnsi="Times New Roman" w:cs="Times New Roman"/>
          <w:sz w:val="24"/>
          <w:szCs w:val="24"/>
        </w:rPr>
        <w:t>进行系统软件的开发。</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9" w:name="_Toc37011701"/>
      <w:r>
        <w:rPr>
          <w:rFonts w:ascii="Times New Roman" w:hAnsi="Times New Roman" w:cs="Times New Roman"/>
          <w:b w:val="0"/>
          <w:sz w:val="28"/>
          <w:szCs w:val="28"/>
        </w:rPr>
        <w:t xml:space="preserve">6.1 </w:t>
      </w:r>
      <w:r>
        <w:rPr>
          <w:rFonts w:ascii="Times New Roman" w:hAnsi="Times New Roman" w:cs="Times New Roman"/>
          <w:b w:val="0"/>
          <w:sz w:val="28"/>
          <w:szCs w:val="28"/>
        </w:rPr>
        <w:t>软件系统总体设计</w:t>
      </w:r>
      <w:bookmarkEnd w:id="69"/>
    </w:p>
    <w:p w:rsidR="00EF755E" w:rsidRDefault="0086445C">
      <w:pPr>
        <w:jc w:val="center"/>
        <w:rPr>
          <w:rFonts w:ascii="Times New Roman" w:hAnsi="Times New Roman" w:cs="Times New Roman"/>
        </w:rPr>
      </w:pPr>
      <w:r>
        <w:rPr>
          <w:rFonts w:ascii="Times New Roman" w:hAnsi="Times New Roman" w:cs="Times New Roman"/>
        </w:rPr>
        <w:object w:dxaOrig="4725" w:dyaOrig="5490">
          <v:shape id="_x0000_i1042" type="#_x0000_t75" style="width:243.75pt;height:279pt" o:ole="">
            <v:imagedata r:id="rId101" o:title="" croptop="5372f" cropbottom="5909f" cropleft="5617f" cropright="4993f"/>
          </v:shape>
          <o:OLEObject Type="Embed" ProgID="Visio.Drawing.15" ShapeID="_x0000_i1042" DrawAspect="Content" ObjectID="_1647891505" r:id="rId102"/>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1 </w:t>
      </w:r>
      <w:r>
        <w:rPr>
          <w:rFonts w:ascii="Times New Roman" w:hAnsi="Times New Roman" w:cs="Times New Roman"/>
          <w:b/>
        </w:rPr>
        <w:t>软件系统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具体流程如图</w:t>
      </w:r>
      <w:r>
        <w:rPr>
          <w:rFonts w:ascii="Times New Roman" w:hAnsi="Times New Roman" w:cs="Times New Roman"/>
          <w:sz w:val="24"/>
          <w:szCs w:val="24"/>
        </w:rPr>
        <w:t>6.1</w:t>
      </w:r>
      <w:r>
        <w:rPr>
          <w:rFonts w:ascii="Times New Roman" w:hAnsi="Times New Roman" w:cs="Times New Roman"/>
          <w:sz w:val="24"/>
          <w:szCs w:val="24"/>
        </w:rPr>
        <w:t>所示。</w:t>
      </w:r>
      <w:r>
        <w:rPr>
          <w:rFonts w:ascii="Times New Roman" w:hAnsi="Times New Roman" w:cs="Times New Roman"/>
          <w:sz w:val="24"/>
          <w:szCs w:val="24"/>
        </w:rPr>
        <w:t>STM32</w:t>
      </w:r>
      <w:r>
        <w:rPr>
          <w:rFonts w:ascii="Times New Roman" w:hAnsi="Times New Roman" w:cs="Times New Roman"/>
          <w:sz w:val="24"/>
          <w:szCs w:val="24"/>
        </w:rPr>
        <w:t>内部自带的看门狗在上电瞬间可使芯片复位，当电源接通后，系统开始工作，首先执行系统初始化，即初始化系统参数、变量以及各寄存器的值，然后检测系统是否存在欠压、过压、霍尔等故障，如果系统存在故障，则进入报警子程序，系统开始报警，若无故障，则系统进入待机状态，等待接收操作指令，当系统接收到运转指令信号后，开始进行各个数据采集，比如相电流、电压、电机转子位置、速度等信息，然后提供给各个模块以使电机正</w:t>
      </w:r>
      <w:r>
        <w:rPr>
          <w:rFonts w:ascii="Times New Roman" w:hAnsi="Times New Roman" w:cs="Times New Roman"/>
          <w:sz w:val="24"/>
          <w:szCs w:val="24"/>
        </w:rPr>
        <w:lastRenderedPageBreak/>
        <w:t>常运转，在运行过程中实时进行状态检测，如果在</w:t>
      </w:r>
      <w:r>
        <w:rPr>
          <w:rFonts w:ascii="Times New Roman" w:hAnsi="Times New Roman" w:cs="Times New Roman" w:hint="eastAsia"/>
          <w:sz w:val="24"/>
          <w:szCs w:val="24"/>
        </w:rPr>
        <w:t>工作</w:t>
      </w:r>
      <w:r>
        <w:rPr>
          <w:rFonts w:ascii="Times New Roman" w:hAnsi="Times New Roman" w:cs="Times New Roman"/>
          <w:sz w:val="24"/>
          <w:szCs w:val="24"/>
        </w:rPr>
        <w:t>过程中出现故障，则系统停止工作并发出</w:t>
      </w:r>
      <w:r>
        <w:rPr>
          <w:rFonts w:ascii="Times New Roman" w:hAnsi="Times New Roman" w:cs="Times New Roman" w:hint="eastAsia"/>
          <w:sz w:val="24"/>
          <w:szCs w:val="24"/>
        </w:rPr>
        <w:t>易于</w:t>
      </w:r>
      <w:r>
        <w:rPr>
          <w:rFonts w:ascii="Times New Roman" w:hAnsi="Times New Roman" w:cs="Times New Roman"/>
          <w:sz w:val="24"/>
          <w:szCs w:val="24"/>
        </w:rPr>
        <w:t>识别的故障信号，否则系统正常</w:t>
      </w:r>
      <w:r>
        <w:rPr>
          <w:rFonts w:ascii="Times New Roman" w:hAnsi="Times New Roman" w:cs="Times New Roman" w:hint="eastAsia"/>
          <w:sz w:val="24"/>
          <w:szCs w:val="24"/>
        </w:rPr>
        <w:t>工作</w:t>
      </w:r>
      <w:r>
        <w:rPr>
          <w:rFonts w:ascii="Times New Roman" w:hAnsi="Times New Roman" w:cs="Times New Roman"/>
          <w:sz w:val="24"/>
          <w:szCs w:val="24"/>
        </w:rPr>
        <w:t>。操作信号接收是通过</w:t>
      </w:r>
      <w:r>
        <w:rPr>
          <w:rFonts w:ascii="Times New Roman" w:hAnsi="Times New Roman" w:cs="Times New Roman"/>
          <w:sz w:val="24"/>
          <w:szCs w:val="24"/>
        </w:rPr>
        <w:t>CAN</w:t>
      </w:r>
      <w:r>
        <w:rPr>
          <w:rFonts w:ascii="Times New Roman" w:hAnsi="Times New Roman" w:cs="Times New Roman"/>
          <w:sz w:val="24"/>
          <w:szCs w:val="24"/>
        </w:rPr>
        <w:t>总线发送给控制器的控制指令信号，比如转速、转矩等，控制器根据此信号执行相应的控制策略。</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0" w:name="_Toc37011702"/>
      <w:r>
        <w:rPr>
          <w:rFonts w:ascii="Times New Roman" w:hAnsi="Times New Roman" w:cs="Times New Roman"/>
          <w:b w:val="0"/>
          <w:sz w:val="28"/>
          <w:szCs w:val="28"/>
        </w:rPr>
        <w:t xml:space="preserve">6.2 </w:t>
      </w:r>
      <w:r>
        <w:rPr>
          <w:rFonts w:ascii="Times New Roman" w:hAnsi="Times New Roman" w:cs="Times New Roman"/>
          <w:b w:val="0"/>
          <w:sz w:val="28"/>
          <w:szCs w:val="28"/>
        </w:rPr>
        <w:t>信号采集及处理程序设计</w:t>
      </w:r>
      <w:bookmarkEnd w:id="7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中信号采集主要分为两种类型，分别是模拟信号和数字脉冲信号。进过</w:t>
      </w:r>
      <w:r>
        <w:rPr>
          <w:rFonts w:ascii="Times New Roman" w:hAnsi="Times New Roman" w:cs="Times New Roman"/>
          <w:sz w:val="24"/>
          <w:szCs w:val="24"/>
        </w:rPr>
        <w:t>5.5</w:t>
      </w:r>
      <w:r>
        <w:rPr>
          <w:rFonts w:ascii="Times New Roman" w:hAnsi="Times New Roman" w:cs="Times New Roman"/>
          <w:sz w:val="24"/>
          <w:szCs w:val="24"/>
        </w:rPr>
        <w:t>节分析可知，系统模拟信号有相电流，脉冲信号有解码器输出的速度脉冲信号，模拟信号采集是通过</w:t>
      </w:r>
      <w:r>
        <w:rPr>
          <w:rFonts w:ascii="Times New Roman" w:hAnsi="Times New Roman" w:cs="Times New Roman"/>
          <w:sz w:val="24"/>
          <w:szCs w:val="24"/>
        </w:rPr>
        <w:t>STM32</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口读取模拟电压，然后通过</w:t>
      </w:r>
      <w:r>
        <w:rPr>
          <w:rFonts w:ascii="Times New Roman" w:hAnsi="Times New Roman" w:cs="Times New Roman"/>
          <w:sz w:val="24"/>
          <w:szCs w:val="24"/>
        </w:rPr>
        <w:t>A/D</w:t>
      </w:r>
      <w:r>
        <w:rPr>
          <w:rFonts w:ascii="Times New Roman" w:hAnsi="Times New Roman" w:cs="Times New Roman"/>
          <w:sz w:val="24"/>
          <w:szCs w:val="24"/>
        </w:rPr>
        <w:t>转换将模拟量变为</w:t>
      </w:r>
      <w:proofErr w:type="gramStart"/>
      <w:r>
        <w:rPr>
          <w:rFonts w:ascii="Times New Roman" w:hAnsi="Times New Roman" w:cs="Times New Roman"/>
          <w:sz w:val="24"/>
          <w:szCs w:val="24"/>
        </w:rPr>
        <w:t>数字量供控制系统</w:t>
      </w:r>
      <w:proofErr w:type="gramEnd"/>
      <w:r>
        <w:rPr>
          <w:rFonts w:ascii="Times New Roman" w:hAnsi="Times New Roman" w:cs="Times New Roman"/>
          <w:sz w:val="24"/>
          <w:szCs w:val="24"/>
        </w:rPr>
        <w:t>使用，</w:t>
      </w:r>
      <w:r>
        <w:rPr>
          <w:rFonts w:ascii="Times New Roman" w:hAnsi="Times New Roman" w:cs="Times New Roman"/>
          <w:sz w:val="24"/>
          <w:szCs w:val="24"/>
        </w:rPr>
        <w:t xml:space="preserve"> </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上分析可知，系统信号采集程序有相电流采集和速度检测两部分。</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1" w:name="_Toc37011703"/>
      <w:r>
        <w:rPr>
          <w:rFonts w:ascii="Times New Roman" w:eastAsia="黑体" w:hAnsi="Times New Roman" w:cs="Times New Roman"/>
          <w:b w:val="0"/>
          <w:sz w:val="24"/>
          <w:szCs w:val="24"/>
        </w:rPr>
        <w:t xml:space="preserve">6.2.1 </w:t>
      </w:r>
      <w:r>
        <w:rPr>
          <w:rFonts w:ascii="Times New Roman" w:eastAsia="黑体" w:hAnsi="Times New Roman" w:cs="Times New Roman"/>
          <w:b w:val="0"/>
          <w:sz w:val="24"/>
          <w:szCs w:val="24"/>
        </w:rPr>
        <w:t>相电流检测程序设计</w:t>
      </w:r>
      <w:bookmarkEnd w:id="71"/>
    </w:p>
    <w:p w:rsidR="00EF755E" w:rsidRDefault="0066429A">
      <w:pPr>
        <w:spacing w:line="360" w:lineRule="auto"/>
        <w:ind w:firstLineChars="200" w:firstLine="480"/>
        <w:rPr>
          <w:rFonts w:ascii="Times New Roman" w:hAnsi="Times New Roman" w:cs="Times New Roman"/>
          <w:sz w:val="24"/>
        </w:rPr>
      </w:pPr>
      <w:r>
        <w:rPr>
          <w:rFonts w:ascii="Times New Roman" w:hAnsi="Times New Roman" w:cs="Times New Roman"/>
          <w:sz w:val="24"/>
        </w:rPr>
        <w:t>如图</w:t>
      </w:r>
      <w:r>
        <w:rPr>
          <w:rFonts w:ascii="Times New Roman" w:hAnsi="Times New Roman" w:cs="Times New Roman"/>
          <w:sz w:val="24"/>
        </w:rPr>
        <w:t>6.2</w:t>
      </w:r>
      <w:r>
        <w:rPr>
          <w:rFonts w:ascii="Times New Roman" w:hAnsi="Times New Roman" w:cs="Times New Roman"/>
          <w:sz w:val="24"/>
        </w:rPr>
        <w:t>所示为电流检测流程图。控制器上电后，</w:t>
      </w:r>
      <w:r>
        <w:rPr>
          <w:rFonts w:ascii="Times New Roman" w:hAnsi="Times New Roman" w:cs="Times New Roman"/>
          <w:sz w:val="24"/>
        </w:rPr>
        <w:t>AD</w:t>
      </w:r>
      <w:r>
        <w:rPr>
          <w:rFonts w:ascii="Times New Roman" w:hAnsi="Times New Roman" w:cs="Times New Roman"/>
          <w:sz w:val="24"/>
        </w:rPr>
        <w:t>转换器开始工作，将转换的数据进行存储，为保证采样的稳定性，可以采用平均值滤波，即设置转换次数为</w:t>
      </w:r>
      <w:r>
        <w:rPr>
          <w:rFonts w:ascii="Times New Roman" w:hAnsi="Times New Roman" w:cs="Times New Roman"/>
          <w:sz w:val="24"/>
        </w:rPr>
        <w:t>n</w:t>
      </w:r>
      <w:r>
        <w:rPr>
          <w:rFonts w:ascii="Times New Roman" w:hAnsi="Times New Roman" w:cs="Times New Roman"/>
          <w:sz w:val="24"/>
        </w:rPr>
        <w:t>，当转换完</w:t>
      </w:r>
      <w:r>
        <w:rPr>
          <w:rFonts w:ascii="Times New Roman" w:hAnsi="Times New Roman" w:cs="Times New Roman"/>
          <w:sz w:val="24"/>
        </w:rPr>
        <w:t>n</w:t>
      </w:r>
      <w:r>
        <w:rPr>
          <w:rFonts w:ascii="Times New Roman" w:hAnsi="Times New Roman" w:cs="Times New Roman"/>
          <w:sz w:val="24"/>
        </w:rPr>
        <w:t>次后，在去掉</w:t>
      </w:r>
      <w:r>
        <w:rPr>
          <w:rFonts w:ascii="Times New Roman" w:hAnsi="Times New Roman" w:cs="Times New Roman"/>
          <w:sz w:val="24"/>
        </w:rPr>
        <w:t>n</w:t>
      </w:r>
      <w:r>
        <w:rPr>
          <w:rFonts w:ascii="Times New Roman" w:hAnsi="Times New Roman" w:cs="Times New Roman"/>
          <w:sz w:val="24"/>
        </w:rPr>
        <w:t>次转换中的极值，然后求平均值，将此值视为采样的最终结果，将转换的结果送入其他需要的子模块。</w:t>
      </w:r>
    </w:p>
    <w:p w:rsidR="00EF755E" w:rsidRDefault="00EF755E"/>
    <w:p w:rsidR="00EF755E" w:rsidRDefault="008B6E49">
      <w:pPr>
        <w:ind w:firstLineChars="200" w:firstLine="420"/>
        <w:jc w:val="center"/>
        <w:rPr>
          <w:rFonts w:ascii="Times New Roman" w:hAnsi="Times New Roman" w:cs="Times New Roman"/>
        </w:rPr>
      </w:pPr>
      <w:r>
        <w:rPr>
          <w:rFonts w:ascii="Times New Roman" w:hAnsi="Times New Roman" w:cs="Times New Roman"/>
        </w:rPr>
        <w:pict>
          <v:shape id="_x0000_i1043" type="#_x0000_t75" style="width:291.75pt;height:261.75pt">
            <v:imagedata r:id="rId103" o:title="" croptop="7327f" cropbottom="7327f"/>
          </v:shape>
        </w:pict>
      </w:r>
    </w:p>
    <w:p w:rsidR="00EF755E" w:rsidRDefault="0066429A">
      <w:pPr>
        <w:ind w:firstLineChars="200" w:firstLine="422"/>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2 </w:t>
      </w:r>
      <w:r>
        <w:rPr>
          <w:rFonts w:ascii="Times New Roman" w:hAnsi="Times New Roman" w:cs="Times New Roman"/>
          <w:b/>
        </w:rPr>
        <w:t>相电流采样流程图</w:t>
      </w:r>
    </w:p>
    <w:p w:rsidR="00EF755E" w:rsidRDefault="0066429A">
      <w:pPr>
        <w:spacing w:line="360" w:lineRule="auto"/>
        <w:ind w:firstLineChars="200" w:firstLine="480"/>
        <w:rPr>
          <w:rFonts w:ascii="Times New Roman" w:hAnsi="Times New Roman" w:cs="Times New Roman"/>
          <w:sz w:val="24"/>
        </w:rPr>
      </w:pPr>
      <w:r>
        <w:rPr>
          <w:rFonts w:ascii="Times New Roman" w:hAnsi="Times New Roman" w:cs="Times New Roman"/>
          <w:sz w:val="24"/>
        </w:rPr>
        <w:lastRenderedPageBreak/>
        <w:t>STM32</w:t>
      </w:r>
      <w:r>
        <w:rPr>
          <w:rFonts w:ascii="Times New Roman" w:hAnsi="Times New Roman" w:cs="Times New Roman"/>
          <w:sz w:val="24"/>
        </w:rPr>
        <w:t>的</w:t>
      </w:r>
      <w:r>
        <w:rPr>
          <w:rFonts w:ascii="Times New Roman" w:hAnsi="Times New Roman" w:cs="Times New Roman"/>
          <w:sz w:val="24"/>
        </w:rPr>
        <w:t>A/D</w:t>
      </w:r>
      <w:r>
        <w:rPr>
          <w:rFonts w:ascii="Times New Roman" w:hAnsi="Times New Roman" w:cs="Times New Roman"/>
          <w:sz w:val="24"/>
        </w:rPr>
        <w:t>转换模式可分为单次转换和连续转换，单次转换在规则组和</w:t>
      </w:r>
      <w:proofErr w:type="gramStart"/>
      <w:r>
        <w:rPr>
          <w:rFonts w:ascii="Times New Roman" w:hAnsi="Times New Roman" w:cs="Times New Roman"/>
          <w:sz w:val="24"/>
        </w:rPr>
        <w:t>注入组</w:t>
      </w:r>
      <w:proofErr w:type="gramEnd"/>
      <w:r>
        <w:rPr>
          <w:rFonts w:ascii="Times New Roman" w:hAnsi="Times New Roman" w:cs="Times New Roman"/>
          <w:sz w:val="24"/>
        </w:rPr>
        <w:t>都只进行一次转换就停止，需要通过相应的外部事件或者软件触发才能进行下一次转换，而连续转换不需要外部事件的触发，一次转换完成后可接连进行下一次转换，为了提高电流检测的实时性以及抗干扰性，本设计使用连续转换模式。</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2" w:name="_Toc37011704"/>
      <w:r>
        <w:rPr>
          <w:rFonts w:ascii="Times New Roman" w:eastAsia="黑体" w:hAnsi="Times New Roman" w:cs="Times New Roman"/>
          <w:b w:val="0"/>
          <w:sz w:val="24"/>
          <w:szCs w:val="24"/>
        </w:rPr>
        <w:t xml:space="preserve">6.2.2 </w:t>
      </w:r>
      <w:r>
        <w:rPr>
          <w:rFonts w:ascii="Times New Roman" w:eastAsia="黑体" w:hAnsi="Times New Roman" w:cs="Times New Roman"/>
          <w:b w:val="0"/>
          <w:sz w:val="24"/>
          <w:szCs w:val="24"/>
        </w:rPr>
        <w:t>速度检测程序设计</w:t>
      </w:r>
      <w:bookmarkEnd w:id="72"/>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所使用的永磁同步电机转速是由安装在电机尾部的旋转变压器测得，旋转变压器的信号经过</w:t>
      </w:r>
      <w:r>
        <w:rPr>
          <w:rFonts w:ascii="Times New Roman" w:hAnsi="Times New Roman" w:cs="Times New Roman"/>
          <w:sz w:val="24"/>
          <w:szCs w:val="24"/>
        </w:rPr>
        <w:t>AD2S1210</w:t>
      </w:r>
      <w:r>
        <w:rPr>
          <w:rFonts w:ascii="Times New Roman" w:hAnsi="Times New Roman" w:cs="Times New Roman"/>
          <w:sz w:val="24"/>
          <w:szCs w:val="24"/>
        </w:rPr>
        <w:t>后将解码产生的脉冲信号送入</w:t>
      </w:r>
      <w:r>
        <w:rPr>
          <w:rFonts w:ascii="Times New Roman" w:hAnsi="Times New Roman" w:cs="Times New Roman"/>
          <w:sz w:val="24"/>
          <w:szCs w:val="24"/>
        </w:rPr>
        <w:t>STM32</w:t>
      </w:r>
      <w:r>
        <w:rPr>
          <w:rFonts w:ascii="Times New Roman" w:hAnsi="Times New Roman" w:cs="Times New Roman"/>
          <w:sz w:val="24"/>
          <w:szCs w:val="24"/>
        </w:rPr>
        <w:t>的</w:t>
      </w:r>
      <w:r>
        <w:rPr>
          <w:rFonts w:ascii="Times New Roman" w:hAnsi="Times New Roman" w:cs="Times New Roman"/>
          <w:sz w:val="24"/>
          <w:szCs w:val="24"/>
        </w:rPr>
        <w:t>TIM4_CH1</w:t>
      </w:r>
      <w:r>
        <w:rPr>
          <w:rFonts w:ascii="Times New Roman" w:hAnsi="Times New Roman" w:cs="Times New Roman"/>
          <w:sz w:val="24"/>
          <w:szCs w:val="24"/>
        </w:rPr>
        <w:t>和</w:t>
      </w:r>
      <w:r>
        <w:rPr>
          <w:rFonts w:ascii="Times New Roman" w:hAnsi="Times New Roman" w:cs="Times New Roman"/>
          <w:sz w:val="24"/>
          <w:szCs w:val="24"/>
        </w:rPr>
        <w:t>TIM4_CH2</w:t>
      </w:r>
      <w:r>
        <w:rPr>
          <w:rFonts w:ascii="Times New Roman" w:hAnsi="Times New Roman" w:cs="Times New Roman"/>
          <w:sz w:val="24"/>
          <w:szCs w:val="24"/>
        </w:rPr>
        <w:t>中，</w:t>
      </w:r>
      <w:r>
        <w:rPr>
          <w:rFonts w:ascii="Times New Roman" w:hAnsi="Times New Roman" w:cs="Times New Roman"/>
          <w:sz w:val="24"/>
          <w:szCs w:val="24"/>
        </w:rPr>
        <w:t>TIM4</w:t>
      </w:r>
      <w:r>
        <w:rPr>
          <w:rFonts w:ascii="Times New Roman" w:hAnsi="Times New Roman" w:cs="Times New Roman"/>
          <w:sz w:val="24"/>
          <w:szCs w:val="24"/>
        </w:rPr>
        <w:t>配置为编码器模式。速度检测流程如图</w:t>
      </w:r>
      <w:r>
        <w:rPr>
          <w:rFonts w:ascii="Times New Roman" w:hAnsi="Times New Roman" w:cs="Times New Roman"/>
          <w:sz w:val="24"/>
          <w:szCs w:val="24"/>
        </w:rPr>
        <w:t>6.3</w:t>
      </w:r>
      <w:r>
        <w:rPr>
          <w:rFonts w:ascii="Times New Roman" w:hAnsi="Times New Roman" w:cs="Times New Roman"/>
          <w:sz w:val="24"/>
          <w:szCs w:val="24"/>
        </w:rPr>
        <w:t>所示。为保证控制器在上</w:t>
      </w:r>
      <w:proofErr w:type="gramStart"/>
      <w:r>
        <w:rPr>
          <w:rFonts w:ascii="Times New Roman" w:hAnsi="Times New Roman" w:cs="Times New Roman"/>
          <w:sz w:val="24"/>
          <w:szCs w:val="24"/>
        </w:rPr>
        <w:t>电开始</w:t>
      </w:r>
      <w:proofErr w:type="gramEnd"/>
      <w:r>
        <w:rPr>
          <w:rFonts w:ascii="Times New Roman" w:hAnsi="Times New Roman" w:cs="Times New Roman"/>
          <w:sz w:val="24"/>
          <w:szCs w:val="24"/>
        </w:rPr>
        <w:t>时正确读取电机的初始位置，需要保证主控芯片上</w:t>
      </w:r>
      <w:proofErr w:type="gramStart"/>
      <w:r>
        <w:rPr>
          <w:rFonts w:ascii="Times New Roman" w:hAnsi="Times New Roman" w:cs="Times New Roman"/>
          <w:sz w:val="24"/>
          <w:szCs w:val="24"/>
        </w:rPr>
        <w:t>电正常</w:t>
      </w:r>
      <w:proofErr w:type="gramEnd"/>
      <w:r>
        <w:rPr>
          <w:rFonts w:ascii="Times New Roman" w:hAnsi="Times New Roman" w:cs="Times New Roman"/>
          <w:sz w:val="24"/>
          <w:szCs w:val="24"/>
        </w:rPr>
        <w:t>工作后再给解码板上电，此上电顺序尤为重要，上电后，初始化</w:t>
      </w:r>
      <w:r>
        <w:rPr>
          <w:rFonts w:ascii="Times New Roman" w:hAnsi="Times New Roman" w:cs="Times New Roman"/>
          <w:sz w:val="24"/>
          <w:szCs w:val="24"/>
        </w:rPr>
        <w:t>TIM4</w:t>
      </w:r>
      <w:r>
        <w:rPr>
          <w:rFonts w:ascii="Times New Roman" w:hAnsi="Times New Roman" w:cs="Times New Roman"/>
          <w:sz w:val="24"/>
          <w:szCs w:val="24"/>
        </w:rPr>
        <w:t>和</w:t>
      </w:r>
      <w:r>
        <w:rPr>
          <w:rFonts w:ascii="Times New Roman" w:hAnsi="Times New Roman" w:cs="Times New Roman"/>
          <w:sz w:val="24"/>
          <w:szCs w:val="24"/>
        </w:rPr>
        <w:t>TIM2</w:t>
      </w:r>
      <w:r>
        <w:rPr>
          <w:rFonts w:ascii="Times New Roman" w:hAnsi="Times New Roman" w:cs="Times New Roman"/>
          <w:sz w:val="24"/>
          <w:szCs w:val="24"/>
        </w:rPr>
        <w:t>，</w:t>
      </w:r>
      <w:r>
        <w:rPr>
          <w:rFonts w:ascii="Times New Roman" w:hAnsi="Times New Roman" w:cs="Times New Roman"/>
          <w:sz w:val="24"/>
          <w:szCs w:val="24"/>
        </w:rPr>
        <w:t>TIM2</w:t>
      </w:r>
      <w:r>
        <w:rPr>
          <w:rFonts w:ascii="Times New Roman" w:hAnsi="Times New Roman" w:cs="Times New Roman"/>
          <w:sz w:val="24"/>
          <w:szCs w:val="24"/>
        </w:rPr>
        <w:t>用来定时一定的时间</w:t>
      </w:r>
      <w:r>
        <w:rPr>
          <w:rFonts w:ascii="Times New Roman" w:hAnsi="Times New Roman" w:cs="Times New Roman"/>
          <w:sz w:val="24"/>
          <w:szCs w:val="24"/>
        </w:rPr>
        <w:t>T</w:t>
      </w:r>
      <w:r>
        <w:rPr>
          <w:rFonts w:ascii="Times New Roman" w:hAnsi="Times New Roman" w:cs="Times New Roman"/>
          <w:sz w:val="24"/>
          <w:szCs w:val="24"/>
        </w:rPr>
        <w:t>，读取时间</w:t>
      </w:r>
      <w:r>
        <w:rPr>
          <w:rFonts w:ascii="Times New Roman" w:hAnsi="Times New Roman" w:cs="Times New Roman"/>
          <w:sz w:val="24"/>
          <w:szCs w:val="24"/>
        </w:rPr>
        <w:t>T</w:t>
      </w:r>
      <w:r>
        <w:rPr>
          <w:rFonts w:ascii="Times New Roman" w:hAnsi="Times New Roman" w:cs="Times New Roman"/>
          <w:sz w:val="24"/>
          <w:szCs w:val="24"/>
        </w:rPr>
        <w:t>内</w:t>
      </w:r>
      <w:r>
        <w:rPr>
          <w:rFonts w:ascii="Times New Roman" w:hAnsi="Times New Roman" w:cs="Times New Roman"/>
          <w:sz w:val="24"/>
          <w:szCs w:val="24"/>
        </w:rPr>
        <w:t>TIM4</w:t>
      </w:r>
      <w:r>
        <w:rPr>
          <w:rFonts w:ascii="Times New Roman" w:hAnsi="Times New Roman" w:cs="Times New Roman"/>
          <w:sz w:val="24"/>
          <w:szCs w:val="24"/>
        </w:rPr>
        <w:t>的计数值</w:t>
      </w:r>
      <w:r>
        <w:rPr>
          <w:rFonts w:ascii="Times New Roman" w:hAnsi="Times New Roman" w:cs="Times New Roman"/>
          <w:sz w:val="24"/>
          <w:szCs w:val="24"/>
        </w:rPr>
        <w:t>N</w:t>
      </w:r>
      <w:r>
        <w:rPr>
          <w:rFonts w:ascii="Times New Roman" w:hAnsi="Times New Roman" w:cs="Times New Roman"/>
          <w:sz w:val="24"/>
          <w:szCs w:val="24"/>
        </w:rPr>
        <w:t>，代入式（</w:t>
      </w:r>
      <w:r>
        <w:rPr>
          <w:rFonts w:ascii="Times New Roman" w:hAnsi="Times New Roman" w:cs="Times New Roman"/>
          <w:sz w:val="24"/>
          <w:szCs w:val="24"/>
        </w:rPr>
        <w:t>6.1</w:t>
      </w:r>
      <w:r>
        <w:rPr>
          <w:rFonts w:ascii="Times New Roman" w:hAnsi="Times New Roman" w:cs="Times New Roman"/>
          <w:sz w:val="24"/>
          <w:szCs w:val="24"/>
        </w:rPr>
        <w:t>）便可计算得到电机的转速</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n=</m:t>
        </m:r>
        <m:f>
          <m:fPr>
            <m:ctrlPr>
              <w:rPr>
                <w:rFonts w:ascii="Cambria Math" w:hAnsi="Cambria Math" w:cs="Times New Roman"/>
              </w:rPr>
            </m:ctrlPr>
          </m:fPr>
          <m:num>
            <m:r>
              <m:rPr>
                <m:sty m:val="p"/>
              </m:rPr>
              <w:rPr>
                <w:rFonts w:ascii="Cambria Math" w:hAnsi="Cambria Math" w:cs="Times New Roman"/>
              </w:rPr>
              <m:t>60</m:t>
            </m:r>
            <m:r>
              <w:rPr>
                <w:rFonts w:ascii="Cambria Math" w:hAnsi="Cambria Math" w:cs="Times New Roman"/>
              </w:rPr>
              <m:t>N</m:t>
            </m:r>
          </m:num>
          <m:den>
            <m:r>
              <w:rPr>
                <w:rFonts w:ascii="Cambria Math" w:hAnsi="Cambria Math" w:cs="Times New Roman"/>
              </w:rPr>
              <m:t>kT</m:t>
            </m:r>
          </m:den>
        </m:f>
        <m:r>
          <w:rPr>
            <w:rFonts w:ascii="Cambria Math" w:hAnsi="Cambria Math" w:cs="Times New Roman"/>
          </w:rPr>
          <m:t>r</m:t>
        </m:r>
        <m:r>
          <m:rPr>
            <m:sty m:val="p"/>
          </m:rPr>
          <w:rPr>
            <w:rFonts w:ascii="Cambria Math" w:hAnsi="Cambria Math" w:cs="Times New Roman"/>
          </w:rPr>
          <m:t>/</m:t>
        </m:r>
        <m:r>
          <w:rPr>
            <w:rFonts w:ascii="Cambria Math" w:hAnsi="Cambria Math" w:cs="Times New Roman"/>
          </w:rPr>
          <m:t>min</m:t>
        </m:r>
      </m:oMath>
      <w:r>
        <w:rPr>
          <w:rFonts w:ascii="Times New Roman" w:hAnsi="Times New Roman" w:cs="Times New Roman"/>
        </w:rPr>
        <w:t xml:space="preserve">             </w:t>
      </w:r>
      <w:r>
        <w:rPr>
          <w:rFonts w:ascii="Times New Roman" w:hAnsi="Times New Roman" w:cs="Times New Roman"/>
        </w:rPr>
        <w:tab/>
        <w:t>(6.1)</w:t>
      </w:r>
    </w:p>
    <w:p w:rsidR="00EF755E" w:rsidRDefault="0066429A">
      <w:pPr>
        <w:pStyle w:val="af2"/>
        <w:rPr>
          <w:rFonts w:ascii="Times New Roman" w:hAnsi="Times New Roman" w:cs="Times New Roman"/>
        </w:rPr>
      </w:pPr>
      <w:r>
        <w:rPr>
          <w:rFonts w:ascii="Times New Roman" w:hAnsi="Times New Roman" w:cs="Times New Roman"/>
        </w:rPr>
        <w:t>式中，</w:t>
      </w:r>
      <w:r>
        <w:rPr>
          <w:rFonts w:ascii="Times New Roman" w:hAnsi="Times New Roman" w:cs="Times New Roman"/>
        </w:rPr>
        <w:t>N</w:t>
      </w:r>
      <w:r>
        <w:rPr>
          <w:rFonts w:ascii="Times New Roman" w:hAnsi="Times New Roman" w:cs="Times New Roman"/>
        </w:rPr>
        <w:t>为在时间</w:t>
      </w:r>
      <w:r>
        <w:rPr>
          <w:rFonts w:ascii="Times New Roman" w:hAnsi="Times New Roman" w:cs="Times New Roman"/>
        </w:rPr>
        <w:t>T</w:t>
      </w:r>
      <w:r>
        <w:rPr>
          <w:rFonts w:ascii="Times New Roman" w:hAnsi="Times New Roman" w:cs="Times New Roman"/>
        </w:rPr>
        <w:t>内读取到的脉冲数；</w:t>
      </w:r>
      <w:r>
        <w:rPr>
          <w:rFonts w:ascii="Times New Roman" w:hAnsi="Times New Roman" w:cs="Times New Roman"/>
        </w:rPr>
        <w:t>k</w:t>
      </w:r>
      <w:r>
        <w:rPr>
          <w:rFonts w:ascii="Times New Roman" w:hAnsi="Times New Roman" w:cs="Times New Roman"/>
        </w:rPr>
        <w:t>为电机</w:t>
      </w:r>
      <w:r>
        <w:rPr>
          <w:rFonts w:ascii="Times New Roman" w:hAnsi="Times New Roman" w:cs="Times New Roman" w:hint="eastAsia"/>
        </w:rPr>
        <w:t>转过</w:t>
      </w:r>
      <w:r>
        <w:rPr>
          <w:rFonts w:ascii="Times New Roman" w:hAnsi="Times New Roman" w:cs="Times New Roman" w:hint="eastAsia"/>
        </w:rPr>
        <w:t>360</w:t>
      </w:r>
      <w:r>
        <w:rPr>
          <w:rFonts w:ascii="Times New Roman" w:hAnsi="Times New Roman" w:cs="Times New Roman" w:hint="eastAsia"/>
        </w:rPr>
        <w:t>°时产生的脉冲总数</w:t>
      </w:r>
      <w:r>
        <w:rPr>
          <w:rFonts w:ascii="Times New Roman" w:hAnsi="Times New Roman" w:cs="Times New Roman"/>
        </w:rPr>
        <w:t>；</w:t>
      </w:r>
      <w:r>
        <w:rPr>
          <w:rFonts w:ascii="Times New Roman" w:hAnsi="Times New Roman" w:cs="Times New Roman"/>
        </w:rPr>
        <w:t>n</w:t>
      </w:r>
      <w:r>
        <w:rPr>
          <w:rFonts w:ascii="Times New Roman" w:hAnsi="Times New Roman" w:cs="Times New Roman"/>
        </w:rPr>
        <w:t>为电机转速，单位为</w:t>
      </w:r>
      <w:r>
        <w:rPr>
          <w:rFonts w:ascii="Times New Roman" w:hAnsi="Times New Roman" w:cs="Times New Roman"/>
        </w:rPr>
        <w:t>r/min</w:t>
      </w:r>
      <w:r>
        <w:rPr>
          <w:rFonts w:ascii="Times New Roman" w:hAnsi="Times New Roman" w:cs="Times New Roman"/>
        </w:rPr>
        <w:t>；</w:t>
      </w:r>
      <w:r>
        <w:rPr>
          <w:rFonts w:ascii="Times New Roman" w:hAnsi="Times New Roman" w:cs="Times New Roman"/>
        </w:rPr>
        <w:t>T</w:t>
      </w:r>
      <w:r>
        <w:rPr>
          <w:rFonts w:ascii="Times New Roman" w:hAnsi="Times New Roman" w:cs="Times New Roman"/>
        </w:rPr>
        <w:t>为定时器</w:t>
      </w:r>
      <w:r>
        <w:rPr>
          <w:rFonts w:ascii="Times New Roman" w:hAnsi="Times New Roman" w:cs="Times New Roman"/>
        </w:rPr>
        <w:t>2</w:t>
      </w:r>
      <w:r>
        <w:rPr>
          <w:rFonts w:ascii="Times New Roman" w:hAnsi="Times New Roman" w:cs="Times New Roman"/>
        </w:rPr>
        <w:t>的定时时间。</w:t>
      </w:r>
    </w:p>
    <w:p w:rsidR="00EF755E" w:rsidRDefault="008B6E49">
      <w:pPr>
        <w:jc w:val="center"/>
        <w:rPr>
          <w:rFonts w:ascii="Times New Roman" w:hAnsi="Times New Roman" w:cs="Times New Roman"/>
        </w:rPr>
      </w:pPr>
      <w:r>
        <w:rPr>
          <w:rFonts w:ascii="Times New Roman" w:hAnsi="Times New Roman" w:cs="Times New Roman"/>
        </w:rPr>
        <w:pict>
          <v:shape id="_x0000_i1044" type="#_x0000_t75" style="width:191.25pt;height:197.25pt">
            <v:imagedata r:id="rId104" o:title="" croptop="9630f" cropbottom="9362f"/>
          </v:shape>
        </w:pi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3 </w:t>
      </w:r>
      <w:r>
        <w:rPr>
          <w:rFonts w:ascii="Times New Roman" w:hAnsi="Times New Roman" w:cs="Times New Roman"/>
          <w:b/>
        </w:rPr>
        <w:t>速度检测流程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3" w:name="_Toc37011705"/>
      <w:r>
        <w:rPr>
          <w:rFonts w:ascii="Times New Roman" w:hAnsi="Times New Roman" w:cs="Times New Roman"/>
          <w:b w:val="0"/>
          <w:sz w:val="28"/>
          <w:szCs w:val="28"/>
        </w:rPr>
        <w:t>6.3 PWM</w:t>
      </w:r>
      <w:r>
        <w:rPr>
          <w:rFonts w:ascii="Times New Roman" w:hAnsi="Times New Roman" w:cs="Times New Roman"/>
          <w:b w:val="0"/>
          <w:sz w:val="28"/>
          <w:szCs w:val="28"/>
        </w:rPr>
        <w:t>驱动程序设计</w:t>
      </w:r>
      <w:bookmarkEnd w:id="73"/>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rPr>
        <w:t>驱动程序是整个控制系统软件的核心，该部分程序就是用于产生控制</w:t>
      </w:r>
      <w:r>
        <w:rPr>
          <w:rFonts w:ascii="Times New Roman" w:hAnsi="Times New Roman" w:cs="Times New Roman"/>
          <w:sz w:val="24"/>
          <w:szCs w:val="24"/>
        </w:rPr>
        <w:lastRenderedPageBreak/>
        <w:t>永磁同步电机的</w:t>
      </w:r>
      <w:r>
        <w:rPr>
          <w:rFonts w:ascii="Times New Roman" w:hAnsi="Times New Roman" w:cs="Times New Roman"/>
          <w:sz w:val="24"/>
          <w:szCs w:val="24"/>
        </w:rPr>
        <w:t>SVPWM</w:t>
      </w:r>
      <w:r>
        <w:rPr>
          <w:rFonts w:ascii="Times New Roman" w:hAnsi="Times New Roman" w:cs="Times New Roman"/>
          <w:sz w:val="24"/>
          <w:szCs w:val="24"/>
        </w:rPr>
        <w:t>信号。</w:t>
      </w:r>
      <w:r>
        <w:rPr>
          <w:rFonts w:ascii="Times New Roman" w:hAnsi="Times New Roman" w:cs="Times New Roman"/>
          <w:sz w:val="24"/>
          <w:szCs w:val="24"/>
        </w:rPr>
        <w:t>SVPWM</w:t>
      </w:r>
      <w:r>
        <w:rPr>
          <w:rFonts w:ascii="Times New Roman" w:hAnsi="Times New Roman" w:cs="Times New Roman"/>
          <w:sz w:val="24"/>
          <w:szCs w:val="24"/>
        </w:rPr>
        <w:t>驱动信号在</w:t>
      </w:r>
      <w:r>
        <w:rPr>
          <w:rFonts w:ascii="Times New Roman" w:hAnsi="Times New Roman" w:cs="Times New Roman"/>
          <w:sz w:val="24"/>
          <w:szCs w:val="24"/>
        </w:rPr>
        <w:t>STM32</w:t>
      </w:r>
      <w:r>
        <w:rPr>
          <w:rFonts w:ascii="Times New Roman" w:hAnsi="Times New Roman" w:cs="Times New Roman"/>
          <w:sz w:val="24"/>
          <w:szCs w:val="24"/>
        </w:rPr>
        <w:t>芯片上实现的实质就是高级定时器</w:t>
      </w:r>
      <w:r>
        <w:rPr>
          <w:rFonts w:ascii="Times New Roman" w:hAnsi="Times New Roman" w:cs="Times New Roman"/>
          <w:sz w:val="24"/>
          <w:szCs w:val="24"/>
        </w:rPr>
        <w:t>TIM1</w:t>
      </w:r>
      <w:r>
        <w:rPr>
          <w:rFonts w:ascii="Times New Roman" w:hAnsi="Times New Roman" w:cs="Times New Roman"/>
          <w:sz w:val="24"/>
          <w:szCs w:val="24"/>
        </w:rPr>
        <w:t>的中断服务程序，</w:t>
      </w:r>
      <w:r>
        <w:rPr>
          <w:rFonts w:ascii="Times New Roman" w:hAnsi="Times New Roman" w:cs="Times New Roman"/>
          <w:sz w:val="24"/>
          <w:szCs w:val="24"/>
        </w:rPr>
        <w:t>TIM1</w:t>
      </w:r>
      <w:r>
        <w:rPr>
          <w:rFonts w:ascii="Times New Roman" w:hAnsi="Times New Roman" w:cs="Times New Roman"/>
          <w:sz w:val="24"/>
          <w:szCs w:val="24"/>
        </w:rPr>
        <w:t>中断时间设为</w:t>
      </w:r>
      <w:r>
        <w:rPr>
          <w:rFonts w:ascii="Times New Roman" w:hAnsi="Times New Roman" w:cs="Times New Roman"/>
          <w:sz w:val="24"/>
          <w:szCs w:val="24"/>
        </w:rPr>
        <w:t>50us</w:t>
      </w:r>
      <w:r>
        <w:rPr>
          <w:rFonts w:ascii="Times New Roman" w:hAnsi="Times New Roman" w:cs="Times New Roman"/>
          <w:sz w:val="24"/>
          <w:szCs w:val="24"/>
        </w:rPr>
        <w:t>。每次进入中断后需要读取相电流采样电路采集到的电机</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两相电流，经过</w:t>
      </w:r>
      <w:r>
        <w:rPr>
          <w:rFonts w:ascii="Times New Roman" w:hAnsi="Times New Roman" w:cs="Times New Roman"/>
          <w:sz w:val="24"/>
          <w:szCs w:val="24"/>
        </w:rPr>
        <w:t>Clark</w:t>
      </w:r>
      <w:r>
        <w:rPr>
          <w:rFonts w:ascii="Times New Roman" w:hAnsi="Times New Roman" w:cs="Times New Roman"/>
          <w:sz w:val="24"/>
          <w:szCs w:val="24"/>
        </w:rPr>
        <w:t>变换得到</w:t>
      </w:r>
      <w:r>
        <w:rPr>
          <w:rFonts w:ascii="Times New Roman" w:hAnsi="Times New Roman" w:cs="Times New Roman" w:hint="eastAsia"/>
          <w:sz w:val="24"/>
          <w:szCs w:val="24"/>
        </w:rPr>
        <w:t>静止</w:t>
      </w:r>
      <w:r>
        <w:rPr>
          <w:rFonts w:ascii="Times New Roman" w:hAnsi="Times New Roman" w:cs="Times New Roman"/>
          <w:sz w:val="24"/>
          <w:szCs w:val="24"/>
        </w:rPr>
        <w:t>坐标系中的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通过位置解码电路以及程序计算可以得到</w:t>
      </w:r>
      <w:r>
        <w:rPr>
          <w:rFonts w:ascii="Times New Roman" w:hAnsi="Times New Roman" w:cs="Times New Roman"/>
          <w:sz w:val="24"/>
          <w:szCs w:val="24"/>
        </w:rPr>
        <w:t>d</w:t>
      </w:r>
      <w:r>
        <w:rPr>
          <w:rFonts w:ascii="Times New Roman" w:hAnsi="Times New Roman" w:cs="Times New Roman"/>
          <w:sz w:val="24"/>
          <w:szCs w:val="24"/>
        </w:rPr>
        <w:t>轴超前</w:t>
      </w:r>
      <w:r>
        <w:rPr>
          <w:rFonts w:ascii="Times New Roman" w:hAnsi="Times New Roman" w:cs="Times New Roman"/>
          <w:sz w:val="24"/>
          <w:szCs w:val="24"/>
        </w:rPr>
        <w:t>A</w:t>
      </w:r>
      <w:r>
        <w:rPr>
          <w:rFonts w:ascii="Times New Roman" w:hAnsi="Times New Roman" w:cs="Times New Roman"/>
          <w:sz w:val="24"/>
          <w:szCs w:val="24"/>
        </w:rPr>
        <w:t>轴的转子位置角</w:t>
      </w:r>
      <m:oMath>
        <m:sSub>
          <m:sSubPr>
            <m:ctrlPr>
              <w:rPr>
                <w:rFonts w:ascii="Cambria Math" w:hAnsi="Cambria Math" w:cs="Times New Roman"/>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oMath>
      <w:r>
        <w:rPr>
          <w:rFonts w:ascii="Times New Roman" w:hAnsi="Times New Roman" w:cs="Times New Roman"/>
          <w:sz w:val="24"/>
          <w:szCs w:val="24"/>
        </w:rPr>
        <w:t>，在进过</w:t>
      </w:r>
      <w:r>
        <w:rPr>
          <w:rFonts w:ascii="Times New Roman" w:hAnsi="Times New Roman" w:cs="Times New Roman"/>
          <w:sz w:val="24"/>
          <w:szCs w:val="24"/>
        </w:rPr>
        <w:t>Park</w:t>
      </w:r>
      <w:r>
        <w:rPr>
          <w:rFonts w:ascii="Times New Roman" w:hAnsi="Times New Roman" w:cs="Times New Roman"/>
          <w:sz w:val="24"/>
          <w:szCs w:val="24"/>
        </w:rPr>
        <w:t>坐标变换可以得到两相旋转坐标系下两轴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通过</w:t>
      </w:r>
      <w:r>
        <w:rPr>
          <w:rFonts w:ascii="Times New Roman" w:hAnsi="Times New Roman" w:cs="Times New Roman"/>
          <w:sz w:val="24"/>
          <w:szCs w:val="24"/>
        </w:rPr>
        <w:t>PI</w:t>
      </w:r>
      <w:r>
        <w:rPr>
          <w:rFonts w:ascii="Times New Roman" w:hAnsi="Times New Roman" w:cs="Times New Roman"/>
          <w:sz w:val="24"/>
          <w:szCs w:val="24"/>
        </w:rPr>
        <w:t>调节器，新设定的指令值会通过反</w:t>
      </w:r>
      <w:r>
        <w:rPr>
          <w:rFonts w:ascii="Times New Roman" w:hAnsi="Times New Roman" w:cs="Times New Roman"/>
          <w:sz w:val="24"/>
          <w:szCs w:val="24"/>
        </w:rPr>
        <w:t>Park</w:t>
      </w:r>
      <w:r>
        <w:rPr>
          <w:rFonts w:ascii="Times New Roman" w:hAnsi="Times New Roman" w:cs="Times New Roman"/>
          <w:sz w:val="24"/>
          <w:szCs w:val="24"/>
        </w:rPr>
        <w:t>变换送入</w:t>
      </w:r>
      <w:r>
        <w:rPr>
          <w:rFonts w:ascii="Times New Roman" w:hAnsi="Times New Roman" w:cs="Times New Roman"/>
          <w:sz w:val="24"/>
          <w:szCs w:val="24"/>
        </w:rPr>
        <w:t>SVPWM</w:t>
      </w:r>
      <w:r>
        <w:rPr>
          <w:rFonts w:ascii="Times New Roman" w:hAnsi="Times New Roman" w:cs="Times New Roman"/>
          <w:sz w:val="24"/>
          <w:szCs w:val="24"/>
        </w:rPr>
        <w:t>模块中，</w:t>
      </w:r>
      <w:r>
        <w:rPr>
          <w:rFonts w:ascii="Times New Roman" w:hAnsi="Times New Roman" w:cs="Times New Roman"/>
          <w:sz w:val="24"/>
          <w:szCs w:val="24"/>
        </w:rPr>
        <w:t>SVPWM</w:t>
      </w:r>
      <w:r>
        <w:rPr>
          <w:rFonts w:ascii="Times New Roman" w:hAnsi="Times New Roman" w:cs="Times New Roman"/>
          <w:sz w:val="24"/>
          <w:szCs w:val="24"/>
        </w:rPr>
        <w:t>模块输出用于开展</w:t>
      </w:r>
      <w:r>
        <w:rPr>
          <w:rFonts w:ascii="Times New Roman" w:hAnsi="Times New Roman" w:cs="Times New Roman"/>
          <w:sz w:val="24"/>
          <w:szCs w:val="24"/>
        </w:rPr>
        <w:t>PMSM</w:t>
      </w:r>
      <w:r>
        <w:rPr>
          <w:rFonts w:ascii="Times New Roman" w:hAnsi="Times New Roman" w:cs="Times New Roman"/>
          <w:sz w:val="24"/>
          <w:szCs w:val="24"/>
        </w:rPr>
        <w:t>的驱动信号。如图</w:t>
      </w:r>
      <w:r>
        <w:rPr>
          <w:rFonts w:ascii="Times New Roman" w:hAnsi="Times New Roman" w:cs="Times New Roman"/>
          <w:sz w:val="24"/>
          <w:szCs w:val="24"/>
        </w:rPr>
        <w:t>6.4</w:t>
      </w:r>
      <w:r>
        <w:rPr>
          <w:rFonts w:ascii="Times New Roman" w:hAnsi="Times New Roman" w:cs="Times New Roman"/>
          <w:sz w:val="24"/>
          <w:szCs w:val="24"/>
        </w:rPr>
        <w:t>所示为</w:t>
      </w:r>
      <w:r>
        <w:rPr>
          <w:rFonts w:ascii="Times New Roman" w:hAnsi="Times New Roman" w:cs="Times New Roman"/>
          <w:sz w:val="24"/>
          <w:szCs w:val="24"/>
        </w:rPr>
        <w:t>PWM</w:t>
      </w:r>
      <w:r>
        <w:rPr>
          <w:rFonts w:ascii="Times New Roman" w:hAnsi="Times New Roman" w:cs="Times New Roman"/>
          <w:sz w:val="24"/>
          <w:szCs w:val="24"/>
        </w:rPr>
        <w:t>驱动信号产生流程图。</w:t>
      </w:r>
    </w:p>
    <w:p w:rsidR="00EF755E" w:rsidRDefault="008B6E49">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sz w:val="24"/>
          <w:szCs w:val="24"/>
        </w:rPr>
        <w:pict>
          <v:shape id="_x0000_i1045" type="#_x0000_t75" style="width:402pt;height:241.5pt">
            <v:imagedata r:id="rId105" o:title="" croptop="7779f" cropbottom="7308f" cropleft="4736f" cropright="4862f"/>
          </v:shape>
        </w:pict>
      </w:r>
      <w:r w:rsidR="0066429A">
        <w:rPr>
          <w:rFonts w:ascii="Times New Roman" w:hAnsi="Times New Roman" w:cs="Times New Roman"/>
          <w:b/>
          <w:szCs w:val="21"/>
        </w:rPr>
        <w:t>图</w:t>
      </w:r>
      <w:r w:rsidR="0066429A">
        <w:rPr>
          <w:rFonts w:ascii="Times New Roman" w:hAnsi="Times New Roman" w:cs="Times New Roman"/>
          <w:b/>
          <w:szCs w:val="21"/>
        </w:rPr>
        <w:t>6.4 PWM</w:t>
      </w:r>
      <w:r w:rsidR="0066429A">
        <w:rPr>
          <w:rFonts w:ascii="Times New Roman" w:hAnsi="Times New Roman" w:cs="Times New Roman"/>
          <w:b/>
          <w:szCs w:val="21"/>
        </w:rPr>
        <w:t>驱动流程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4" w:name="_Toc37011706"/>
      <w:r>
        <w:rPr>
          <w:rFonts w:ascii="Times New Roman" w:hAnsi="Times New Roman" w:cs="Times New Roman"/>
          <w:b w:val="0"/>
          <w:sz w:val="28"/>
          <w:szCs w:val="28"/>
        </w:rPr>
        <w:t xml:space="preserve">6.4 </w:t>
      </w:r>
      <w:r>
        <w:rPr>
          <w:rFonts w:ascii="Times New Roman" w:hAnsi="Times New Roman" w:cs="Times New Roman"/>
          <w:b w:val="0"/>
          <w:sz w:val="28"/>
          <w:szCs w:val="28"/>
        </w:rPr>
        <w:t>工作条件判断程序设计</w:t>
      </w:r>
      <w:bookmarkEnd w:id="7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电机的控制过程中，需要根据运行条件进行相应的控制策略，所以，</w:t>
      </w:r>
      <w:r>
        <w:rPr>
          <w:rFonts w:ascii="Times New Roman" w:hAnsi="Times New Roman" w:cs="Times New Roman" w:hint="eastAsia"/>
          <w:sz w:val="24"/>
          <w:szCs w:val="24"/>
        </w:rPr>
        <w:t>系统</w:t>
      </w:r>
      <w:r>
        <w:rPr>
          <w:rFonts w:ascii="Times New Roman" w:hAnsi="Times New Roman" w:cs="Times New Roman"/>
          <w:sz w:val="24"/>
          <w:szCs w:val="24"/>
        </w:rPr>
        <w:t>软件设计过程中，需要对工作条件做出判断，从而执行相应的控制策略。电机工作条件涉及的主要参数有电机的速度、转把电压开度、档位信号等。</w:t>
      </w:r>
      <w:r>
        <w:rPr>
          <w:rFonts w:ascii="Times New Roman" w:hAnsi="Times New Roman" w:cs="Times New Roman"/>
          <w:sz w:val="24"/>
          <w:szCs w:val="24"/>
        </w:rPr>
        <w:t>STM32</w:t>
      </w:r>
      <w:r>
        <w:rPr>
          <w:rFonts w:ascii="Times New Roman" w:hAnsi="Times New Roman" w:cs="Times New Roman"/>
          <w:sz w:val="24"/>
          <w:szCs w:val="24"/>
        </w:rPr>
        <w:t>对输入的信号进行判断，与电机运行的所有工况逐一进行比对，若满足条件则执行相应的控制策略，若不满足，则重新进行采集比对，直至满足条件为止。在软件设计过程中，需要对各个工作条件进行明确的划分，每个工作条件下对应一个模块，当输入的工作条件为其中一个时，则执行相应模块的程序。</w:t>
      </w:r>
    </w:p>
    <w:p w:rsidR="00EF755E" w:rsidRDefault="008B6E49">
      <w:pPr>
        <w:ind w:firstLineChars="200" w:firstLine="420"/>
        <w:jc w:val="center"/>
        <w:rPr>
          <w:rFonts w:ascii="Times New Roman" w:hAnsi="Times New Roman" w:cs="Times New Roman"/>
        </w:rPr>
      </w:pPr>
      <w:r>
        <w:rPr>
          <w:rFonts w:ascii="Times New Roman" w:hAnsi="Times New Roman" w:cs="Times New Roman"/>
        </w:rPr>
        <w:lastRenderedPageBreak/>
        <w:pict>
          <v:shape id="_x0000_i1046" type="#_x0000_t75" style="width:381.75pt;height:387.75pt">
            <v:imagedata r:id="rId106" o:title="" croptop="4584f" cropbottom="4924f" cropleft="4440f" cropright="3363f"/>
          </v:shape>
        </w:pi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6.5 </w:t>
      </w:r>
      <w:r>
        <w:rPr>
          <w:rFonts w:ascii="Times New Roman" w:hAnsi="Times New Roman" w:cs="Times New Roman"/>
          <w:b/>
          <w:szCs w:val="21"/>
        </w:rPr>
        <w:t>工作条件判断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6.5</w:t>
      </w:r>
      <w:r>
        <w:rPr>
          <w:rFonts w:ascii="Times New Roman" w:hAnsi="Times New Roman" w:cs="Times New Roman"/>
          <w:sz w:val="24"/>
          <w:szCs w:val="24"/>
        </w:rPr>
        <w:t>位工作条件判断流程图。程序进行工作条件判断子程序后，系统首先检测刹车状态，再进行后续的检测。为保证系统的安全性，刹车状态检测的优先级应设为最高，如果有刹车信号，那么无论在哪种情况下，系统都应该优先进行处理。当检测到没有刹车信号时，然后再进行档位检测，档位分为前进档和倒车档，在这两种档位模式下，都有加速、减速和匀速运行条件，当系统检测到需要加速、减速或者匀速运行时，程序分别进入相应的子程序模块开始运行。为保证控制器以及电源的安全，系统需要对转把电压做限幅处理，即对通过采样得到的转把数字电压信号设置上下幅度限制，防止转把在加速或减速太快时其反充电行为对控制器或电池造成损坏。</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5" w:name="_Toc37011707"/>
      <w:r>
        <w:rPr>
          <w:rFonts w:ascii="Times New Roman" w:hAnsi="Times New Roman" w:cs="Times New Roman"/>
          <w:b w:val="0"/>
          <w:sz w:val="28"/>
          <w:szCs w:val="28"/>
        </w:rPr>
        <w:t>6.5 CANBUS</w:t>
      </w:r>
      <w:r>
        <w:rPr>
          <w:rFonts w:ascii="Times New Roman" w:hAnsi="Times New Roman" w:cs="Times New Roman"/>
          <w:b w:val="0"/>
          <w:sz w:val="28"/>
          <w:szCs w:val="28"/>
        </w:rPr>
        <w:t>通信程序设计</w:t>
      </w:r>
      <w:bookmarkEnd w:id="75"/>
    </w:p>
    <w:p w:rsidR="00EF755E" w:rsidRDefault="0066429A">
      <w:pPr>
        <w:spacing w:line="360" w:lineRule="auto"/>
        <w:ind w:firstLineChars="200" w:firstLine="480"/>
        <w:rPr>
          <w:rFonts w:ascii="Times New Roman" w:hAnsi="Times New Roman" w:cs="Times New Roman"/>
          <w:sz w:val="24"/>
          <w:szCs w:val="24"/>
        </w:rPr>
      </w:pPr>
      <w:r w:rsidRPr="00AE7534">
        <w:rPr>
          <w:rFonts w:ascii="Times New Roman" w:hAnsi="Times New Roman" w:cs="Times New Roman"/>
          <w:sz w:val="24"/>
          <w:szCs w:val="24"/>
        </w:rPr>
        <w:t>CAN</w:t>
      </w:r>
      <w:r w:rsidRPr="00AE7534">
        <w:rPr>
          <w:rFonts w:ascii="Times New Roman" w:hAnsi="Times New Roman" w:cs="Times New Roman"/>
          <w:sz w:val="24"/>
          <w:szCs w:val="24"/>
        </w:rPr>
        <w:t>（</w:t>
      </w:r>
      <w:r w:rsidRPr="00AE7534">
        <w:rPr>
          <w:rFonts w:ascii="Times New Roman" w:hAnsi="Times New Roman" w:cs="Times New Roman"/>
          <w:sz w:val="24"/>
          <w:szCs w:val="24"/>
        </w:rPr>
        <w:t>Controller Area Network</w:t>
      </w:r>
      <w:r w:rsidRPr="00AE7534">
        <w:rPr>
          <w:rFonts w:ascii="Times New Roman" w:hAnsi="Times New Roman" w:cs="Times New Roman"/>
          <w:sz w:val="24"/>
          <w:szCs w:val="24"/>
        </w:rPr>
        <w:t>）是国际标准化组织</w:t>
      </w:r>
      <w:r w:rsidRPr="00AE7534">
        <w:rPr>
          <w:rFonts w:ascii="Times New Roman" w:hAnsi="Times New Roman" w:cs="Times New Roman"/>
          <w:sz w:val="24"/>
          <w:szCs w:val="24"/>
        </w:rPr>
        <w:t>ISO</w:t>
      </w:r>
      <w:r w:rsidRPr="00AE7534">
        <w:rPr>
          <w:rFonts w:ascii="Times New Roman" w:hAnsi="Times New Roman" w:cs="Times New Roman"/>
          <w:sz w:val="24"/>
          <w:szCs w:val="24"/>
        </w:rPr>
        <w:t>规定的标准化串行</w:t>
      </w:r>
      <w:r w:rsidRPr="00AE7534">
        <w:rPr>
          <w:rFonts w:ascii="Times New Roman" w:hAnsi="Times New Roman" w:cs="Times New Roman"/>
          <w:sz w:val="24"/>
          <w:szCs w:val="24"/>
        </w:rPr>
        <w:lastRenderedPageBreak/>
        <w:t>通信协议，广泛应用于汽车行业、船舶等行业</w:t>
      </w:r>
      <w:r w:rsidR="00CB2266" w:rsidRPr="00AE7534">
        <w:rPr>
          <w:rFonts w:ascii="Times New Roman" w:hAnsi="Times New Roman" w:cs="Times New Roman" w:hint="eastAsia"/>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42</w:t>
      </w:r>
      <w:r w:rsidRPr="00AE7534">
        <w:rPr>
          <w:rFonts w:ascii="Times New Roman" w:hAnsi="Times New Roman" w:cs="Times New Roman" w:hint="eastAsia"/>
          <w:color w:val="FF0000"/>
          <w:sz w:val="24"/>
          <w:szCs w:val="24"/>
          <w:vertAlign w:val="superscript"/>
        </w:rPr>
        <w:t>]</w:t>
      </w:r>
      <w:r w:rsidRPr="00AE7534">
        <w:rPr>
          <w:rFonts w:ascii="Times New Roman" w:hAnsi="Times New Roman" w:cs="Times New Roman"/>
          <w:sz w:val="24"/>
          <w:szCs w:val="24"/>
        </w:rPr>
        <w:t>。</w:t>
      </w:r>
      <w:r>
        <w:rPr>
          <w:rFonts w:ascii="Times New Roman" w:hAnsi="Times New Roman" w:cs="Times New Roman"/>
          <w:sz w:val="24"/>
          <w:szCs w:val="24"/>
        </w:rPr>
        <w:t>CAN</w:t>
      </w:r>
      <w:r>
        <w:rPr>
          <w:rFonts w:ascii="Times New Roman" w:hAnsi="Times New Roman" w:cs="Times New Roman"/>
          <w:sz w:val="24"/>
          <w:szCs w:val="24"/>
        </w:rPr>
        <w:t>控制器通过</w:t>
      </w:r>
      <w:r>
        <w:rPr>
          <w:rFonts w:ascii="Times New Roman" w:hAnsi="Times New Roman" w:cs="Times New Roman"/>
          <w:sz w:val="24"/>
          <w:szCs w:val="24"/>
        </w:rPr>
        <w:t>2</w:t>
      </w:r>
      <w:r>
        <w:rPr>
          <w:rFonts w:ascii="Times New Roman" w:hAnsi="Times New Roman" w:cs="Times New Roman"/>
          <w:sz w:val="24"/>
          <w:szCs w:val="24"/>
        </w:rPr>
        <w:t>根</w:t>
      </w:r>
      <w:r>
        <w:rPr>
          <w:rFonts w:ascii="Times New Roman" w:hAnsi="Times New Roman" w:cs="Times New Roman"/>
          <w:sz w:val="24"/>
          <w:szCs w:val="24"/>
        </w:rPr>
        <w:t>CAN-H</w:t>
      </w:r>
      <w:r>
        <w:rPr>
          <w:rFonts w:ascii="Times New Roman" w:hAnsi="Times New Roman" w:cs="Times New Roman"/>
          <w:sz w:val="24"/>
          <w:szCs w:val="24"/>
        </w:rPr>
        <w:t>和</w:t>
      </w:r>
      <w:r>
        <w:rPr>
          <w:rFonts w:ascii="Times New Roman" w:hAnsi="Times New Roman" w:cs="Times New Roman"/>
          <w:sz w:val="24"/>
          <w:szCs w:val="24"/>
        </w:rPr>
        <w:t>CAN-L</w:t>
      </w:r>
      <w:r>
        <w:rPr>
          <w:rFonts w:ascii="Times New Roman" w:hAnsi="Times New Roman" w:cs="Times New Roman"/>
          <w:sz w:val="24"/>
          <w:szCs w:val="24"/>
        </w:rPr>
        <w:t>线上的电位差来确定总线上的电平变化，从而进行数据的传输，其传输具有可靠的稳定性</w:t>
      </w:r>
      <w:r w:rsidR="00CB2266" w:rsidRPr="00AE7534">
        <w:rPr>
          <w:rFonts w:ascii="Times New Roman" w:hAnsi="Times New Roman" w:cs="Times New Roman" w:hint="eastAsia"/>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43-44</w:t>
      </w:r>
      <w:r w:rsidR="00CB2266"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所使用的主控芯片</w:t>
      </w:r>
      <w:r>
        <w:rPr>
          <w:rFonts w:ascii="Times New Roman" w:hAnsi="Times New Roman" w:cs="Times New Roman"/>
          <w:sz w:val="24"/>
          <w:szCs w:val="24"/>
        </w:rPr>
        <w:t>STM32F105RBT6</w:t>
      </w:r>
      <w:r>
        <w:rPr>
          <w:rFonts w:ascii="Times New Roman" w:hAnsi="Times New Roman" w:cs="Times New Roman"/>
          <w:sz w:val="24"/>
          <w:szCs w:val="24"/>
        </w:rPr>
        <w:t>内部集成有</w:t>
      </w:r>
      <w:r>
        <w:rPr>
          <w:rFonts w:ascii="Times New Roman" w:hAnsi="Times New Roman" w:cs="Times New Roman"/>
          <w:sz w:val="24"/>
          <w:szCs w:val="24"/>
        </w:rPr>
        <w:t>2</w:t>
      </w:r>
      <w:r>
        <w:rPr>
          <w:rFonts w:ascii="Times New Roman" w:hAnsi="Times New Roman" w:cs="Times New Roman"/>
          <w:sz w:val="24"/>
          <w:szCs w:val="24"/>
        </w:rPr>
        <w:t>个</w:t>
      </w:r>
      <w:r>
        <w:rPr>
          <w:rFonts w:ascii="Times New Roman" w:hAnsi="Times New Roman" w:cs="Times New Roman"/>
          <w:sz w:val="24"/>
          <w:szCs w:val="24"/>
        </w:rPr>
        <w:t>CAN</w:t>
      </w:r>
      <w:r>
        <w:rPr>
          <w:rFonts w:ascii="Times New Roman" w:hAnsi="Times New Roman" w:cs="Times New Roman"/>
          <w:sz w:val="24"/>
          <w:szCs w:val="24"/>
        </w:rPr>
        <w:t>控制器，每个</w:t>
      </w:r>
      <w:r>
        <w:rPr>
          <w:rFonts w:ascii="Times New Roman" w:hAnsi="Times New Roman" w:cs="Times New Roman"/>
          <w:sz w:val="24"/>
          <w:szCs w:val="24"/>
        </w:rPr>
        <w:t>CAN</w:t>
      </w:r>
      <w:r>
        <w:rPr>
          <w:rFonts w:ascii="Times New Roman" w:hAnsi="Times New Roman" w:cs="Times New Roman"/>
          <w:sz w:val="24"/>
          <w:szCs w:val="24"/>
        </w:rPr>
        <w:t>控制器都具有</w:t>
      </w:r>
      <w:r>
        <w:rPr>
          <w:rFonts w:ascii="Times New Roman" w:hAnsi="Times New Roman" w:cs="Times New Roman"/>
          <w:sz w:val="24"/>
          <w:szCs w:val="24"/>
        </w:rPr>
        <w:t>2</w:t>
      </w:r>
      <w:r>
        <w:rPr>
          <w:rFonts w:ascii="Times New Roman" w:hAnsi="Times New Roman" w:cs="Times New Roman"/>
          <w:sz w:val="24"/>
          <w:szCs w:val="24"/>
        </w:rPr>
        <w:t>个接收</w:t>
      </w:r>
      <w:r>
        <w:rPr>
          <w:rFonts w:ascii="Times New Roman" w:hAnsi="Times New Roman" w:cs="Times New Roman"/>
          <w:sz w:val="24"/>
          <w:szCs w:val="24"/>
        </w:rPr>
        <w:t>FIFO</w:t>
      </w:r>
      <w:r>
        <w:rPr>
          <w:rFonts w:ascii="Times New Roman" w:hAnsi="Times New Roman" w:cs="Times New Roman"/>
          <w:sz w:val="24"/>
          <w:szCs w:val="24"/>
        </w:rPr>
        <w:t>和</w:t>
      </w:r>
      <w:r>
        <w:rPr>
          <w:rFonts w:ascii="Times New Roman" w:hAnsi="Times New Roman" w:cs="Times New Roman"/>
          <w:sz w:val="24"/>
          <w:szCs w:val="24"/>
        </w:rPr>
        <w:t>28</w:t>
      </w:r>
      <w:r>
        <w:rPr>
          <w:rFonts w:ascii="Times New Roman" w:hAnsi="Times New Roman" w:cs="Times New Roman"/>
          <w:sz w:val="24"/>
          <w:szCs w:val="24"/>
        </w:rPr>
        <w:t>个过滤器组，每个</w:t>
      </w:r>
      <w:r>
        <w:rPr>
          <w:rFonts w:ascii="Times New Roman" w:hAnsi="Times New Roman" w:cs="Times New Roman"/>
          <w:sz w:val="24"/>
          <w:szCs w:val="24"/>
        </w:rPr>
        <w:t>FIFO</w:t>
      </w:r>
      <w:r>
        <w:rPr>
          <w:rFonts w:ascii="Times New Roman" w:hAnsi="Times New Roman" w:cs="Times New Roman"/>
          <w:sz w:val="24"/>
          <w:szCs w:val="24"/>
        </w:rPr>
        <w:t>可以存储</w:t>
      </w:r>
      <w:r>
        <w:rPr>
          <w:rFonts w:ascii="Times New Roman" w:hAnsi="Times New Roman" w:cs="Times New Roman"/>
          <w:sz w:val="24"/>
          <w:szCs w:val="24"/>
        </w:rPr>
        <w:t>3</w:t>
      </w:r>
      <w:r>
        <w:rPr>
          <w:rFonts w:ascii="Times New Roman" w:hAnsi="Times New Roman" w:cs="Times New Roman"/>
          <w:sz w:val="24"/>
          <w:szCs w:val="24"/>
        </w:rPr>
        <w:t>条完整的报文，数据的</w:t>
      </w:r>
      <w:proofErr w:type="gramStart"/>
      <w:r>
        <w:rPr>
          <w:rFonts w:ascii="Times New Roman" w:hAnsi="Times New Roman" w:cs="Times New Roman"/>
          <w:sz w:val="24"/>
          <w:szCs w:val="24"/>
        </w:rPr>
        <w:t>传输位宽以及</w:t>
      </w:r>
      <w:proofErr w:type="gramEnd"/>
      <w:r>
        <w:rPr>
          <w:rFonts w:ascii="Times New Roman" w:hAnsi="Times New Roman" w:cs="Times New Roman"/>
          <w:sz w:val="24"/>
          <w:szCs w:val="24"/>
        </w:rPr>
        <w:t>标识符可通过程序进行修改，过滤器组可以过滤掉不匹配的标识符数据，只接收相同标识符的数据。</w:t>
      </w:r>
    </w:p>
    <w:p w:rsidR="00EF755E" w:rsidRDefault="008B6E49">
      <w:pPr>
        <w:ind w:firstLineChars="200" w:firstLine="480"/>
        <w:jc w:val="center"/>
        <w:rPr>
          <w:rFonts w:ascii="Times New Roman" w:hAnsi="Times New Roman" w:cs="Times New Roman"/>
          <w:sz w:val="24"/>
          <w:szCs w:val="24"/>
        </w:rPr>
      </w:pPr>
      <w:r>
        <w:rPr>
          <w:rFonts w:ascii="Times New Roman" w:hAnsi="Times New Roman" w:cs="Times New Roman"/>
          <w:sz w:val="24"/>
          <w:szCs w:val="24"/>
        </w:rPr>
        <w:pict>
          <v:shape id="_x0000_i1047" type="#_x0000_t75" style="width:270pt;height:347.25pt">
            <v:imagedata r:id="rId107" o:title="" croptop="5474f" cropbottom="5964f"/>
          </v:shape>
        </w:pi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6.6 CAN</w:t>
      </w:r>
      <w:r>
        <w:rPr>
          <w:rFonts w:ascii="Times New Roman" w:hAnsi="Times New Roman" w:cs="Times New Roman"/>
          <w:b/>
          <w:szCs w:val="21"/>
        </w:rPr>
        <w:t>发送数据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CAN</w:t>
      </w:r>
      <w:r>
        <w:rPr>
          <w:rFonts w:ascii="Times New Roman" w:hAnsi="Times New Roman" w:cs="Times New Roman"/>
          <w:sz w:val="24"/>
          <w:szCs w:val="24"/>
        </w:rPr>
        <w:t>控制器发送数据流程如图</w:t>
      </w:r>
      <w:r>
        <w:rPr>
          <w:rFonts w:ascii="Times New Roman" w:hAnsi="Times New Roman" w:cs="Times New Roman"/>
          <w:sz w:val="24"/>
          <w:szCs w:val="24"/>
        </w:rPr>
        <w:t>6.6</w:t>
      </w:r>
      <w:r>
        <w:rPr>
          <w:rFonts w:ascii="Times New Roman" w:hAnsi="Times New Roman" w:cs="Times New Roman"/>
          <w:sz w:val="24"/>
          <w:szCs w:val="24"/>
        </w:rPr>
        <w:t>所示。发送时，首先选定一个空邮箱作为发送邮箱，并将前一次发送的数据的标识符清除，设置本次数据的新标识符，接下来设定数据的长度并将数据填充到邮箱，邮箱中的报文发送完成后，控制器会自动清空邮箱中的内容。</w:t>
      </w:r>
    </w:p>
    <w:p w:rsidR="00EF755E" w:rsidRDefault="008B6E49">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sz w:val="24"/>
          <w:szCs w:val="24"/>
        </w:rPr>
        <w:lastRenderedPageBreak/>
        <w:pict>
          <v:shape id="_x0000_i1048" type="#_x0000_t75" style="width:216.75pt;height:222pt">
            <v:imagedata r:id="rId108" o:title="" croptop="7980f" cropbottom="7788f" cropleft="7932f" cropright="2125f"/>
          </v:shape>
        </w:pi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6.7 CAN</w:t>
      </w:r>
      <w:r>
        <w:rPr>
          <w:rFonts w:ascii="Times New Roman" w:hAnsi="Times New Roman" w:cs="Times New Roman"/>
          <w:b/>
          <w:szCs w:val="21"/>
        </w:rPr>
        <w:t>接收数据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6.7</w:t>
      </w:r>
      <w:r>
        <w:rPr>
          <w:rFonts w:ascii="Times New Roman" w:hAnsi="Times New Roman" w:cs="Times New Roman"/>
          <w:sz w:val="24"/>
          <w:szCs w:val="24"/>
        </w:rPr>
        <w:t>所示为</w:t>
      </w:r>
      <w:r>
        <w:rPr>
          <w:rFonts w:ascii="Times New Roman" w:hAnsi="Times New Roman" w:cs="Times New Roman"/>
          <w:sz w:val="24"/>
          <w:szCs w:val="24"/>
        </w:rPr>
        <w:t>CAN</w:t>
      </w:r>
      <w:r>
        <w:rPr>
          <w:rFonts w:ascii="Times New Roman" w:hAnsi="Times New Roman" w:cs="Times New Roman"/>
          <w:sz w:val="24"/>
          <w:szCs w:val="24"/>
        </w:rPr>
        <w:t>控制器接收数据流程。</w:t>
      </w:r>
      <w:r>
        <w:rPr>
          <w:rFonts w:ascii="Times New Roman" w:hAnsi="Times New Roman" w:cs="Times New Roman"/>
          <w:sz w:val="24"/>
          <w:szCs w:val="24"/>
        </w:rPr>
        <w:t>CAN</w:t>
      </w:r>
      <w:r>
        <w:rPr>
          <w:rFonts w:ascii="Times New Roman" w:hAnsi="Times New Roman" w:cs="Times New Roman"/>
          <w:sz w:val="24"/>
          <w:szCs w:val="24"/>
        </w:rPr>
        <w:t>数据接收可分为查询和中断两种方式，本设计使用中断接收方式。首先，</w:t>
      </w:r>
      <w:r>
        <w:rPr>
          <w:rFonts w:ascii="Times New Roman" w:hAnsi="Times New Roman" w:cs="Times New Roman"/>
          <w:sz w:val="24"/>
          <w:szCs w:val="24"/>
        </w:rPr>
        <w:t>CAN</w:t>
      </w:r>
      <w:r>
        <w:rPr>
          <w:rFonts w:ascii="Times New Roman" w:hAnsi="Times New Roman" w:cs="Times New Roman"/>
          <w:sz w:val="24"/>
          <w:szCs w:val="24"/>
        </w:rPr>
        <w:t>控制器接收到数据报文后会将此报文的标识符与</w:t>
      </w:r>
      <w:r>
        <w:rPr>
          <w:rFonts w:ascii="Times New Roman" w:hAnsi="Times New Roman" w:cs="Times New Roman" w:hint="eastAsia"/>
          <w:sz w:val="24"/>
          <w:szCs w:val="24"/>
        </w:rPr>
        <w:t>寄存器</w:t>
      </w:r>
      <w:r>
        <w:rPr>
          <w:rFonts w:ascii="Times New Roman" w:hAnsi="Times New Roman" w:cs="Times New Roman"/>
          <w:sz w:val="24"/>
          <w:szCs w:val="24"/>
        </w:rPr>
        <w:t>中设置的标识符进行对比检验，若果标识符相同，则将报文存储至对应的</w:t>
      </w:r>
      <w:r>
        <w:rPr>
          <w:rFonts w:ascii="Times New Roman" w:hAnsi="Times New Roman" w:cs="Times New Roman"/>
          <w:sz w:val="24"/>
          <w:szCs w:val="24"/>
        </w:rPr>
        <w:t>FIFO</w:t>
      </w:r>
      <w:r>
        <w:rPr>
          <w:rFonts w:ascii="Times New Roman" w:hAnsi="Times New Roman" w:cs="Times New Roman"/>
          <w:sz w:val="24"/>
          <w:szCs w:val="24"/>
        </w:rPr>
        <w:t>，并产生中断，只需要在中断中检查</w:t>
      </w:r>
      <w:r>
        <w:rPr>
          <w:rFonts w:ascii="Times New Roman" w:hAnsi="Times New Roman" w:cs="Times New Roman"/>
          <w:sz w:val="24"/>
          <w:szCs w:val="24"/>
        </w:rPr>
        <w:t>FIFO</w:t>
      </w:r>
      <w:r>
        <w:rPr>
          <w:rFonts w:ascii="Times New Roman" w:hAnsi="Times New Roman" w:cs="Times New Roman"/>
          <w:sz w:val="24"/>
          <w:szCs w:val="24"/>
        </w:rPr>
        <w:t>中是否接收到有效的报文，如果数据有效，则将该数据读出，并进行后续的处理。</w:t>
      </w: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66429A">
      <w:pPr>
        <w:widowControl/>
        <w:jc w:val="left"/>
        <w:rPr>
          <w:rFonts w:ascii="Times New Roman" w:hAnsi="Times New Roman" w:cs="Times New Roman"/>
        </w:rPr>
      </w:pPr>
      <w:r>
        <w:rPr>
          <w:rFonts w:ascii="Times New Roman" w:hAnsi="Times New Roman" w:cs="Times New Roman"/>
        </w:rPr>
        <w:br w:type="page"/>
      </w:r>
    </w:p>
    <w:p w:rsidR="00997CE7" w:rsidRPr="00997CE7" w:rsidRDefault="00C42CA2" w:rsidP="00997CE7">
      <w:pPr>
        <w:pStyle w:val="aa"/>
        <w:spacing w:beforeLines="50" w:before="156" w:afterLines="50" w:after="156"/>
        <w:rPr>
          <w:rFonts w:ascii="黑体" w:eastAsia="黑体" w:hAnsi="黑体"/>
        </w:rPr>
      </w:pPr>
      <w:bookmarkStart w:id="76" w:name="_Toc37011708"/>
      <w:r w:rsidRPr="00C42CA2">
        <w:rPr>
          <w:rFonts w:ascii="黑体" w:eastAsia="黑体" w:hAnsi="黑体" w:hint="eastAsia"/>
        </w:rPr>
        <w:lastRenderedPageBreak/>
        <w:t>第七章 实验与结果分析</w:t>
      </w:r>
      <w:bookmarkEnd w:id="76"/>
    </w:p>
    <w:p w:rsidR="00C42CA2" w:rsidRPr="00D80A5F" w:rsidRDefault="00C42CA2" w:rsidP="00AC2321">
      <w:pPr>
        <w:pStyle w:val="2"/>
        <w:spacing w:beforeLines="50" w:before="156" w:afterLines="50" w:after="156" w:line="240" w:lineRule="auto"/>
        <w:rPr>
          <w:rFonts w:ascii="Times New Roman" w:hAnsi="Times New Roman" w:cs="Times New Roman"/>
          <w:b w:val="0"/>
          <w:sz w:val="28"/>
          <w:szCs w:val="28"/>
        </w:rPr>
      </w:pPr>
      <w:bookmarkStart w:id="77" w:name="_Toc37011709"/>
      <w:r w:rsidRPr="00D80A5F">
        <w:rPr>
          <w:rFonts w:ascii="Times New Roman" w:hAnsi="Times New Roman" w:cs="Times New Roman"/>
          <w:b w:val="0"/>
          <w:sz w:val="28"/>
          <w:szCs w:val="28"/>
        </w:rPr>
        <w:t xml:space="preserve">7.1 </w:t>
      </w:r>
      <w:r w:rsidRPr="00D80A5F">
        <w:rPr>
          <w:rFonts w:ascii="黑体" w:hAnsi="黑体" w:cs="Times New Roman"/>
          <w:b w:val="0"/>
          <w:sz w:val="28"/>
          <w:szCs w:val="28"/>
        </w:rPr>
        <w:t>实验环境</w:t>
      </w:r>
      <w:bookmarkEnd w:id="77"/>
    </w:p>
    <w:p w:rsidR="00C42CA2" w:rsidRPr="00E536B4" w:rsidRDefault="00997CE7" w:rsidP="00AC2321">
      <w:pPr>
        <w:spacing w:line="360" w:lineRule="auto"/>
        <w:rPr>
          <w:rFonts w:ascii="Times New Roman" w:hAnsi="Times New Roman" w:cs="Times New Roman"/>
          <w:sz w:val="24"/>
          <w:szCs w:val="24"/>
        </w:rPr>
      </w:pPr>
      <w:r>
        <w:rPr>
          <w:rFonts w:hint="eastAsia"/>
        </w:rPr>
        <w:tab/>
      </w:r>
      <w:r w:rsidRPr="00E536B4">
        <w:rPr>
          <w:rFonts w:ascii="Times New Roman" w:hAnsi="Times New Roman" w:cs="Times New Roman"/>
          <w:sz w:val="24"/>
          <w:szCs w:val="24"/>
        </w:rPr>
        <w:t>实验装置：测功机台架、永磁同步电机及控制器、扭矩传感器、功率分析仪、</w:t>
      </w:r>
      <w:r w:rsidR="00702153" w:rsidRPr="00E536B4">
        <w:rPr>
          <w:rFonts w:ascii="Times New Roman" w:hAnsi="Times New Roman" w:cs="Times New Roman"/>
          <w:sz w:val="24"/>
          <w:szCs w:val="24"/>
        </w:rPr>
        <w:t>J-Link</w:t>
      </w:r>
      <w:r w:rsidR="00702153" w:rsidRPr="00E536B4">
        <w:rPr>
          <w:rFonts w:ascii="Times New Roman" w:hAnsi="Times New Roman" w:cs="Times New Roman"/>
          <w:sz w:val="24"/>
          <w:szCs w:val="24"/>
        </w:rPr>
        <w:t>仿真器、万用表、</w:t>
      </w:r>
      <w:r w:rsidR="00702153" w:rsidRPr="00E536B4">
        <w:rPr>
          <w:rFonts w:ascii="Times New Roman" w:hAnsi="Times New Roman" w:cs="Times New Roman"/>
          <w:sz w:val="24"/>
          <w:szCs w:val="24"/>
        </w:rPr>
        <w:t>PC</w:t>
      </w:r>
      <w:r w:rsidR="00702153" w:rsidRPr="00E536B4">
        <w:rPr>
          <w:rFonts w:ascii="Times New Roman" w:hAnsi="Times New Roman" w:cs="Times New Roman"/>
          <w:sz w:val="24"/>
          <w:szCs w:val="24"/>
        </w:rPr>
        <w:t>机等；</w:t>
      </w:r>
    </w:p>
    <w:p w:rsidR="00702153" w:rsidRPr="00E536B4" w:rsidRDefault="00702153" w:rsidP="00AC2321">
      <w:pPr>
        <w:spacing w:line="360" w:lineRule="auto"/>
        <w:rPr>
          <w:rFonts w:ascii="Times New Roman" w:hAnsi="Times New Roman" w:cs="Times New Roman"/>
          <w:sz w:val="24"/>
          <w:szCs w:val="24"/>
        </w:rPr>
      </w:pPr>
      <w:r w:rsidRPr="00E536B4">
        <w:rPr>
          <w:rFonts w:ascii="Times New Roman" w:hAnsi="Times New Roman" w:cs="Times New Roman"/>
          <w:sz w:val="24"/>
          <w:szCs w:val="24"/>
        </w:rPr>
        <w:tab/>
      </w:r>
      <w:r w:rsidRPr="00E536B4">
        <w:rPr>
          <w:rFonts w:ascii="Times New Roman" w:hAnsi="Times New Roman" w:cs="Times New Roman"/>
          <w:sz w:val="24"/>
          <w:szCs w:val="24"/>
        </w:rPr>
        <w:t>本实验所使用</w:t>
      </w:r>
      <w:r w:rsidRPr="00E536B4">
        <w:rPr>
          <w:rFonts w:ascii="Times New Roman" w:hAnsi="Times New Roman" w:cs="Times New Roman"/>
          <w:sz w:val="24"/>
          <w:szCs w:val="24"/>
        </w:rPr>
        <w:t>PMSM</w:t>
      </w:r>
      <w:r w:rsidRPr="00E536B4">
        <w:rPr>
          <w:rFonts w:ascii="Times New Roman" w:hAnsi="Times New Roman" w:cs="Times New Roman"/>
          <w:sz w:val="24"/>
          <w:szCs w:val="24"/>
        </w:rPr>
        <w:t>额定功率为</w:t>
      </w:r>
      <w:r w:rsidR="0091270E">
        <w:rPr>
          <w:rFonts w:ascii="Times New Roman" w:hAnsi="Times New Roman" w:cs="Times New Roman" w:hint="eastAsia"/>
          <w:sz w:val="24"/>
          <w:szCs w:val="24"/>
        </w:rPr>
        <w:t>8.5</w:t>
      </w:r>
      <w:r w:rsidRPr="00E536B4">
        <w:rPr>
          <w:rFonts w:ascii="Times New Roman" w:hAnsi="Times New Roman" w:cs="Times New Roman"/>
          <w:sz w:val="24"/>
          <w:szCs w:val="24"/>
        </w:rPr>
        <w:t>kW</w:t>
      </w:r>
      <w:r w:rsidRPr="00E536B4">
        <w:rPr>
          <w:rFonts w:ascii="Times New Roman" w:hAnsi="Times New Roman" w:cs="Times New Roman"/>
          <w:sz w:val="24"/>
          <w:szCs w:val="24"/>
        </w:rPr>
        <w:t>，</w:t>
      </w:r>
      <w:r w:rsidR="00E536B4">
        <w:rPr>
          <w:rFonts w:ascii="Times New Roman" w:hAnsi="Times New Roman" w:cs="Times New Roman"/>
          <w:sz w:val="24"/>
          <w:szCs w:val="24"/>
        </w:rPr>
        <w:t>驱动</w:t>
      </w:r>
      <w:r w:rsidRPr="00E536B4">
        <w:rPr>
          <w:rFonts w:ascii="Times New Roman" w:hAnsi="Times New Roman" w:cs="Times New Roman"/>
          <w:sz w:val="24"/>
          <w:szCs w:val="24"/>
        </w:rPr>
        <w:t>电压为</w:t>
      </w:r>
      <w:r w:rsidRPr="00E536B4">
        <w:rPr>
          <w:rFonts w:ascii="Times New Roman" w:hAnsi="Times New Roman" w:cs="Times New Roman"/>
          <w:sz w:val="24"/>
          <w:szCs w:val="24"/>
        </w:rPr>
        <w:t>72V</w:t>
      </w:r>
      <w:r w:rsidRPr="00E536B4">
        <w:rPr>
          <w:rFonts w:ascii="Times New Roman" w:hAnsi="Times New Roman" w:cs="Times New Roman"/>
          <w:sz w:val="24"/>
          <w:szCs w:val="24"/>
        </w:rPr>
        <w:t>。如图</w:t>
      </w:r>
      <w:r w:rsidRPr="00E536B4">
        <w:rPr>
          <w:rFonts w:ascii="Times New Roman" w:hAnsi="Times New Roman" w:cs="Times New Roman"/>
          <w:sz w:val="24"/>
          <w:szCs w:val="24"/>
        </w:rPr>
        <w:t>7.1</w:t>
      </w:r>
      <w:r w:rsidRPr="00E536B4">
        <w:rPr>
          <w:rFonts w:ascii="Times New Roman" w:hAnsi="Times New Roman" w:cs="Times New Roman"/>
          <w:sz w:val="24"/>
          <w:szCs w:val="24"/>
        </w:rPr>
        <w:t>所示为电机以及测功机台架实物图。</w:t>
      </w:r>
      <w:r w:rsidR="00F662AA" w:rsidRPr="00E536B4">
        <w:rPr>
          <w:rFonts w:ascii="Times New Roman" w:hAnsi="Times New Roman" w:cs="Times New Roman"/>
          <w:sz w:val="24"/>
          <w:szCs w:val="24"/>
        </w:rPr>
        <w:t>其中，</w:t>
      </w:r>
      <w:r w:rsidR="00F662AA" w:rsidRPr="00E536B4">
        <w:rPr>
          <w:rFonts w:ascii="Times New Roman" w:hAnsi="Times New Roman" w:cs="Times New Roman"/>
          <w:sz w:val="24"/>
          <w:szCs w:val="24"/>
        </w:rPr>
        <w:t>1</w:t>
      </w:r>
      <w:r w:rsidR="00F662AA" w:rsidRPr="00E536B4">
        <w:rPr>
          <w:rFonts w:ascii="Times New Roman" w:hAnsi="Times New Roman" w:cs="Times New Roman"/>
          <w:sz w:val="24"/>
          <w:szCs w:val="24"/>
        </w:rPr>
        <w:t>为测功机，</w:t>
      </w:r>
      <w:r w:rsidR="00F662AA" w:rsidRPr="00E536B4">
        <w:rPr>
          <w:rFonts w:ascii="Times New Roman" w:hAnsi="Times New Roman" w:cs="Times New Roman"/>
          <w:sz w:val="24"/>
          <w:szCs w:val="24"/>
        </w:rPr>
        <w:t>2</w:t>
      </w:r>
      <w:r w:rsidR="00F662AA" w:rsidRPr="00E536B4">
        <w:rPr>
          <w:rFonts w:ascii="Times New Roman" w:hAnsi="Times New Roman" w:cs="Times New Roman"/>
          <w:sz w:val="24"/>
          <w:szCs w:val="24"/>
        </w:rPr>
        <w:t>为扭矩传感器，</w:t>
      </w:r>
      <w:r w:rsidR="00F662AA" w:rsidRPr="00E536B4">
        <w:rPr>
          <w:rFonts w:ascii="Times New Roman" w:hAnsi="Times New Roman" w:cs="Times New Roman"/>
          <w:sz w:val="24"/>
          <w:szCs w:val="24"/>
        </w:rPr>
        <w:t>3</w:t>
      </w:r>
      <w:r w:rsidR="00F662AA" w:rsidRPr="00E536B4">
        <w:rPr>
          <w:rFonts w:ascii="Times New Roman" w:hAnsi="Times New Roman" w:cs="Times New Roman"/>
          <w:sz w:val="24"/>
          <w:szCs w:val="24"/>
        </w:rPr>
        <w:t>为被测电机</w:t>
      </w:r>
      <w:r w:rsidR="006E579E">
        <w:rPr>
          <w:rFonts w:ascii="Times New Roman" w:hAnsi="Times New Roman" w:cs="Times New Roman" w:hint="eastAsia"/>
          <w:sz w:val="24"/>
          <w:szCs w:val="24"/>
        </w:rPr>
        <w:t>，</w:t>
      </w:r>
      <w:r w:rsidR="006E579E">
        <w:rPr>
          <w:rFonts w:ascii="Times New Roman" w:hAnsi="Times New Roman" w:cs="Times New Roman" w:hint="eastAsia"/>
          <w:sz w:val="24"/>
          <w:szCs w:val="24"/>
        </w:rPr>
        <w:t>4</w:t>
      </w:r>
      <w:r w:rsidR="006E579E">
        <w:rPr>
          <w:rFonts w:ascii="Times New Roman" w:hAnsi="Times New Roman" w:cs="Times New Roman" w:hint="eastAsia"/>
          <w:sz w:val="24"/>
          <w:szCs w:val="24"/>
        </w:rPr>
        <w:t>为联轴器</w:t>
      </w:r>
      <w:r w:rsidR="00F662AA" w:rsidRPr="00E536B4">
        <w:rPr>
          <w:rFonts w:ascii="Times New Roman" w:hAnsi="Times New Roman" w:cs="Times New Roman"/>
          <w:sz w:val="24"/>
          <w:szCs w:val="24"/>
        </w:rPr>
        <w:t>。</w:t>
      </w:r>
    </w:p>
    <w:p w:rsidR="00702153" w:rsidRPr="0062117E" w:rsidRDefault="006E579E" w:rsidP="00702153">
      <w:pPr>
        <w:jc w:val="center"/>
        <w:rPr>
          <w:sz w:val="20"/>
        </w:rPr>
      </w:pPr>
      <w:r w:rsidRPr="0062117E">
        <w:rPr>
          <w:noProof/>
          <w:sz w:val="20"/>
        </w:rPr>
        <mc:AlternateContent>
          <mc:Choice Requires="wps">
            <w:drawing>
              <wp:anchor distT="0" distB="0" distL="114300" distR="114300" simplePos="0" relativeHeight="251670528" behindDoc="0" locked="0" layoutInCell="1" allowOverlap="1" wp14:anchorId="108E4B41" wp14:editId="3DE9C30C">
                <wp:simplePos x="0" y="0"/>
                <wp:positionH relativeFrom="column">
                  <wp:posOffset>152400</wp:posOffset>
                </wp:positionH>
                <wp:positionV relativeFrom="paragraph">
                  <wp:posOffset>1914525</wp:posOffset>
                </wp:positionV>
                <wp:extent cx="238125" cy="285750"/>
                <wp:effectExtent l="0" t="819150" r="1971675" b="19050"/>
                <wp:wrapNone/>
                <wp:docPr id="453" name="矩形标注 453"/>
                <wp:cNvGraphicFramePr/>
                <a:graphic xmlns:a="http://schemas.openxmlformats.org/drawingml/2006/main">
                  <a:graphicData uri="http://schemas.microsoft.com/office/word/2010/wordprocessingShape">
                    <wps:wsp>
                      <wps:cNvSpPr/>
                      <wps:spPr>
                        <a:xfrm>
                          <a:off x="0" y="0"/>
                          <a:ext cx="238125" cy="285750"/>
                        </a:xfrm>
                        <a:prstGeom prst="wedgeRectCallout">
                          <a:avLst>
                            <a:gd name="adj1" fmla="val 819167"/>
                            <a:gd name="adj2" fmla="val -3241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6E579E" w:rsidRDefault="008B6E49" w:rsidP="006E579E">
                            <w:pPr>
                              <w:jc w:val="center"/>
                              <w:rPr>
                                <w:color w:val="000000" w:themeColor="text1"/>
                              </w:rPr>
                            </w:pPr>
                            <w:r w:rsidRPr="006E579E">
                              <w:rPr>
                                <w:rFonts w:hint="eastAsia"/>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53" o:spid="_x0000_s1026" type="#_x0000_t61" style="position:absolute;left:0;text-align:left;margin-left:12pt;margin-top:150.75pt;width:18.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" adj="187740,-59220" fillcolor="white [3212]" strokecolor="black [3213]" strokeweight="1pt">
                <v:textbox>
                  <w:txbxContent>
                    <w:p w:rsidR="008B6E49" w:rsidRPr="006E579E" w:rsidRDefault="008B6E49" w:rsidP="006E579E">
                      <w:pPr>
                        <w:jc w:val="center"/>
                        <w:rPr>
                          <w:color w:val="000000" w:themeColor="text1"/>
                        </w:rPr>
                      </w:pPr>
                      <w:r w:rsidRPr="006E579E">
                        <w:rPr>
                          <w:rFonts w:hint="eastAsia"/>
                          <w:color w:val="000000" w:themeColor="text1"/>
                        </w:rPr>
                        <w:t>4</w:t>
                      </w:r>
                    </w:p>
                  </w:txbxContent>
                </v:textbox>
              </v:shape>
            </w:pict>
          </mc:Fallback>
        </mc:AlternateContent>
      </w:r>
      <w:r w:rsidRPr="0062117E">
        <w:rPr>
          <w:noProof/>
          <w:sz w:val="20"/>
        </w:rPr>
        <mc:AlternateContent>
          <mc:Choice Requires="wps">
            <w:drawing>
              <wp:anchor distT="0" distB="0" distL="114300" distR="114300" simplePos="0" relativeHeight="251659264" behindDoc="0" locked="0" layoutInCell="1" allowOverlap="1" wp14:anchorId="4BEC734F" wp14:editId="49107045">
                <wp:simplePos x="0" y="0"/>
                <wp:positionH relativeFrom="column">
                  <wp:posOffset>151765</wp:posOffset>
                </wp:positionH>
                <wp:positionV relativeFrom="paragraph">
                  <wp:posOffset>123825</wp:posOffset>
                </wp:positionV>
                <wp:extent cx="238125" cy="295275"/>
                <wp:effectExtent l="0" t="0" r="847725" b="600075"/>
                <wp:wrapNone/>
                <wp:docPr id="38" name="矩形标注 38"/>
                <wp:cNvGraphicFramePr/>
                <a:graphic xmlns:a="http://schemas.openxmlformats.org/drawingml/2006/main">
                  <a:graphicData uri="http://schemas.microsoft.com/office/word/2010/wordprocessingShape">
                    <wps:wsp>
                      <wps:cNvSpPr/>
                      <wps:spPr>
                        <a:xfrm>
                          <a:off x="0" y="0"/>
                          <a:ext cx="238125" cy="295275"/>
                        </a:xfrm>
                        <a:prstGeom prst="wedgeRectCallout">
                          <a:avLst>
                            <a:gd name="adj1" fmla="val 362500"/>
                            <a:gd name="adj2" fmla="val 22417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3254F0" w:rsidRDefault="008B6E49" w:rsidP="003254F0">
                            <w:pPr>
                              <w:jc w:val="center"/>
                              <w:rPr>
                                <w:color w:val="000000" w:themeColor="text1"/>
                              </w:rPr>
                            </w:pPr>
                            <w:r>
                              <w:rPr>
                                <w:rFonts w:hint="eastAsia"/>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38" o:spid="_x0000_s1027" type="#_x0000_t61" style="position:absolute;left:0;text-align:left;margin-left:11.95pt;margin-top:9.75pt;width:18.7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" adj="89100,59222" fillcolor="white [3212]" strokecolor="black [3213]" strokeweight="1pt">
                <v:textbox>
                  <w:txbxContent>
                    <w:p w:rsidR="008B6E49" w:rsidRPr="003254F0" w:rsidRDefault="008B6E49" w:rsidP="003254F0">
                      <w:pPr>
                        <w:jc w:val="center"/>
                        <w:rPr>
                          <w:color w:val="000000" w:themeColor="text1"/>
                        </w:rPr>
                      </w:pPr>
                      <w:r>
                        <w:rPr>
                          <w:rFonts w:hint="eastAsia"/>
                          <w:color w:val="000000" w:themeColor="text1"/>
                        </w:rPr>
                        <w:t>1</w:t>
                      </w:r>
                    </w:p>
                  </w:txbxContent>
                </v:textbox>
              </v:shape>
            </w:pict>
          </mc:Fallback>
        </mc:AlternateContent>
      </w:r>
      <w:r w:rsidRPr="0062117E">
        <w:rPr>
          <w:noProof/>
          <w:sz w:val="20"/>
        </w:rPr>
        <mc:AlternateContent>
          <mc:Choice Requires="wps">
            <w:drawing>
              <wp:anchor distT="0" distB="0" distL="114300" distR="114300" simplePos="0" relativeHeight="251661312" behindDoc="0" locked="0" layoutInCell="1" allowOverlap="1" wp14:anchorId="16AFE75A" wp14:editId="754B2AD4">
                <wp:simplePos x="0" y="0"/>
                <wp:positionH relativeFrom="column">
                  <wp:posOffset>4991100</wp:posOffset>
                </wp:positionH>
                <wp:positionV relativeFrom="paragraph">
                  <wp:posOffset>95250</wp:posOffset>
                </wp:positionV>
                <wp:extent cx="219075" cy="295275"/>
                <wp:effectExtent l="1200150" t="0" r="28575" b="771525"/>
                <wp:wrapNone/>
                <wp:docPr id="43" name="矩形标注 43"/>
                <wp:cNvGraphicFramePr/>
                <a:graphic xmlns:a="http://schemas.openxmlformats.org/drawingml/2006/main">
                  <a:graphicData uri="http://schemas.microsoft.com/office/word/2010/wordprocessingShape">
                    <wps:wsp>
                      <wps:cNvSpPr/>
                      <wps:spPr>
                        <a:xfrm>
                          <a:off x="0" y="0"/>
                          <a:ext cx="219075" cy="295275"/>
                        </a:xfrm>
                        <a:prstGeom prst="wedgeRectCallout">
                          <a:avLst>
                            <a:gd name="adj1" fmla="val -551867"/>
                            <a:gd name="adj2" fmla="val 27765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3254F0" w:rsidRDefault="008B6E49" w:rsidP="003254F0">
                            <w:pPr>
                              <w:jc w:val="center"/>
                              <w:rPr>
                                <w:color w:val="000000" w:themeColor="text1"/>
                              </w:rPr>
                            </w:pPr>
                            <w:r w:rsidRPr="003254F0">
                              <w:rPr>
                                <w:rFonts w:hint="eastAsia"/>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3" o:spid="_x0000_s1028" type="#_x0000_t61" style="position:absolute;left:0;text-align:left;margin-left:393pt;margin-top:7.5pt;width:17.2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" adj="-108403,70773" fillcolor="white [3212]" strokecolor="black [3213]" strokeweight="1pt">
                <v:textbox>
                  <w:txbxContent>
                    <w:p w:rsidR="008B6E49" w:rsidRPr="003254F0" w:rsidRDefault="008B6E49" w:rsidP="003254F0">
                      <w:pPr>
                        <w:jc w:val="center"/>
                        <w:rPr>
                          <w:color w:val="000000" w:themeColor="text1"/>
                        </w:rPr>
                      </w:pPr>
                      <w:r w:rsidRPr="003254F0">
                        <w:rPr>
                          <w:rFonts w:hint="eastAsia"/>
                          <w:color w:val="000000" w:themeColor="text1"/>
                        </w:rPr>
                        <w:t>3</w:t>
                      </w:r>
                    </w:p>
                  </w:txbxContent>
                </v:textbox>
              </v:shape>
            </w:pict>
          </mc:Fallback>
        </mc:AlternateContent>
      </w:r>
      <w:r w:rsidR="003254F0" w:rsidRPr="0062117E">
        <w:rPr>
          <w:noProof/>
          <w:sz w:val="20"/>
        </w:rPr>
        <mc:AlternateContent>
          <mc:Choice Requires="wps">
            <w:drawing>
              <wp:anchor distT="0" distB="0" distL="114300" distR="114300" simplePos="0" relativeHeight="251660288" behindDoc="0" locked="0" layoutInCell="1" allowOverlap="1" wp14:anchorId="5FB6FDA0" wp14:editId="0A2CD1A6">
                <wp:simplePos x="0" y="0"/>
                <wp:positionH relativeFrom="column">
                  <wp:posOffset>2600325</wp:posOffset>
                </wp:positionH>
                <wp:positionV relativeFrom="paragraph">
                  <wp:posOffset>104775</wp:posOffset>
                </wp:positionV>
                <wp:extent cx="257175" cy="285750"/>
                <wp:effectExtent l="57150" t="0" r="28575" b="800100"/>
                <wp:wrapNone/>
                <wp:docPr id="42" name="矩形标注 42"/>
                <wp:cNvGraphicFramePr/>
                <a:graphic xmlns:a="http://schemas.openxmlformats.org/drawingml/2006/main">
                  <a:graphicData uri="http://schemas.microsoft.com/office/word/2010/wordprocessingShape">
                    <wps:wsp>
                      <wps:cNvSpPr/>
                      <wps:spPr>
                        <a:xfrm>
                          <a:off x="0" y="0"/>
                          <a:ext cx="257175" cy="285750"/>
                        </a:xfrm>
                        <a:prstGeom prst="wedgeRectCallout">
                          <a:avLst>
                            <a:gd name="adj1" fmla="val -65277"/>
                            <a:gd name="adj2" fmla="val 306968"/>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3254F0" w:rsidRDefault="008B6E49" w:rsidP="003254F0">
                            <w:pPr>
                              <w:jc w:val="center"/>
                              <w:rPr>
                                <w:color w:val="000000" w:themeColor="text1"/>
                              </w:rPr>
                            </w:pPr>
                            <w:r w:rsidRPr="003254F0">
                              <w:rPr>
                                <w:rFonts w:hint="eastAsia"/>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2" o:spid="_x0000_s1029" type="#_x0000_t61" style="position:absolute;left:0;text-align:left;margin-left:204.75pt;margin-top:8.25pt;width:20.2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" adj="-3300,77105" fillcolor="white [3212]" strokecolor="black [3213]" strokeweight="1pt">
                <v:textbox>
                  <w:txbxContent>
                    <w:p w:rsidR="008B6E49" w:rsidRPr="003254F0" w:rsidRDefault="008B6E49" w:rsidP="003254F0">
                      <w:pPr>
                        <w:jc w:val="center"/>
                        <w:rPr>
                          <w:color w:val="000000" w:themeColor="text1"/>
                        </w:rPr>
                      </w:pPr>
                      <w:r w:rsidRPr="003254F0">
                        <w:rPr>
                          <w:rFonts w:hint="eastAsia"/>
                          <w:color w:val="000000" w:themeColor="text1"/>
                        </w:rPr>
                        <w:t>2</w:t>
                      </w:r>
                    </w:p>
                  </w:txbxContent>
                </v:textbox>
              </v:shape>
            </w:pict>
          </mc:Fallback>
        </mc:AlternateContent>
      </w:r>
      <w:r w:rsidR="00702153" w:rsidRPr="0062117E">
        <w:rPr>
          <w:noProof/>
          <w:sz w:val="20"/>
        </w:rPr>
        <w:drawing>
          <wp:inline distT="0" distB="0" distL="0" distR="0" wp14:anchorId="74737DB5" wp14:editId="0DAA6FA2">
            <wp:extent cx="3686175" cy="2073418"/>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功机台架.jpg"/>
                    <pic:cNvPicPr/>
                  </pic:nvPicPr>
                  <pic:blipFill>
                    <a:blip r:embed="rId109">
                      <a:extLst>
                        <a:ext uri="{28A0092B-C50C-407E-A947-70E740481C1C}">
                          <a14:useLocalDpi xmlns:a14="http://schemas.microsoft.com/office/drawing/2010/main" val="0"/>
                        </a:ext>
                      </a:extLst>
                    </a:blip>
                    <a:stretch>
                      <a:fillRect/>
                    </a:stretch>
                  </pic:blipFill>
                  <pic:spPr>
                    <a:xfrm>
                      <a:off x="0" y="0"/>
                      <a:ext cx="3695140" cy="2078461"/>
                    </a:xfrm>
                    <a:prstGeom prst="rect">
                      <a:avLst/>
                    </a:prstGeom>
                  </pic:spPr>
                </pic:pic>
              </a:graphicData>
            </a:graphic>
          </wp:inline>
        </w:drawing>
      </w:r>
    </w:p>
    <w:p w:rsidR="00F662AA" w:rsidRDefault="00F662AA" w:rsidP="00702153">
      <w:pPr>
        <w:jc w:val="center"/>
      </w:pPr>
      <w:r>
        <w:rPr>
          <w:rFonts w:hint="eastAsia"/>
        </w:rPr>
        <w:t>图</w:t>
      </w:r>
      <w:r>
        <w:rPr>
          <w:rFonts w:hint="eastAsia"/>
        </w:rPr>
        <w:t xml:space="preserve">7.1 </w:t>
      </w:r>
      <w:r>
        <w:rPr>
          <w:rFonts w:hint="eastAsia"/>
        </w:rPr>
        <w:t>测功机台架</w:t>
      </w:r>
    </w:p>
    <w:p w:rsidR="00F662AA" w:rsidRPr="00AC2321" w:rsidRDefault="00AC2321" w:rsidP="00AC2321">
      <w:pPr>
        <w:spacing w:line="360" w:lineRule="auto"/>
        <w:ind w:firstLineChars="200" w:firstLine="480"/>
        <w:rPr>
          <w:rFonts w:ascii="Times New Roman" w:hAnsi="Times New Roman" w:cs="Times New Roman"/>
          <w:sz w:val="24"/>
          <w:szCs w:val="24"/>
        </w:rPr>
      </w:pPr>
      <w:r w:rsidRPr="00AC2321">
        <w:rPr>
          <w:rFonts w:ascii="Times New Roman" w:hAnsi="Times New Roman" w:cs="Times New Roman"/>
          <w:sz w:val="24"/>
          <w:szCs w:val="24"/>
        </w:rPr>
        <w:t>控制器由控制电路板、解码电路板、功率电路板以及外壳等部分组成，图</w:t>
      </w:r>
      <w:r w:rsidRPr="00AC2321">
        <w:rPr>
          <w:rFonts w:ascii="Times New Roman" w:hAnsi="Times New Roman" w:cs="Times New Roman"/>
          <w:sz w:val="24"/>
          <w:szCs w:val="24"/>
        </w:rPr>
        <w:t>7.2</w:t>
      </w:r>
      <w:r w:rsidRPr="00AC2321">
        <w:rPr>
          <w:rFonts w:ascii="Times New Roman" w:hAnsi="Times New Roman" w:cs="Times New Roman"/>
          <w:sz w:val="24"/>
          <w:szCs w:val="24"/>
        </w:rPr>
        <w:t>所示为永磁同步电机控制器。其中，</w:t>
      </w:r>
      <w:r w:rsidRPr="00AC2321">
        <w:rPr>
          <w:rFonts w:ascii="Times New Roman" w:hAnsi="Times New Roman" w:cs="Times New Roman"/>
          <w:sz w:val="24"/>
          <w:szCs w:val="24"/>
        </w:rPr>
        <w:t>1</w:t>
      </w:r>
      <w:r w:rsidRPr="00AC2321">
        <w:rPr>
          <w:rFonts w:ascii="Times New Roman" w:hAnsi="Times New Roman" w:cs="Times New Roman"/>
          <w:sz w:val="24"/>
          <w:szCs w:val="24"/>
        </w:rPr>
        <w:t>、</w:t>
      </w:r>
      <w:r w:rsidRPr="00AC2321">
        <w:rPr>
          <w:rFonts w:ascii="Times New Roman" w:hAnsi="Times New Roman" w:cs="Times New Roman"/>
          <w:sz w:val="24"/>
          <w:szCs w:val="24"/>
        </w:rPr>
        <w:t>2</w:t>
      </w:r>
      <w:r w:rsidRPr="00AC2321">
        <w:rPr>
          <w:rFonts w:ascii="Times New Roman" w:hAnsi="Times New Roman" w:cs="Times New Roman"/>
          <w:sz w:val="24"/>
          <w:szCs w:val="24"/>
        </w:rPr>
        <w:t>分别为控制器电源正、负极，</w:t>
      </w:r>
      <w:r w:rsidRPr="00AC2321">
        <w:rPr>
          <w:rFonts w:ascii="Times New Roman" w:hAnsi="Times New Roman" w:cs="Times New Roman"/>
          <w:sz w:val="24"/>
          <w:szCs w:val="24"/>
        </w:rPr>
        <w:t>3</w:t>
      </w:r>
      <w:r w:rsidRPr="00AC2321">
        <w:rPr>
          <w:rFonts w:ascii="Times New Roman" w:hAnsi="Times New Roman" w:cs="Times New Roman"/>
          <w:sz w:val="24"/>
          <w:szCs w:val="24"/>
        </w:rPr>
        <w:t>、</w:t>
      </w:r>
      <w:r w:rsidRPr="00AC2321">
        <w:rPr>
          <w:rFonts w:ascii="Times New Roman" w:hAnsi="Times New Roman" w:cs="Times New Roman"/>
          <w:sz w:val="24"/>
          <w:szCs w:val="24"/>
        </w:rPr>
        <w:t>4</w:t>
      </w:r>
      <w:r w:rsidRPr="00AC2321">
        <w:rPr>
          <w:rFonts w:ascii="Times New Roman" w:hAnsi="Times New Roman" w:cs="Times New Roman"/>
          <w:sz w:val="24"/>
          <w:szCs w:val="24"/>
        </w:rPr>
        <w:t>、</w:t>
      </w:r>
      <w:r w:rsidRPr="00AC2321">
        <w:rPr>
          <w:rFonts w:ascii="Times New Roman" w:hAnsi="Times New Roman" w:cs="Times New Roman"/>
          <w:sz w:val="24"/>
          <w:szCs w:val="24"/>
        </w:rPr>
        <w:t>5</w:t>
      </w:r>
      <w:r w:rsidRPr="00AC2321">
        <w:rPr>
          <w:rFonts w:ascii="Times New Roman" w:hAnsi="Times New Roman" w:cs="Times New Roman"/>
          <w:sz w:val="24"/>
          <w:szCs w:val="24"/>
        </w:rPr>
        <w:t>分别为控制器输出到电机的</w:t>
      </w:r>
      <w:proofErr w:type="gramStart"/>
      <w:r w:rsidRPr="00AC2321">
        <w:rPr>
          <w:rFonts w:ascii="Times New Roman" w:hAnsi="Times New Roman" w:cs="Times New Roman"/>
          <w:sz w:val="24"/>
          <w:szCs w:val="24"/>
        </w:rPr>
        <w:t>的</w:t>
      </w:r>
      <w:proofErr w:type="gramEnd"/>
      <w:r w:rsidRPr="00AC2321">
        <w:rPr>
          <w:rFonts w:ascii="Times New Roman" w:hAnsi="Times New Roman" w:cs="Times New Roman"/>
          <w:sz w:val="24"/>
          <w:szCs w:val="24"/>
        </w:rPr>
        <w:t>U</w:t>
      </w:r>
      <w:r w:rsidRPr="00AC2321">
        <w:rPr>
          <w:rFonts w:ascii="Times New Roman" w:hAnsi="Times New Roman" w:cs="Times New Roman"/>
          <w:sz w:val="24"/>
          <w:szCs w:val="24"/>
        </w:rPr>
        <w:t>、</w:t>
      </w:r>
      <w:r w:rsidRPr="00AC2321">
        <w:rPr>
          <w:rFonts w:ascii="Times New Roman" w:hAnsi="Times New Roman" w:cs="Times New Roman"/>
          <w:sz w:val="24"/>
          <w:szCs w:val="24"/>
        </w:rPr>
        <w:t>V</w:t>
      </w:r>
      <w:r w:rsidRPr="00AC2321">
        <w:rPr>
          <w:rFonts w:ascii="Times New Roman" w:hAnsi="Times New Roman" w:cs="Times New Roman"/>
          <w:sz w:val="24"/>
          <w:szCs w:val="24"/>
        </w:rPr>
        <w:t>、</w:t>
      </w:r>
      <w:r w:rsidRPr="00AC2321">
        <w:rPr>
          <w:rFonts w:ascii="Times New Roman" w:hAnsi="Times New Roman" w:cs="Times New Roman"/>
          <w:sz w:val="24"/>
          <w:szCs w:val="24"/>
        </w:rPr>
        <w:t>W</w:t>
      </w:r>
      <w:r w:rsidRPr="00AC2321">
        <w:rPr>
          <w:rFonts w:ascii="Times New Roman" w:hAnsi="Times New Roman" w:cs="Times New Roman"/>
          <w:sz w:val="24"/>
          <w:szCs w:val="24"/>
        </w:rPr>
        <w:t>相，</w:t>
      </w:r>
      <w:r w:rsidRPr="00AC2321">
        <w:rPr>
          <w:rFonts w:ascii="Times New Roman" w:hAnsi="Times New Roman" w:cs="Times New Roman"/>
          <w:sz w:val="24"/>
          <w:szCs w:val="24"/>
        </w:rPr>
        <w:t>6</w:t>
      </w:r>
      <w:r w:rsidRPr="00AC2321">
        <w:rPr>
          <w:rFonts w:ascii="Times New Roman" w:hAnsi="Times New Roman" w:cs="Times New Roman"/>
          <w:sz w:val="24"/>
          <w:szCs w:val="24"/>
        </w:rPr>
        <w:t>为控制板，</w:t>
      </w:r>
      <w:r w:rsidRPr="00AC2321">
        <w:rPr>
          <w:rFonts w:ascii="Times New Roman" w:hAnsi="Times New Roman" w:cs="Times New Roman"/>
          <w:sz w:val="24"/>
          <w:szCs w:val="24"/>
        </w:rPr>
        <w:t>7</w:t>
      </w:r>
      <w:r w:rsidRPr="00AC2321">
        <w:rPr>
          <w:rFonts w:ascii="Times New Roman" w:hAnsi="Times New Roman" w:cs="Times New Roman"/>
          <w:sz w:val="24"/>
          <w:szCs w:val="24"/>
        </w:rPr>
        <w:t>为位置信号解码板，</w:t>
      </w:r>
      <w:r w:rsidRPr="00AC2321">
        <w:rPr>
          <w:rFonts w:ascii="Times New Roman" w:hAnsi="Times New Roman" w:cs="Times New Roman"/>
          <w:sz w:val="24"/>
          <w:szCs w:val="24"/>
        </w:rPr>
        <w:t>8</w:t>
      </w:r>
      <w:r w:rsidRPr="00AC2321">
        <w:rPr>
          <w:rFonts w:ascii="Times New Roman" w:hAnsi="Times New Roman" w:cs="Times New Roman"/>
          <w:sz w:val="24"/>
          <w:szCs w:val="24"/>
        </w:rPr>
        <w:t>为功率板，控制板与功率</w:t>
      </w:r>
      <w:proofErr w:type="gramStart"/>
      <w:r w:rsidRPr="00AC2321">
        <w:rPr>
          <w:rFonts w:ascii="Times New Roman" w:hAnsi="Times New Roman" w:cs="Times New Roman"/>
          <w:sz w:val="24"/>
          <w:szCs w:val="24"/>
        </w:rPr>
        <w:t>板通过</w:t>
      </w:r>
      <w:proofErr w:type="gramEnd"/>
      <w:r w:rsidRPr="00AC2321">
        <w:rPr>
          <w:rFonts w:ascii="Times New Roman" w:hAnsi="Times New Roman" w:cs="Times New Roman"/>
          <w:sz w:val="24"/>
          <w:szCs w:val="24"/>
        </w:rPr>
        <w:t>插针连接</w:t>
      </w:r>
      <w:r w:rsidR="00E536B4">
        <w:rPr>
          <w:rFonts w:ascii="Times New Roman" w:hAnsi="Times New Roman" w:cs="Times New Roman"/>
          <w:sz w:val="24"/>
          <w:szCs w:val="24"/>
        </w:rPr>
        <w:t>构成整体的</w:t>
      </w:r>
      <w:r w:rsidR="00E536B4">
        <w:rPr>
          <w:rFonts w:ascii="Times New Roman" w:hAnsi="Times New Roman" w:cs="Times New Roman" w:hint="eastAsia"/>
          <w:sz w:val="24"/>
          <w:szCs w:val="24"/>
        </w:rPr>
        <w:t>PMSM</w:t>
      </w:r>
      <w:r w:rsidR="00E536B4">
        <w:rPr>
          <w:rFonts w:ascii="Times New Roman" w:hAnsi="Times New Roman" w:cs="Times New Roman" w:hint="eastAsia"/>
          <w:sz w:val="24"/>
          <w:szCs w:val="24"/>
        </w:rPr>
        <w:t>硬件控制系统</w:t>
      </w:r>
      <w:r w:rsidRPr="00AC2321">
        <w:rPr>
          <w:rFonts w:ascii="Times New Roman" w:hAnsi="Times New Roman" w:cs="Times New Roman"/>
          <w:sz w:val="24"/>
          <w:szCs w:val="24"/>
        </w:rPr>
        <w:t>。</w:t>
      </w:r>
    </w:p>
    <w:p w:rsidR="00F662AA" w:rsidRDefault="00D20293" w:rsidP="00F662AA">
      <w:pPr>
        <w:jc w:val="center"/>
      </w:pPr>
      <w:r>
        <w:rPr>
          <w:noProof/>
        </w:rPr>
        <mc:AlternateContent>
          <mc:Choice Requires="wps">
            <w:drawing>
              <wp:anchor distT="0" distB="0" distL="114300" distR="114300" simplePos="0" relativeHeight="251667456" behindDoc="0" locked="0" layoutInCell="1" allowOverlap="1" wp14:anchorId="5E895C76" wp14:editId="56AD0710">
                <wp:simplePos x="0" y="0"/>
                <wp:positionH relativeFrom="column">
                  <wp:posOffset>581025</wp:posOffset>
                </wp:positionH>
                <wp:positionV relativeFrom="paragraph">
                  <wp:posOffset>1432560</wp:posOffset>
                </wp:positionV>
                <wp:extent cx="209550" cy="276225"/>
                <wp:effectExtent l="0" t="0" r="1695450" b="104775"/>
                <wp:wrapNone/>
                <wp:docPr id="450" name="矩形标注 450"/>
                <wp:cNvGraphicFramePr/>
                <a:graphic xmlns:a="http://schemas.openxmlformats.org/drawingml/2006/main">
                  <a:graphicData uri="http://schemas.microsoft.com/office/word/2010/wordprocessingShape">
                    <wps:wsp>
                      <wps:cNvSpPr/>
                      <wps:spPr>
                        <a:xfrm>
                          <a:off x="0" y="0"/>
                          <a:ext cx="209550" cy="276225"/>
                        </a:xfrm>
                        <a:prstGeom prst="wedgeRectCallout">
                          <a:avLst>
                            <a:gd name="adj1" fmla="val 820076"/>
                            <a:gd name="adj2" fmla="val 6939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440741" w:rsidRDefault="008B6E49" w:rsidP="00440741">
                            <w:pPr>
                              <w:rPr>
                                <w:color w:val="000000" w:themeColor="text1"/>
                              </w:rPr>
                            </w:pPr>
                            <w:r w:rsidRPr="00440741">
                              <w:rPr>
                                <w:rFonts w:hint="eastAsia"/>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0" o:spid="_x0000_s1030" type="#_x0000_t61" style="position:absolute;left:0;text-align:left;margin-left:45.75pt;margin-top:112.8pt;width:16.5pt;height:2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" adj="187936,25790" fillcolor="white [3212]" strokecolor="black [3213]" strokeweight="1pt">
                <v:textbox>
                  <w:txbxContent>
                    <w:p w:rsidR="008B6E49" w:rsidRPr="00440741" w:rsidRDefault="008B6E49" w:rsidP="00440741">
                      <w:pPr>
                        <w:rPr>
                          <w:color w:val="000000" w:themeColor="text1"/>
                        </w:rPr>
                      </w:pPr>
                      <w:r w:rsidRPr="00440741">
                        <w:rPr>
                          <w:rFonts w:hint="eastAsia"/>
                          <w:color w:val="000000" w:themeColor="text1"/>
                        </w:rPr>
                        <w:t>6</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46F4D5BE" wp14:editId="39B8A733">
                <wp:simplePos x="0" y="0"/>
                <wp:positionH relativeFrom="column">
                  <wp:posOffset>4572000</wp:posOffset>
                </wp:positionH>
                <wp:positionV relativeFrom="paragraph">
                  <wp:posOffset>1384935</wp:posOffset>
                </wp:positionV>
                <wp:extent cx="228600" cy="238125"/>
                <wp:effectExtent l="1543050" t="0" r="19050" b="219075"/>
                <wp:wrapNone/>
                <wp:docPr id="451" name="矩形标注 451"/>
                <wp:cNvGraphicFramePr/>
                <a:graphic xmlns:a="http://schemas.openxmlformats.org/drawingml/2006/main">
                  <a:graphicData uri="http://schemas.microsoft.com/office/word/2010/wordprocessingShape">
                    <wps:wsp>
                      <wps:cNvSpPr/>
                      <wps:spPr>
                        <a:xfrm>
                          <a:off x="0" y="0"/>
                          <a:ext cx="228600" cy="238125"/>
                        </a:xfrm>
                        <a:prstGeom prst="wedgeRectCallout">
                          <a:avLst>
                            <a:gd name="adj1" fmla="val -708332"/>
                            <a:gd name="adj2" fmla="val 12250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440741" w:rsidRDefault="008B6E49" w:rsidP="00440741">
                            <w:pPr>
                              <w:jc w:val="center"/>
                              <w:rPr>
                                <w:color w:val="000000" w:themeColor="text1"/>
                              </w:rPr>
                            </w:pPr>
                            <w:r w:rsidRPr="00440741">
                              <w:rPr>
                                <w:rFonts w:hint="eastAsia"/>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1" o:spid="_x0000_s1031" type="#_x0000_t61" style="position:absolute;left:0;text-align:left;margin-left:5in;margin-top:109.05pt;width:18pt;height:18.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" adj="-142200,37260" fillcolor="white [3212]" strokecolor="black [3213]" strokeweight="1pt">
                <v:textbox>
                  <w:txbxContent>
                    <w:p w:rsidR="008B6E49" w:rsidRPr="00440741" w:rsidRDefault="008B6E49" w:rsidP="00440741">
                      <w:pPr>
                        <w:jc w:val="center"/>
                        <w:rPr>
                          <w:color w:val="000000" w:themeColor="text1"/>
                        </w:rPr>
                      </w:pPr>
                      <w:r w:rsidRPr="00440741">
                        <w:rPr>
                          <w:rFonts w:hint="eastAsia"/>
                          <w:color w:val="000000" w:themeColor="text1"/>
                        </w:rPr>
                        <w:t>7</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BF32CCF" wp14:editId="3B0B06DF">
                <wp:simplePos x="0" y="0"/>
                <wp:positionH relativeFrom="column">
                  <wp:posOffset>4572000</wp:posOffset>
                </wp:positionH>
                <wp:positionV relativeFrom="paragraph">
                  <wp:posOffset>1013460</wp:posOffset>
                </wp:positionV>
                <wp:extent cx="219075" cy="257175"/>
                <wp:effectExtent l="1143000" t="0" r="28575" b="352425"/>
                <wp:wrapNone/>
                <wp:docPr id="449" name="矩形标注 449"/>
                <wp:cNvGraphicFramePr/>
                <a:graphic xmlns:a="http://schemas.openxmlformats.org/drawingml/2006/main">
                  <a:graphicData uri="http://schemas.microsoft.com/office/word/2010/wordprocessingShape">
                    <wps:wsp>
                      <wps:cNvSpPr/>
                      <wps:spPr>
                        <a:xfrm>
                          <a:off x="0" y="0"/>
                          <a:ext cx="219075" cy="257175"/>
                        </a:xfrm>
                        <a:prstGeom prst="wedgeRectCallout">
                          <a:avLst>
                            <a:gd name="adj1" fmla="val -532485"/>
                            <a:gd name="adj2" fmla="val 16250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440741" w:rsidRDefault="008B6E49" w:rsidP="00440741">
                            <w:pPr>
                              <w:jc w:val="center"/>
                              <w:rPr>
                                <w:color w:val="000000" w:themeColor="text1"/>
                              </w:rPr>
                            </w:pPr>
                            <w:r w:rsidRPr="00440741">
                              <w:rPr>
                                <w:rFonts w:hint="eastAsia"/>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49" o:spid="_x0000_s1032" type="#_x0000_t61" style="position:absolute;left:0;text-align:left;margin-left:5in;margin-top:79.8pt;width:17.25pt;height:20.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" adj="-104217,45900" fillcolor="white [3212]" strokecolor="black [3213]" strokeweight="1pt">
                <v:textbox>
                  <w:txbxContent>
                    <w:p w:rsidR="008B6E49" w:rsidRPr="00440741" w:rsidRDefault="008B6E49" w:rsidP="00440741">
                      <w:pPr>
                        <w:jc w:val="center"/>
                        <w:rPr>
                          <w:color w:val="000000" w:themeColor="text1"/>
                        </w:rPr>
                      </w:pPr>
                      <w:r w:rsidRPr="00440741">
                        <w:rPr>
                          <w:rFonts w:hint="eastAsia"/>
                          <w:color w:val="000000" w:themeColor="text1"/>
                        </w:rPr>
                        <w:t>5</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311374A6" wp14:editId="526EE3C3">
                <wp:simplePos x="0" y="0"/>
                <wp:positionH relativeFrom="column">
                  <wp:posOffset>4562475</wp:posOffset>
                </wp:positionH>
                <wp:positionV relativeFrom="paragraph">
                  <wp:posOffset>575310</wp:posOffset>
                </wp:positionV>
                <wp:extent cx="228600" cy="247650"/>
                <wp:effectExtent l="2114550" t="0" r="19050" b="800100"/>
                <wp:wrapNone/>
                <wp:docPr id="53" name="矩形标注 53"/>
                <wp:cNvGraphicFramePr/>
                <a:graphic xmlns:a="http://schemas.openxmlformats.org/drawingml/2006/main">
                  <a:graphicData uri="http://schemas.microsoft.com/office/word/2010/wordprocessingShape">
                    <wps:wsp>
                      <wps:cNvSpPr/>
                      <wps:spPr>
                        <a:xfrm>
                          <a:off x="0" y="0"/>
                          <a:ext cx="228600" cy="247650"/>
                        </a:xfrm>
                        <a:prstGeom prst="wedgeRectCallout">
                          <a:avLst>
                            <a:gd name="adj1" fmla="val -960577"/>
                            <a:gd name="adj2" fmla="val 35096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440741" w:rsidRDefault="008B6E49" w:rsidP="00440741">
                            <w:pPr>
                              <w:jc w:val="center"/>
                              <w:rPr>
                                <w:color w:val="000000" w:themeColor="text1"/>
                              </w:rPr>
                            </w:pPr>
                            <w:r w:rsidRPr="00440741">
                              <w:rPr>
                                <w:rFonts w:hint="eastAsia"/>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53" o:spid="_x0000_s1033" type="#_x0000_t61" style="position:absolute;left:0;text-align:left;margin-left:359.25pt;margin-top:45.3pt;width:18pt;height: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" adj="-196685,86608" fillcolor="white [3212]" strokecolor="black [3213]" strokeweight="1pt">
                <v:textbox>
                  <w:txbxContent>
                    <w:p w:rsidR="008B6E49" w:rsidRPr="00440741" w:rsidRDefault="008B6E49" w:rsidP="00440741">
                      <w:pPr>
                        <w:jc w:val="center"/>
                        <w:rPr>
                          <w:color w:val="000000" w:themeColor="text1"/>
                        </w:rPr>
                      </w:pPr>
                      <w:r w:rsidRPr="00440741">
                        <w:rPr>
                          <w:rFonts w:hint="eastAsia"/>
                          <w:color w:val="000000" w:themeColor="text1"/>
                        </w:rPr>
                        <w:t>4</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0324996B" wp14:editId="2E1E4EBA">
                <wp:simplePos x="0" y="0"/>
                <wp:positionH relativeFrom="column">
                  <wp:posOffset>581025</wp:posOffset>
                </wp:positionH>
                <wp:positionV relativeFrom="paragraph">
                  <wp:posOffset>1003935</wp:posOffset>
                </wp:positionV>
                <wp:extent cx="238125" cy="266700"/>
                <wp:effectExtent l="0" t="0" r="790575" b="381000"/>
                <wp:wrapNone/>
                <wp:docPr id="52" name="矩形标注 52"/>
                <wp:cNvGraphicFramePr/>
                <a:graphic xmlns:a="http://schemas.openxmlformats.org/drawingml/2006/main">
                  <a:graphicData uri="http://schemas.microsoft.com/office/word/2010/wordprocessingShape">
                    <wps:wsp>
                      <wps:cNvSpPr/>
                      <wps:spPr>
                        <a:xfrm>
                          <a:off x="0" y="0"/>
                          <a:ext cx="238125" cy="266700"/>
                        </a:xfrm>
                        <a:prstGeom prst="wedgeRectCallout">
                          <a:avLst>
                            <a:gd name="adj1" fmla="val 331167"/>
                            <a:gd name="adj2" fmla="val 16607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F662AA" w:rsidRDefault="008B6E49" w:rsidP="00F662AA">
                            <w:pPr>
                              <w:jc w:val="center"/>
                              <w:rPr>
                                <w:color w:val="000000" w:themeColor="text1"/>
                              </w:rPr>
                            </w:pPr>
                            <w:r>
                              <w:rPr>
                                <w:rFonts w:hint="eastAsia"/>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52" o:spid="_x0000_s1034" type="#_x0000_t61" style="position:absolute;left:0;text-align:left;margin-left:45.75pt;margin-top:79.05pt;width:18.75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" adj="82332,46672" fillcolor="white [3212]" strokecolor="black [3213]" strokeweight="1pt">
                <v:textbox>
                  <w:txbxContent>
                    <w:p w:rsidR="008B6E49" w:rsidRPr="00F662AA" w:rsidRDefault="008B6E49" w:rsidP="00F662AA">
                      <w:pPr>
                        <w:jc w:val="center"/>
                        <w:rPr>
                          <w:color w:val="000000" w:themeColor="text1"/>
                        </w:rPr>
                      </w:pPr>
                      <w:r>
                        <w:rPr>
                          <w:rFonts w:hint="eastAsia"/>
                          <w:color w:val="000000" w:themeColor="text1"/>
                        </w:rPr>
                        <w:t>3</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BBEF988" wp14:editId="4877BD95">
                <wp:simplePos x="0" y="0"/>
                <wp:positionH relativeFrom="column">
                  <wp:posOffset>552450</wp:posOffset>
                </wp:positionH>
                <wp:positionV relativeFrom="paragraph">
                  <wp:posOffset>99060</wp:posOffset>
                </wp:positionV>
                <wp:extent cx="238125" cy="276225"/>
                <wp:effectExtent l="0" t="0" r="1381125" b="695325"/>
                <wp:wrapNone/>
                <wp:docPr id="46" name="矩形标注 46"/>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574625"/>
                            <a:gd name="adj2" fmla="val 269099"/>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F662AA" w:rsidRDefault="008B6E49" w:rsidP="00F662AA">
                            <w:pPr>
                              <w:jc w:val="center"/>
                              <w:rPr>
                                <w:color w:val="000000" w:themeColor="text1"/>
                              </w:rPr>
                            </w:pPr>
                            <w:r>
                              <w:rPr>
                                <w:rFonts w:hint="eastAsia"/>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6" o:spid="_x0000_s1035" type="#_x0000_t61" style="position:absolute;left:0;text-align:left;margin-left:43.5pt;margin-top:7.8pt;width:18.7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" adj="134919,68925" fillcolor="white [3212]" strokecolor="black [3213]" strokeweight="1pt">
                <v:textbox>
                  <w:txbxContent>
                    <w:p w:rsidR="008B6E49" w:rsidRPr="00F662AA" w:rsidRDefault="008B6E49" w:rsidP="00F662AA">
                      <w:pPr>
                        <w:jc w:val="center"/>
                        <w:rPr>
                          <w:color w:val="000000" w:themeColor="text1"/>
                        </w:rPr>
                      </w:pPr>
                      <w:r>
                        <w:rPr>
                          <w:rFonts w:hint="eastAsia"/>
                          <w:color w:val="000000" w:themeColor="text1"/>
                        </w:rPr>
                        <w:t>1</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34B0DB8A" wp14:editId="7FE311E0">
                <wp:simplePos x="0" y="0"/>
                <wp:positionH relativeFrom="column">
                  <wp:posOffset>581025</wp:posOffset>
                </wp:positionH>
                <wp:positionV relativeFrom="paragraph">
                  <wp:posOffset>575310</wp:posOffset>
                </wp:positionV>
                <wp:extent cx="228600" cy="266700"/>
                <wp:effectExtent l="0" t="0" r="742950" b="381000"/>
                <wp:wrapNone/>
                <wp:docPr id="452" name="矩形标注 452"/>
                <wp:cNvGraphicFramePr/>
                <a:graphic xmlns:a="http://schemas.openxmlformats.org/drawingml/2006/main">
                  <a:graphicData uri="http://schemas.microsoft.com/office/word/2010/wordprocessingShape">
                    <wps:wsp>
                      <wps:cNvSpPr/>
                      <wps:spPr>
                        <a:xfrm>
                          <a:off x="0" y="0"/>
                          <a:ext cx="228600" cy="266700"/>
                        </a:xfrm>
                        <a:prstGeom prst="wedgeRectCallout">
                          <a:avLst>
                            <a:gd name="adj1" fmla="val 335897"/>
                            <a:gd name="adj2" fmla="val 16644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440741" w:rsidRDefault="008B6E49" w:rsidP="00440741">
                            <w:pPr>
                              <w:jc w:val="center"/>
                              <w:rPr>
                                <w:color w:val="000000" w:themeColor="text1"/>
                              </w:rPr>
                            </w:pPr>
                            <w:r w:rsidRPr="00440741">
                              <w:rPr>
                                <w:rFonts w:hint="eastAsia"/>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2" o:spid="_x0000_s1036" type="#_x0000_t61" style="position:absolute;left:0;text-align:left;margin-left:45.75pt;margin-top:45.3pt;width:18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" adj="83354,46751" fillcolor="white [3212]" strokecolor="black [3213]" strokeweight="1pt">
                <v:textbox>
                  <w:txbxContent>
                    <w:p w:rsidR="008B6E49" w:rsidRPr="00440741" w:rsidRDefault="008B6E49" w:rsidP="00440741">
                      <w:pPr>
                        <w:jc w:val="center"/>
                        <w:rPr>
                          <w:color w:val="000000" w:themeColor="text1"/>
                        </w:rPr>
                      </w:pPr>
                      <w:r w:rsidRPr="00440741">
                        <w:rPr>
                          <w:rFonts w:hint="eastAsia"/>
                          <w:color w:val="000000" w:themeColor="text1"/>
                        </w:rPr>
                        <w:t>8</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4531A8EC" wp14:editId="1D2A4AF7">
                <wp:simplePos x="0" y="0"/>
                <wp:positionH relativeFrom="column">
                  <wp:posOffset>4562475</wp:posOffset>
                </wp:positionH>
                <wp:positionV relativeFrom="paragraph">
                  <wp:posOffset>99060</wp:posOffset>
                </wp:positionV>
                <wp:extent cx="238125" cy="276225"/>
                <wp:effectExtent l="1657350" t="0" r="28575" b="657225"/>
                <wp:wrapNone/>
                <wp:docPr id="47" name="矩形标注 47"/>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705117"/>
                            <a:gd name="adj2" fmla="val 25953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6E49" w:rsidRPr="00F662AA" w:rsidRDefault="008B6E49" w:rsidP="00F662AA">
                            <w:pPr>
                              <w:jc w:val="center"/>
                              <w:rPr>
                                <w:color w:val="000000" w:themeColor="text1"/>
                              </w:rPr>
                            </w:pPr>
                            <w:r>
                              <w:rPr>
                                <w:rFonts w:hint="eastAsia"/>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7" o:spid="_x0000_s1037" type="#_x0000_t61" style="position:absolute;left:0;text-align:left;margin-left:359.25pt;margin-top:7.8pt;width:18.75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" adj="-141505,66859" fillcolor="white [3212]" strokecolor="black [3213]" strokeweight="1pt">
                <v:textbox>
                  <w:txbxContent>
                    <w:p w:rsidR="008B6E49" w:rsidRPr="00F662AA" w:rsidRDefault="008B6E49" w:rsidP="00F662AA">
                      <w:pPr>
                        <w:jc w:val="center"/>
                        <w:rPr>
                          <w:color w:val="000000" w:themeColor="text1"/>
                        </w:rPr>
                      </w:pPr>
                      <w:r>
                        <w:rPr>
                          <w:rFonts w:hint="eastAsia"/>
                          <w:color w:val="000000" w:themeColor="text1"/>
                        </w:rPr>
                        <w:t>2</w:t>
                      </w:r>
                    </w:p>
                  </w:txbxContent>
                </v:textbox>
              </v:shape>
            </w:pict>
          </mc:Fallback>
        </mc:AlternateContent>
      </w:r>
      <w:r w:rsidR="00F662AA">
        <w:rPr>
          <w:noProof/>
        </w:rPr>
        <w:drawing>
          <wp:inline distT="0" distB="0" distL="0" distR="0" wp14:anchorId="7A8AA86A" wp14:editId="346BDDAC">
            <wp:extent cx="3648075" cy="198985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05控制器.jpg"/>
                    <pic:cNvPicPr/>
                  </pic:nvPicPr>
                  <pic:blipFill rotWithShape="1">
                    <a:blip r:embed="rId110" cstate="print">
                      <a:extLst>
                        <a:ext uri="{28A0092B-C50C-407E-A947-70E740481C1C}">
                          <a14:useLocalDpi xmlns:a14="http://schemas.microsoft.com/office/drawing/2010/main" val="0"/>
                        </a:ext>
                      </a:extLst>
                    </a:blip>
                    <a:srcRect l="3606" t="31084" r="1627"/>
                    <a:stretch/>
                  </pic:blipFill>
                  <pic:spPr bwMode="auto">
                    <a:xfrm>
                      <a:off x="0" y="0"/>
                      <a:ext cx="3660728" cy="1996761"/>
                    </a:xfrm>
                    <a:prstGeom prst="rect">
                      <a:avLst/>
                    </a:prstGeom>
                    <a:ln>
                      <a:noFill/>
                    </a:ln>
                    <a:extLst>
                      <a:ext uri="{53640926-AAD7-44D8-BBD7-CCE9431645EC}">
                        <a14:shadowObscured xmlns:a14="http://schemas.microsoft.com/office/drawing/2010/main"/>
                      </a:ext>
                    </a:extLst>
                  </pic:spPr>
                </pic:pic>
              </a:graphicData>
            </a:graphic>
          </wp:inline>
        </w:drawing>
      </w:r>
    </w:p>
    <w:p w:rsidR="003D2ED5" w:rsidRDefault="00F662AA" w:rsidP="00F662AA">
      <w:pPr>
        <w:jc w:val="center"/>
        <w:sectPr w:rsidR="003D2ED5">
          <w:headerReference w:type="even" r:id="rId111"/>
          <w:headerReference w:type="default" r:id="rId112"/>
          <w:footerReference w:type="default" r:id="rId113"/>
          <w:pgSz w:w="11906" w:h="16838"/>
          <w:pgMar w:top="1440" w:right="1800" w:bottom="1440" w:left="1800" w:header="851" w:footer="850" w:gutter="0"/>
          <w:cols w:space="425"/>
          <w:docGrid w:type="lines" w:linePitch="312"/>
        </w:sectPr>
      </w:pPr>
      <w:r>
        <w:rPr>
          <w:rFonts w:hint="eastAsia"/>
        </w:rPr>
        <w:t>图</w:t>
      </w:r>
      <w:r>
        <w:rPr>
          <w:rFonts w:hint="eastAsia"/>
        </w:rPr>
        <w:t>7.2 PMSM</w:t>
      </w:r>
      <w:r>
        <w:rPr>
          <w:rFonts w:hint="eastAsia"/>
        </w:rPr>
        <w:t>控制器</w:t>
      </w:r>
    </w:p>
    <w:p w:rsidR="00F662AA" w:rsidRPr="00D20293" w:rsidRDefault="00D20293" w:rsidP="00D20293">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lastRenderedPageBreak/>
        <w:t>测功机通过</w:t>
      </w:r>
      <w:proofErr w:type="gramEnd"/>
      <w:r>
        <w:rPr>
          <w:rFonts w:ascii="Times New Roman" w:hAnsi="Times New Roman" w:cs="Times New Roman"/>
          <w:sz w:val="24"/>
          <w:szCs w:val="24"/>
        </w:rPr>
        <w:t>联轴器与被测电机进行连接</w:t>
      </w:r>
      <w:r>
        <w:rPr>
          <w:rFonts w:ascii="Times New Roman" w:hAnsi="Times New Roman" w:cs="Times New Roman" w:hint="eastAsia"/>
          <w:sz w:val="24"/>
          <w:szCs w:val="24"/>
        </w:rPr>
        <w:t>，</w:t>
      </w:r>
      <w:r>
        <w:rPr>
          <w:rFonts w:ascii="Times New Roman" w:hAnsi="Times New Roman" w:cs="Times New Roman"/>
          <w:sz w:val="24"/>
          <w:szCs w:val="24"/>
        </w:rPr>
        <w:t>固定转速下通过</w:t>
      </w:r>
      <w:r>
        <w:rPr>
          <w:rFonts w:ascii="Times New Roman" w:hAnsi="Times New Roman" w:cs="Times New Roman" w:hint="eastAsia"/>
          <w:sz w:val="24"/>
          <w:szCs w:val="24"/>
        </w:rPr>
        <w:t>PID</w:t>
      </w:r>
      <w:r>
        <w:rPr>
          <w:rFonts w:ascii="Times New Roman" w:hAnsi="Times New Roman" w:cs="Times New Roman" w:hint="eastAsia"/>
          <w:sz w:val="24"/>
          <w:szCs w:val="24"/>
        </w:rPr>
        <w:t>调节器的输出值对被测电机施加负载，扭矩传感器通过</w:t>
      </w:r>
      <w:r>
        <w:rPr>
          <w:rFonts w:ascii="Times New Roman" w:hAnsi="Times New Roman" w:cs="Times New Roman" w:hint="eastAsia"/>
          <w:sz w:val="24"/>
          <w:szCs w:val="24"/>
        </w:rPr>
        <w:t>CAN</w:t>
      </w:r>
      <w:r>
        <w:rPr>
          <w:rFonts w:ascii="Times New Roman" w:hAnsi="Times New Roman" w:cs="Times New Roman" w:hint="eastAsia"/>
          <w:sz w:val="24"/>
          <w:szCs w:val="24"/>
        </w:rPr>
        <w:t>总线连接到功率分析仪，可以转矩值实时上传到上位机。</w:t>
      </w:r>
    </w:p>
    <w:p w:rsidR="00C42CA2" w:rsidRPr="00D80A5F" w:rsidRDefault="00C42CA2" w:rsidP="00D80A5F">
      <w:pPr>
        <w:pStyle w:val="2"/>
        <w:spacing w:beforeLines="50" w:before="156" w:afterLines="50" w:after="156" w:line="240" w:lineRule="auto"/>
        <w:rPr>
          <w:rFonts w:ascii="Times New Roman" w:hAnsi="Times New Roman" w:cs="Times New Roman"/>
          <w:b w:val="0"/>
          <w:sz w:val="28"/>
          <w:szCs w:val="28"/>
        </w:rPr>
      </w:pPr>
      <w:bookmarkStart w:id="78" w:name="_Toc37011710"/>
      <w:r w:rsidRPr="00D80A5F">
        <w:rPr>
          <w:rFonts w:ascii="Times New Roman" w:hAnsi="Times New Roman" w:cs="Times New Roman"/>
          <w:b w:val="0"/>
          <w:sz w:val="28"/>
          <w:szCs w:val="28"/>
        </w:rPr>
        <w:t xml:space="preserve">7.2 </w:t>
      </w:r>
      <w:r w:rsidRPr="00D80A5F">
        <w:rPr>
          <w:rFonts w:ascii="黑体" w:hAnsi="黑体" w:cs="Times New Roman"/>
          <w:b w:val="0"/>
          <w:sz w:val="28"/>
          <w:szCs w:val="28"/>
        </w:rPr>
        <w:t>实验结果分析</w:t>
      </w:r>
      <w:bookmarkEnd w:id="78"/>
    </w:p>
    <w:p w:rsidR="00D20293" w:rsidRPr="00946124" w:rsidRDefault="00D20293" w:rsidP="00946124">
      <w:pPr>
        <w:spacing w:line="360" w:lineRule="auto"/>
        <w:ind w:firstLine="420"/>
        <w:rPr>
          <w:rFonts w:asciiTheme="minorEastAsia" w:hAnsiTheme="minorEastAsia"/>
          <w:sz w:val="24"/>
          <w:szCs w:val="24"/>
        </w:rPr>
      </w:pPr>
      <w:r w:rsidRPr="00946124">
        <w:rPr>
          <w:rFonts w:asciiTheme="minorEastAsia" w:hAnsiTheme="minorEastAsia" w:hint="eastAsia"/>
          <w:sz w:val="24"/>
          <w:szCs w:val="24"/>
        </w:rPr>
        <w:t>如图7.3所示为系统运行过程中电机参数实时记录界面，通过功率分析仪将电机的参数实时上传到PC上位机，并进行保存。</w:t>
      </w:r>
    </w:p>
    <w:p w:rsidR="00D20293" w:rsidRDefault="00D20293" w:rsidP="00D20293">
      <w:pPr>
        <w:jc w:val="center"/>
      </w:pPr>
      <w:r>
        <w:rPr>
          <w:noProof/>
        </w:rPr>
        <w:drawing>
          <wp:inline distT="0" distB="0" distL="0" distR="0" wp14:anchorId="5E2957BA" wp14:editId="73175B86">
            <wp:extent cx="4343400" cy="3731057"/>
            <wp:effectExtent l="0" t="0" r="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记录仪.jpg"/>
                    <pic:cNvPicPr/>
                  </pic:nvPicPr>
                  <pic:blipFill>
                    <a:blip r:embed="rId114">
                      <a:extLst>
                        <a:ext uri="{28A0092B-C50C-407E-A947-70E740481C1C}">
                          <a14:useLocalDpi xmlns:a14="http://schemas.microsoft.com/office/drawing/2010/main" val="0"/>
                        </a:ext>
                      </a:extLst>
                    </a:blip>
                    <a:stretch>
                      <a:fillRect/>
                    </a:stretch>
                  </pic:blipFill>
                  <pic:spPr>
                    <a:xfrm>
                      <a:off x="0" y="0"/>
                      <a:ext cx="4341309" cy="3729261"/>
                    </a:xfrm>
                    <a:prstGeom prst="rect">
                      <a:avLst/>
                    </a:prstGeom>
                  </pic:spPr>
                </pic:pic>
              </a:graphicData>
            </a:graphic>
          </wp:inline>
        </w:drawing>
      </w:r>
    </w:p>
    <w:p w:rsidR="00D20293" w:rsidRDefault="00D20293" w:rsidP="00D20293">
      <w:pPr>
        <w:jc w:val="center"/>
      </w:pPr>
      <w:r>
        <w:rPr>
          <w:rFonts w:hint="eastAsia"/>
        </w:rPr>
        <w:t>图</w:t>
      </w:r>
      <w:r>
        <w:rPr>
          <w:rFonts w:hint="eastAsia"/>
        </w:rPr>
        <w:t xml:space="preserve">7.3 </w:t>
      </w:r>
      <w:r>
        <w:rPr>
          <w:rFonts w:hint="eastAsia"/>
        </w:rPr>
        <w:t>数据监测记录界面</w:t>
      </w:r>
    </w:p>
    <w:p w:rsidR="00D42874" w:rsidRPr="00D42874" w:rsidRDefault="00D42874" w:rsidP="00D42874">
      <w:pPr>
        <w:pStyle w:val="3"/>
        <w:spacing w:beforeLines="50" w:before="156" w:afterLines="50" w:after="156" w:line="240" w:lineRule="auto"/>
        <w:rPr>
          <w:rFonts w:ascii="黑体" w:eastAsia="黑体" w:hAnsi="黑体"/>
          <w:b w:val="0"/>
          <w:sz w:val="24"/>
          <w:szCs w:val="24"/>
        </w:rPr>
      </w:pPr>
      <w:bookmarkStart w:id="79" w:name="_Toc37011711"/>
      <w:r w:rsidRPr="00D42874">
        <w:rPr>
          <w:rFonts w:ascii="Times New Roman" w:eastAsia="黑体" w:hAnsi="Times New Roman" w:cs="Times New Roman"/>
          <w:b w:val="0"/>
          <w:sz w:val="24"/>
          <w:szCs w:val="24"/>
        </w:rPr>
        <w:t>7.2.1</w:t>
      </w:r>
      <w:r w:rsidRPr="00D42874">
        <w:rPr>
          <w:rFonts w:ascii="黑体" w:eastAsia="黑体" w:hAnsi="黑体" w:hint="eastAsia"/>
          <w:b w:val="0"/>
          <w:sz w:val="24"/>
          <w:szCs w:val="24"/>
        </w:rPr>
        <w:t xml:space="preserve"> 无温度补偿电机输出转矩</w:t>
      </w:r>
      <w:bookmarkEnd w:id="79"/>
    </w:p>
    <w:p w:rsidR="00D42874" w:rsidRDefault="00D42874" w:rsidP="00946124">
      <w:pPr>
        <w:spacing w:line="360" w:lineRule="auto"/>
        <w:ind w:firstLineChars="200" w:firstLine="480"/>
        <w:rPr>
          <w:rFonts w:ascii="Times New Roman" w:hAnsi="Times New Roman" w:cs="Times New Roman"/>
          <w:sz w:val="24"/>
          <w:szCs w:val="24"/>
        </w:rPr>
      </w:pPr>
      <w:r w:rsidRPr="00946124">
        <w:rPr>
          <w:rFonts w:ascii="Times New Roman" w:hAnsi="Times New Roman" w:cs="Times New Roman"/>
          <w:sz w:val="24"/>
          <w:szCs w:val="24"/>
        </w:rPr>
        <w:t>利用功率仪以及上述数据测量界面对电机</w:t>
      </w:r>
      <w:r w:rsidR="00946124" w:rsidRPr="00946124">
        <w:rPr>
          <w:rFonts w:ascii="Times New Roman" w:hAnsi="Times New Roman" w:cs="Times New Roman"/>
          <w:sz w:val="24"/>
          <w:szCs w:val="24"/>
        </w:rPr>
        <w:t>温度以及输出转矩值进行测量记录，电机负载为设为</w:t>
      </w:r>
      <w:r w:rsidR="00946124" w:rsidRPr="00946124">
        <w:rPr>
          <w:rFonts w:ascii="Times New Roman" w:hAnsi="Times New Roman" w:cs="Times New Roman"/>
          <w:sz w:val="24"/>
          <w:szCs w:val="24"/>
        </w:rPr>
        <w:t>1000r/min</w:t>
      </w:r>
      <w:r w:rsidR="00946124" w:rsidRPr="00946124">
        <w:rPr>
          <w:rFonts w:ascii="Times New Roman" w:hAnsi="Times New Roman" w:cs="Times New Roman"/>
          <w:sz w:val="24"/>
          <w:szCs w:val="24"/>
        </w:rPr>
        <w:t>，负载转矩为</w:t>
      </w:r>
      <w:r w:rsidR="00946124" w:rsidRPr="00946124">
        <w:rPr>
          <w:rFonts w:ascii="Times New Roman" w:hAnsi="Times New Roman" w:cs="Times New Roman"/>
          <w:sz w:val="24"/>
          <w:szCs w:val="24"/>
        </w:rPr>
        <w:t>11.5N/m</w:t>
      </w:r>
      <w:r w:rsidR="00946124" w:rsidRPr="00946124">
        <w:rPr>
          <w:rFonts w:ascii="Times New Roman" w:hAnsi="Times New Roman" w:cs="Times New Roman"/>
          <w:sz w:val="24"/>
          <w:szCs w:val="24"/>
        </w:rPr>
        <w:t>，将记录数据转换成如图</w:t>
      </w:r>
      <w:r w:rsidR="00946124" w:rsidRPr="00946124">
        <w:rPr>
          <w:rFonts w:ascii="Times New Roman" w:hAnsi="Times New Roman" w:cs="Times New Roman"/>
          <w:sz w:val="24"/>
          <w:szCs w:val="24"/>
        </w:rPr>
        <w:t>7.4</w:t>
      </w:r>
      <w:r w:rsidR="00946124" w:rsidRPr="00946124">
        <w:rPr>
          <w:rFonts w:ascii="Times New Roman" w:hAnsi="Times New Roman" w:cs="Times New Roman"/>
          <w:sz w:val="24"/>
          <w:szCs w:val="24"/>
        </w:rPr>
        <w:t>与图</w:t>
      </w:r>
      <w:r w:rsidR="00946124" w:rsidRPr="00946124">
        <w:rPr>
          <w:rFonts w:ascii="Times New Roman" w:hAnsi="Times New Roman" w:cs="Times New Roman"/>
          <w:sz w:val="24"/>
          <w:szCs w:val="24"/>
        </w:rPr>
        <w:t>7.5</w:t>
      </w:r>
      <w:r w:rsidR="00946124" w:rsidRPr="00946124">
        <w:rPr>
          <w:rFonts w:ascii="Times New Roman" w:hAnsi="Times New Roman" w:cs="Times New Roman"/>
          <w:sz w:val="24"/>
          <w:szCs w:val="24"/>
        </w:rPr>
        <w:t>所示曲线。由图</w:t>
      </w:r>
      <w:r w:rsidR="00946124" w:rsidRPr="00946124">
        <w:rPr>
          <w:rFonts w:ascii="Times New Roman" w:hAnsi="Times New Roman" w:cs="Times New Roman"/>
          <w:sz w:val="24"/>
          <w:szCs w:val="24"/>
        </w:rPr>
        <w:t>7.4</w:t>
      </w:r>
      <w:r w:rsidR="00946124" w:rsidRPr="00946124">
        <w:rPr>
          <w:rFonts w:ascii="Times New Roman" w:hAnsi="Times New Roman" w:cs="Times New Roman"/>
          <w:sz w:val="24"/>
          <w:szCs w:val="24"/>
        </w:rPr>
        <w:t>可以看出，电机开始运行时，电机温度上升较快，但在温度达到</w:t>
      </w:r>
      <w:r w:rsidR="00946124" w:rsidRPr="00946124">
        <w:rPr>
          <w:rFonts w:ascii="Times New Roman" w:hAnsi="Times New Roman" w:cs="Times New Roman"/>
          <w:sz w:val="24"/>
          <w:szCs w:val="24"/>
        </w:rPr>
        <w:t>50</w:t>
      </w:r>
      <w:r w:rsidR="00946124" w:rsidRPr="00946124">
        <w:rPr>
          <w:rFonts w:ascii="宋体" w:eastAsia="宋体" w:hAnsi="宋体" w:cs="宋体" w:hint="eastAsia"/>
          <w:sz w:val="24"/>
          <w:szCs w:val="24"/>
        </w:rPr>
        <w:t>℃</w:t>
      </w:r>
      <w:r w:rsidR="00946124" w:rsidRPr="00946124">
        <w:rPr>
          <w:rFonts w:ascii="Times New Roman" w:hAnsi="Times New Roman" w:cs="Times New Roman"/>
          <w:sz w:val="24"/>
          <w:szCs w:val="24"/>
        </w:rPr>
        <w:t>以后，温度上升曲线近似成线性，最终待电机温度升高到</w:t>
      </w:r>
      <w:r w:rsidR="00946124" w:rsidRPr="00946124">
        <w:rPr>
          <w:rFonts w:ascii="Times New Roman" w:hAnsi="Times New Roman" w:cs="Times New Roman"/>
          <w:sz w:val="24"/>
          <w:szCs w:val="24"/>
        </w:rPr>
        <w:t>125</w:t>
      </w:r>
      <w:r w:rsidR="00946124" w:rsidRPr="00946124">
        <w:rPr>
          <w:rFonts w:ascii="宋体" w:eastAsia="宋体" w:hAnsi="宋体" w:cs="宋体" w:hint="eastAsia"/>
          <w:sz w:val="24"/>
          <w:szCs w:val="24"/>
        </w:rPr>
        <w:t>℃</w:t>
      </w:r>
      <w:r w:rsidR="00874E89">
        <w:rPr>
          <w:rFonts w:ascii="Times New Roman" w:hAnsi="Times New Roman" w:cs="Times New Roman"/>
          <w:sz w:val="24"/>
          <w:szCs w:val="24"/>
        </w:rPr>
        <w:t>后</w:t>
      </w:r>
      <w:r w:rsidR="00946124" w:rsidRPr="00946124">
        <w:rPr>
          <w:rFonts w:ascii="Times New Roman" w:hAnsi="Times New Roman" w:cs="Times New Roman"/>
          <w:sz w:val="24"/>
          <w:szCs w:val="24"/>
        </w:rPr>
        <w:t>，关闭系统，电机停止运行。</w:t>
      </w:r>
      <w:r w:rsidR="00874E89">
        <w:rPr>
          <w:rFonts w:ascii="Times New Roman" w:hAnsi="Times New Roman" w:cs="Times New Roman"/>
          <w:sz w:val="24"/>
          <w:szCs w:val="24"/>
        </w:rPr>
        <w:t>由图</w:t>
      </w:r>
      <w:r w:rsidR="00874E89">
        <w:rPr>
          <w:rFonts w:ascii="Times New Roman" w:hAnsi="Times New Roman" w:cs="Times New Roman" w:hint="eastAsia"/>
          <w:sz w:val="24"/>
          <w:szCs w:val="24"/>
        </w:rPr>
        <w:t>7.5</w:t>
      </w:r>
      <w:r w:rsidR="00874E89">
        <w:rPr>
          <w:rFonts w:ascii="Times New Roman" w:hAnsi="Times New Roman" w:cs="Times New Roman" w:hint="eastAsia"/>
          <w:sz w:val="24"/>
          <w:szCs w:val="24"/>
        </w:rPr>
        <w:t>可以看出，在没有增加电机温度补偿环节情况下，</w:t>
      </w:r>
      <w:r w:rsidR="00705433">
        <w:rPr>
          <w:rFonts w:ascii="Times New Roman" w:hAnsi="Times New Roman" w:cs="Times New Roman" w:hint="eastAsia"/>
          <w:sz w:val="24"/>
          <w:szCs w:val="24"/>
        </w:rPr>
        <w:t>在系统运行开始一段</w:t>
      </w:r>
      <w:r w:rsidR="00874E89">
        <w:rPr>
          <w:rFonts w:ascii="Times New Roman" w:hAnsi="Times New Roman" w:cs="Times New Roman" w:hint="eastAsia"/>
          <w:sz w:val="24"/>
          <w:szCs w:val="24"/>
        </w:rPr>
        <w:t>时间内，电机输出转矩基本</w:t>
      </w:r>
      <w:r w:rsidR="00705433">
        <w:rPr>
          <w:rFonts w:ascii="Times New Roman" w:hAnsi="Times New Roman" w:cs="Times New Roman" w:hint="eastAsia"/>
          <w:sz w:val="24"/>
          <w:szCs w:val="24"/>
        </w:rPr>
        <w:t>保持不变</w:t>
      </w:r>
      <w:r w:rsidR="00874E89">
        <w:rPr>
          <w:rFonts w:ascii="Times New Roman" w:hAnsi="Times New Roman" w:cs="Times New Roman" w:hint="eastAsia"/>
          <w:sz w:val="24"/>
          <w:szCs w:val="24"/>
        </w:rPr>
        <w:t>，但是随着电机温度</w:t>
      </w:r>
      <w:r w:rsidR="00705433">
        <w:rPr>
          <w:rFonts w:ascii="Times New Roman" w:hAnsi="Times New Roman" w:cs="Times New Roman" w:hint="eastAsia"/>
          <w:sz w:val="24"/>
          <w:szCs w:val="24"/>
        </w:rPr>
        <w:t>上升</w:t>
      </w:r>
      <w:r w:rsidR="00874E89">
        <w:rPr>
          <w:rFonts w:ascii="Times New Roman" w:hAnsi="Times New Roman" w:cs="Times New Roman" w:hint="eastAsia"/>
          <w:sz w:val="24"/>
          <w:szCs w:val="24"/>
        </w:rPr>
        <w:t>，转矩开始出现下降趋势，最终当电机温度达到</w:t>
      </w:r>
      <w:r w:rsidR="00874E89">
        <w:rPr>
          <w:rFonts w:ascii="Times New Roman" w:hAnsi="Times New Roman" w:cs="Times New Roman" w:hint="eastAsia"/>
          <w:sz w:val="24"/>
          <w:szCs w:val="24"/>
        </w:rPr>
        <w:t>125</w:t>
      </w:r>
      <w:r w:rsidR="00874E89">
        <w:rPr>
          <w:rFonts w:ascii="Times New Roman" w:hAnsi="Times New Roman" w:cs="Times New Roman" w:hint="eastAsia"/>
          <w:sz w:val="24"/>
          <w:szCs w:val="24"/>
        </w:rPr>
        <w:t>℃时，电机输出转矩下降到</w:t>
      </w:r>
      <w:r w:rsidR="00874E89">
        <w:rPr>
          <w:rFonts w:ascii="Times New Roman" w:hAnsi="Times New Roman" w:cs="Times New Roman" w:hint="eastAsia"/>
          <w:sz w:val="24"/>
          <w:szCs w:val="24"/>
        </w:rPr>
        <w:t>9.5</w:t>
      </w:r>
      <w:r w:rsidR="006E091D">
        <w:rPr>
          <w:rFonts w:ascii="Times New Roman" w:hAnsi="Times New Roman" w:cs="Times New Roman" w:hint="eastAsia"/>
          <w:sz w:val="24"/>
          <w:szCs w:val="24"/>
        </w:rPr>
        <w:t>3</w:t>
      </w:r>
      <w:r w:rsidR="00874E89">
        <w:rPr>
          <w:rFonts w:ascii="Times New Roman" w:hAnsi="Times New Roman" w:cs="Times New Roman" w:hint="eastAsia"/>
          <w:sz w:val="24"/>
          <w:szCs w:val="24"/>
        </w:rPr>
        <w:t>N/m</w:t>
      </w:r>
      <w:r w:rsidR="00874E89">
        <w:rPr>
          <w:rFonts w:ascii="Times New Roman" w:hAnsi="Times New Roman" w:cs="Times New Roman" w:hint="eastAsia"/>
          <w:sz w:val="24"/>
          <w:szCs w:val="24"/>
        </w:rPr>
        <w:t>，电机转矩下降了</w:t>
      </w:r>
      <w:r w:rsidR="006E091D">
        <w:rPr>
          <w:rFonts w:ascii="Times New Roman" w:hAnsi="Times New Roman" w:cs="Times New Roman" w:hint="eastAsia"/>
          <w:sz w:val="24"/>
          <w:szCs w:val="24"/>
        </w:rPr>
        <w:t>1.97N/m</w:t>
      </w:r>
      <w:r w:rsidR="006E091D">
        <w:rPr>
          <w:rFonts w:ascii="Times New Roman" w:hAnsi="Times New Roman" w:cs="Times New Roman" w:hint="eastAsia"/>
          <w:sz w:val="24"/>
          <w:szCs w:val="24"/>
        </w:rPr>
        <w:t>，相比于额定负载转矩，电机</w:t>
      </w:r>
      <w:r w:rsidR="006E091D">
        <w:rPr>
          <w:rFonts w:ascii="Times New Roman" w:hAnsi="Times New Roman" w:cs="Times New Roman" w:hint="eastAsia"/>
          <w:sz w:val="24"/>
          <w:szCs w:val="24"/>
        </w:rPr>
        <w:lastRenderedPageBreak/>
        <w:t>转矩下降百分比</w:t>
      </w:r>
      <m:oMath>
        <m:r>
          <m:rPr>
            <m:sty m:val="p"/>
          </m:rPr>
          <w:rPr>
            <w:rFonts w:ascii="Cambria Math" w:hAnsi="Cambria Math" w:cs="Times New Roman"/>
            <w:sz w:val="24"/>
            <w:szCs w:val="24"/>
          </w:rPr>
          <m:t>∆η</m:t>
        </m:r>
      </m:oMath>
      <w:r w:rsidR="006E091D">
        <w:rPr>
          <w:rFonts w:ascii="Times New Roman" w:hAnsi="Times New Roman" w:cs="Times New Roman" w:hint="eastAsia"/>
          <w:sz w:val="24"/>
          <w:szCs w:val="24"/>
        </w:rPr>
        <w:t>为：</w:t>
      </w:r>
    </w:p>
    <w:p w:rsidR="006E091D" w:rsidRPr="006E091D" w:rsidRDefault="006E091D" w:rsidP="00946124">
      <w:pPr>
        <w:spacing w:line="360" w:lineRule="auto"/>
        <w:ind w:firstLineChars="200" w:firstLine="480"/>
        <w:rPr>
          <w:rFonts w:ascii="Times New Roman" w:hAnsi="Times New Roman" w:cs="Times New Roman"/>
          <w:sz w:val="24"/>
          <w:szCs w:val="24"/>
        </w:rPr>
      </w:pPr>
      <m:oMathPara>
        <m:oMath>
          <m:r>
            <m:rPr>
              <m:sty m:val="p"/>
            </m:rPr>
            <w:rPr>
              <w:rFonts w:ascii="Cambria Math" w:hAnsi="Cambria Math" w:cs="Times New Roman"/>
              <w:sz w:val="24"/>
              <w:szCs w:val="24"/>
            </w:rPr>
            <m:t>Δη</m:t>
          </m:r>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w:rPr>
                  <w:rFonts w:ascii="Cambria Math" w:hAnsi="Cambria Math" w:cs="Times New Roman"/>
                  <w:sz w:val="24"/>
                  <w:szCs w:val="24"/>
                </w:rPr>
                <m:t>11.5-9.53</m:t>
              </m:r>
            </m:num>
            <m:den>
              <m:r>
                <w:rPr>
                  <w:rFonts w:ascii="Cambria Math" w:hAnsi="Cambria Math" w:cs="Times New Roman"/>
                  <w:sz w:val="24"/>
                  <w:szCs w:val="24"/>
                </w:rPr>
                <m:t>11.5</m:t>
              </m:r>
            </m:den>
          </m:f>
          <m:r>
            <w:rPr>
              <w:rFonts w:ascii="Cambria Math" w:hAnsi="Cambria Math" w:cs="Times New Roman"/>
              <w:sz w:val="24"/>
              <w:szCs w:val="24"/>
            </w:rPr>
            <m:t>×100%</m:t>
          </m:r>
          <m:r>
            <w:rPr>
              <w:rFonts w:ascii="Cambria Math" w:hAnsi="Cambria Math" w:cs="Times New Roman" w:hint="eastAsia"/>
              <w:sz w:val="24"/>
              <w:szCs w:val="24"/>
            </w:rPr>
            <m:t>=</m:t>
          </m:r>
          <m:r>
            <w:rPr>
              <w:rFonts w:ascii="Cambria Math" w:hAnsi="Cambria Math" w:cs="Times New Roman"/>
              <w:sz w:val="24"/>
              <w:szCs w:val="24"/>
            </w:rPr>
            <m:t>17.13%</m:t>
          </m:r>
        </m:oMath>
      </m:oMathPara>
    </w:p>
    <w:p w:rsidR="006E091D" w:rsidRPr="006E091D" w:rsidRDefault="006E091D" w:rsidP="006E091D">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由以上结果可以看出，由于温度的影响电机的输出转矩出现的较大幅度的下降。</w:t>
      </w:r>
    </w:p>
    <w:p w:rsidR="00D42874" w:rsidRDefault="00D42874" w:rsidP="00D42874">
      <w:pPr>
        <w:jc w:val="center"/>
      </w:pPr>
      <w:r>
        <w:rPr>
          <w:noProof/>
        </w:rPr>
        <w:drawing>
          <wp:inline distT="0" distB="0" distL="0" distR="0" wp14:anchorId="621F2587" wp14:editId="5FEFA400">
            <wp:extent cx="5210175" cy="2714625"/>
            <wp:effectExtent l="0" t="0" r="9525" b="9525"/>
            <wp:docPr id="466" name="图表 4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D42874" w:rsidRDefault="00D42874" w:rsidP="00D42874">
      <w:pPr>
        <w:jc w:val="center"/>
      </w:pPr>
      <w:r>
        <w:rPr>
          <w:rFonts w:hint="eastAsia"/>
        </w:rPr>
        <w:t>图</w:t>
      </w:r>
      <w:r>
        <w:rPr>
          <w:rFonts w:hint="eastAsia"/>
        </w:rPr>
        <w:t xml:space="preserve">7.4 </w:t>
      </w:r>
      <w:r>
        <w:rPr>
          <w:rFonts w:hint="eastAsia"/>
        </w:rPr>
        <w:t>电机温度</w:t>
      </w:r>
    </w:p>
    <w:p w:rsidR="00D42874" w:rsidRPr="00D42874" w:rsidRDefault="00D42874" w:rsidP="00D42874">
      <w:pPr>
        <w:jc w:val="center"/>
      </w:pPr>
    </w:p>
    <w:p w:rsidR="00707853" w:rsidRDefault="00B21C6D" w:rsidP="00D20293">
      <w:pPr>
        <w:jc w:val="center"/>
      </w:pPr>
      <w:r>
        <w:rPr>
          <w:noProof/>
        </w:rPr>
        <w:drawing>
          <wp:inline distT="0" distB="0" distL="0" distR="0" wp14:anchorId="07738CCA" wp14:editId="76ECCD5D">
            <wp:extent cx="5191125" cy="2743200"/>
            <wp:effectExtent l="0" t="0" r="9525" b="19050"/>
            <wp:docPr id="465" name="图表 4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D42874" w:rsidRDefault="00D42874" w:rsidP="00D20293">
      <w:pPr>
        <w:jc w:val="center"/>
      </w:pPr>
      <w:r>
        <w:rPr>
          <w:rFonts w:hint="eastAsia"/>
        </w:rPr>
        <w:t>图</w:t>
      </w:r>
      <w:r>
        <w:rPr>
          <w:rFonts w:hint="eastAsia"/>
        </w:rPr>
        <w:t xml:space="preserve">7.5 </w:t>
      </w:r>
      <w:r>
        <w:rPr>
          <w:rFonts w:hint="eastAsia"/>
        </w:rPr>
        <w:t>电机输出转矩</w:t>
      </w:r>
    </w:p>
    <w:p w:rsidR="00835283" w:rsidRPr="00835283" w:rsidRDefault="00835283" w:rsidP="00835283">
      <w:pPr>
        <w:pStyle w:val="3"/>
        <w:spacing w:beforeLines="50" w:before="156" w:afterLines="50" w:after="156" w:line="240" w:lineRule="auto"/>
        <w:rPr>
          <w:rFonts w:ascii="黑体" w:eastAsia="黑体" w:hAnsi="黑体"/>
          <w:b w:val="0"/>
          <w:sz w:val="24"/>
          <w:szCs w:val="24"/>
        </w:rPr>
      </w:pPr>
      <w:bookmarkStart w:id="80" w:name="_Toc37011712"/>
      <w:r w:rsidRPr="00835283">
        <w:rPr>
          <w:rFonts w:ascii="黑体" w:eastAsia="黑体" w:hAnsi="黑体" w:hint="eastAsia"/>
          <w:b w:val="0"/>
          <w:sz w:val="24"/>
          <w:szCs w:val="24"/>
        </w:rPr>
        <w:t>7.2.2 温度补偿后电机输出转矩</w:t>
      </w:r>
      <w:bookmarkEnd w:id="80"/>
    </w:p>
    <w:p w:rsidR="00FE67DA" w:rsidRPr="003D2ED5" w:rsidRDefault="00835283" w:rsidP="003D2ED5">
      <w:pPr>
        <w:spacing w:line="360" w:lineRule="auto"/>
        <w:ind w:firstLine="420"/>
        <w:rPr>
          <w:rFonts w:ascii="Times New Roman" w:hAnsi="Times New Roman" w:cs="Times New Roman"/>
          <w:sz w:val="24"/>
          <w:szCs w:val="24"/>
        </w:rPr>
      </w:pPr>
      <w:r w:rsidRPr="003D2ED5">
        <w:rPr>
          <w:rFonts w:ascii="Times New Roman" w:hAnsi="Times New Roman" w:cs="Times New Roman"/>
          <w:sz w:val="24"/>
          <w:szCs w:val="24"/>
        </w:rPr>
        <w:t>设定实验参数与上节相同，当控制系统加入温度补偿环节后，电机输出转矩数据曲线如图</w:t>
      </w:r>
      <w:r w:rsidRPr="003D2ED5">
        <w:rPr>
          <w:rFonts w:ascii="Times New Roman" w:hAnsi="Times New Roman" w:cs="Times New Roman"/>
          <w:sz w:val="24"/>
          <w:szCs w:val="24"/>
        </w:rPr>
        <w:t>7.6</w:t>
      </w:r>
      <w:r w:rsidRPr="003D2ED5">
        <w:rPr>
          <w:rFonts w:ascii="Times New Roman" w:hAnsi="Times New Roman" w:cs="Times New Roman"/>
          <w:sz w:val="24"/>
          <w:szCs w:val="24"/>
        </w:rPr>
        <w:t>所示。由图可以看出，系统加入温度补偿环节后</w:t>
      </w:r>
      <w:r w:rsidR="009B12CD" w:rsidRPr="003D2ED5">
        <w:rPr>
          <w:rFonts w:ascii="Times New Roman" w:hAnsi="Times New Roman" w:cs="Times New Roman"/>
          <w:sz w:val="24"/>
          <w:szCs w:val="24"/>
        </w:rPr>
        <w:t>，电机输出转矩在系统运行结束后变为</w:t>
      </w:r>
      <w:r w:rsidR="009B12CD" w:rsidRPr="003D2ED5">
        <w:rPr>
          <w:rFonts w:ascii="Times New Roman" w:hAnsi="Times New Roman" w:cs="Times New Roman"/>
          <w:sz w:val="24"/>
          <w:szCs w:val="24"/>
        </w:rPr>
        <w:t>10.58N/m</w:t>
      </w:r>
      <w:r w:rsidR="009B12CD" w:rsidRPr="003D2ED5">
        <w:rPr>
          <w:rFonts w:ascii="Times New Roman" w:hAnsi="Times New Roman" w:cs="Times New Roman"/>
          <w:sz w:val="24"/>
          <w:szCs w:val="24"/>
        </w:rPr>
        <w:t>，变化值为</w:t>
      </w:r>
      <w:r w:rsidR="009B12CD" w:rsidRPr="003D2ED5">
        <w:rPr>
          <w:rFonts w:ascii="Times New Roman" w:hAnsi="Times New Roman" w:cs="Times New Roman"/>
          <w:sz w:val="24"/>
          <w:szCs w:val="24"/>
        </w:rPr>
        <w:t>0.92N/m</w:t>
      </w:r>
      <w:r w:rsidR="009B12CD" w:rsidRPr="003D2ED5">
        <w:rPr>
          <w:rFonts w:ascii="Times New Roman" w:hAnsi="Times New Roman" w:cs="Times New Roman"/>
          <w:sz w:val="24"/>
          <w:szCs w:val="24"/>
        </w:rPr>
        <w:t>。虽</w:t>
      </w:r>
      <w:r w:rsidR="003D2ED5" w:rsidRPr="003D2ED5">
        <w:rPr>
          <w:rFonts w:ascii="Times New Roman" w:hAnsi="Times New Roman" w:cs="Times New Roman"/>
          <w:sz w:val="24"/>
          <w:szCs w:val="24"/>
        </w:rPr>
        <w:t>然电机</w:t>
      </w:r>
      <w:proofErr w:type="gramStart"/>
      <w:r w:rsidR="003D2ED5" w:rsidRPr="003D2ED5">
        <w:rPr>
          <w:rFonts w:ascii="Times New Roman" w:hAnsi="Times New Roman" w:cs="Times New Roman"/>
          <w:sz w:val="24"/>
          <w:szCs w:val="24"/>
        </w:rPr>
        <w:t>输出转矩任然</w:t>
      </w:r>
      <w:r w:rsidR="003D2ED5" w:rsidRPr="003D2ED5">
        <w:rPr>
          <w:rFonts w:ascii="Times New Roman" w:hAnsi="Times New Roman" w:cs="Times New Roman"/>
          <w:sz w:val="24"/>
          <w:szCs w:val="24"/>
        </w:rPr>
        <w:lastRenderedPageBreak/>
        <w:t>有</w:t>
      </w:r>
      <w:proofErr w:type="gramEnd"/>
      <w:r w:rsidR="003D2ED5" w:rsidRPr="003D2ED5">
        <w:rPr>
          <w:rFonts w:ascii="Times New Roman" w:hAnsi="Times New Roman" w:cs="Times New Roman"/>
          <w:sz w:val="24"/>
          <w:szCs w:val="24"/>
        </w:rPr>
        <w:t>所下降，但是相比于无温度补偿系统，电机的有效补偿转矩达到了</w:t>
      </w:r>
      <w:r w:rsidR="003D2ED5" w:rsidRPr="003D2ED5">
        <w:rPr>
          <w:rFonts w:ascii="Times New Roman" w:hAnsi="Times New Roman" w:cs="Times New Roman"/>
          <w:sz w:val="24"/>
          <w:szCs w:val="24"/>
        </w:rPr>
        <w:t>1.05N/m</w:t>
      </w:r>
      <w:r w:rsidR="003D2ED5" w:rsidRPr="003D2ED5">
        <w:rPr>
          <w:rFonts w:ascii="Times New Roman" w:hAnsi="Times New Roman" w:cs="Times New Roman"/>
          <w:sz w:val="24"/>
          <w:szCs w:val="24"/>
        </w:rPr>
        <w:t>，电机输出转矩得到了有效的补偿。</w:t>
      </w:r>
    </w:p>
    <w:p w:rsidR="00D20293" w:rsidRDefault="00835283" w:rsidP="001B2A09">
      <w:pPr>
        <w:jc w:val="center"/>
      </w:pPr>
      <w:r>
        <w:rPr>
          <w:noProof/>
        </w:rPr>
        <w:drawing>
          <wp:inline distT="0" distB="0" distL="0" distR="0" wp14:anchorId="758F5A86" wp14:editId="1790BCB2">
            <wp:extent cx="4572000" cy="2743200"/>
            <wp:effectExtent l="0" t="0" r="19050" b="19050"/>
            <wp:docPr id="471" name="图表 47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835283" w:rsidRDefault="00835283" w:rsidP="001B2A09">
      <w:pPr>
        <w:jc w:val="center"/>
      </w:pPr>
      <w:r>
        <w:rPr>
          <w:rFonts w:hint="eastAsia"/>
        </w:rPr>
        <w:t>图</w:t>
      </w:r>
      <w:r>
        <w:rPr>
          <w:rFonts w:hint="eastAsia"/>
        </w:rPr>
        <w:t xml:space="preserve">7.6 </w:t>
      </w:r>
      <w:r>
        <w:rPr>
          <w:rFonts w:hint="eastAsia"/>
        </w:rPr>
        <w:t>电机输出转矩</w:t>
      </w:r>
    </w:p>
    <w:p w:rsidR="00D80A5F" w:rsidRDefault="00D80A5F"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Pr="00C42CA2" w:rsidRDefault="003D2ED5" w:rsidP="00D20293"/>
    <w:p w:rsidR="00EF755E" w:rsidRDefault="0066429A">
      <w:pPr>
        <w:pStyle w:val="1"/>
        <w:spacing w:beforeLines="50" w:before="156" w:afterLines="50" w:after="156" w:line="240" w:lineRule="auto"/>
        <w:jc w:val="center"/>
        <w:rPr>
          <w:rFonts w:ascii="Times New Roman" w:eastAsia="黑体" w:hAnsi="Times New Roman" w:cs="Times New Roman"/>
          <w:sz w:val="32"/>
          <w:szCs w:val="32"/>
        </w:rPr>
      </w:pPr>
      <w:bookmarkStart w:id="81" w:name="_Toc37011713"/>
      <w:r>
        <w:rPr>
          <w:rFonts w:ascii="Times New Roman" w:eastAsia="黑体" w:hAnsi="Times New Roman" w:cs="Times New Roman"/>
          <w:sz w:val="32"/>
          <w:szCs w:val="32"/>
        </w:rPr>
        <w:lastRenderedPageBreak/>
        <w:t>总结</w:t>
      </w:r>
      <w:bookmarkEnd w:id="81"/>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82" w:name="_Toc37011714"/>
      <w:r>
        <w:rPr>
          <w:rFonts w:ascii="Times New Roman" w:hAnsi="Times New Roman" w:cs="Times New Roman"/>
          <w:b w:val="0"/>
          <w:sz w:val="28"/>
          <w:szCs w:val="28"/>
        </w:rPr>
        <w:t xml:space="preserve">1 </w:t>
      </w:r>
      <w:r>
        <w:rPr>
          <w:rFonts w:ascii="Times New Roman" w:hAnsi="Times New Roman" w:cs="Times New Roman"/>
          <w:b w:val="0"/>
          <w:sz w:val="28"/>
          <w:szCs w:val="28"/>
        </w:rPr>
        <w:t>课题总结</w:t>
      </w:r>
      <w:bookmarkEnd w:id="82"/>
    </w:p>
    <w:p w:rsidR="00EF755E" w:rsidRPr="0086445C" w:rsidRDefault="0066429A" w:rsidP="0086445C">
      <w:pPr>
        <w:spacing w:line="360" w:lineRule="auto"/>
        <w:ind w:firstLine="420"/>
        <w:rPr>
          <w:rFonts w:ascii="Times New Roman" w:hAnsi="Times New Roman" w:cs="Times New Roman"/>
          <w:sz w:val="24"/>
          <w:szCs w:val="24"/>
        </w:rPr>
      </w:pPr>
      <w:r w:rsidRPr="0086445C">
        <w:rPr>
          <w:rFonts w:ascii="Times New Roman" w:hAnsi="Times New Roman" w:cs="Times New Roman"/>
          <w:sz w:val="24"/>
          <w:szCs w:val="24"/>
        </w:rPr>
        <w:t>本文以</w:t>
      </w:r>
      <w:proofErr w:type="gramStart"/>
      <w:r w:rsidRPr="0086445C">
        <w:rPr>
          <w:rFonts w:ascii="Times New Roman" w:hAnsi="Times New Roman" w:cs="Times New Roman"/>
          <w:sz w:val="24"/>
          <w:szCs w:val="24"/>
        </w:rPr>
        <w:t>测功机用</w:t>
      </w:r>
      <w:proofErr w:type="gramEnd"/>
      <w:r w:rsidRPr="0086445C">
        <w:rPr>
          <w:rFonts w:ascii="Times New Roman" w:hAnsi="Times New Roman" w:cs="Times New Roman"/>
          <w:sz w:val="24"/>
          <w:szCs w:val="24"/>
        </w:rPr>
        <w:t>永磁同步电机为研究对象，根据永磁同步电机在运行过程中由于温度升高对电机输出转矩的影响以及如何减轻此影响进行深入研究，以实现电机提高电机的综合表现性能。</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主要研究成果：</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sidR="0086445C">
        <w:rPr>
          <w:rFonts w:ascii="Times New Roman" w:hAnsi="Times New Roman" w:cs="Times New Roman"/>
          <w:sz w:val="24"/>
          <w:szCs w:val="24"/>
        </w:rPr>
        <w:t>）</w:t>
      </w:r>
      <w:r w:rsidR="00705433">
        <w:rPr>
          <w:rFonts w:ascii="Times New Roman" w:hAnsi="Times New Roman" w:cs="Times New Roman" w:hint="eastAsia"/>
          <w:sz w:val="24"/>
          <w:szCs w:val="24"/>
        </w:rPr>
        <w:t>在</w:t>
      </w:r>
      <w:r>
        <w:rPr>
          <w:rFonts w:ascii="Times New Roman" w:hAnsi="Times New Roman" w:cs="Times New Roman"/>
          <w:sz w:val="24"/>
          <w:szCs w:val="24"/>
        </w:rPr>
        <w:t>matlab/Simulink</w:t>
      </w:r>
      <w:r w:rsidR="00705433">
        <w:rPr>
          <w:rFonts w:ascii="Times New Roman" w:hAnsi="Times New Roman" w:cs="Times New Roman"/>
          <w:sz w:val="24"/>
          <w:szCs w:val="24"/>
        </w:rPr>
        <w:t>环境下</w:t>
      </w:r>
      <w:r>
        <w:rPr>
          <w:rFonts w:ascii="Times New Roman" w:hAnsi="Times New Roman" w:cs="Times New Roman"/>
          <w:sz w:val="24"/>
          <w:szCs w:val="24"/>
        </w:rPr>
        <w:t>建立了基于温度扰动的</w:t>
      </w:r>
      <w:r w:rsidR="00705433">
        <w:rPr>
          <w:rFonts w:ascii="Times New Roman" w:hAnsi="Times New Roman" w:cs="Times New Roman" w:hint="eastAsia"/>
          <w:sz w:val="24"/>
          <w:szCs w:val="24"/>
        </w:rPr>
        <w:t>PMSM</w:t>
      </w:r>
      <w:r>
        <w:rPr>
          <w:rFonts w:ascii="Times New Roman" w:hAnsi="Times New Roman" w:cs="Times New Roman"/>
          <w:sz w:val="24"/>
          <w:szCs w:val="24"/>
        </w:rPr>
        <w:t>仿真模型，为后续的分析奠定了基础。</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sidR="0091270E">
        <w:rPr>
          <w:rFonts w:ascii="Times New Roman" w:hAnsi="Times New Roman" w:cs="Times New Roman"/>
          <w:sz w:val="24"/>
          <w:szCs w:val="24"/>
        </w:rPr>
        <w:t>）根据</w:t>
      </w:r>
      <w:r>
        <w:rPr>
          <w:rFonts w:ascii="Times New Roman" w:hAnsi="Times New Roman" w:cs="Times New Roman"/>
          <w:sz w:val="24"/>
          <w:szCs w:val="24"/>
        </w:rPr>
        <w:t>SVPWM</w:t>
      </w:r>
      <w:r w:rsidR="00540A69">
        <w:rPr>
          <w:rFonts w:ascii="Times New Roman" w:hAnsi="Times New Roman" w:cs="Times New Roman"/>
          <w:sz w:val="24"/>
          <w:szCs w:val="24"/>
        </w:rPr>
        <w:t>控制算法具体</w:t>
      </w:r>
      <w:r>
        <w:rPr>
          <w:rFonts w:ascii="Times New Roman" w:hAnsi="Times New Roman" w:cs="Times New Roman"/>
          <w:sz w:val="24"/>
          <w:szCs w:val="24"/>
        </w:rPr>
        <w:t>实现</w:t>
      </w:r>
      <w:r>
        <w:rPr>
          <w:rFonts w:ascii="Times New Roman" w:hAnsi="Times New Roman" w:cs="Times New Roman" w:hint="eastAsia"/>
          <w:sz w:val="24"/>
          <w:szCs w:val="24"/>
        </w:rPr>
        <w:t>步骤</w:t>
      </w:r>
      <w:r w:rsidR="0091270E">
        <w:rPr>
          <w:rFonts w:ascii="Times New Roman" w:hAnsi="Times New Roman" w:cs="Times New Roman" w:hint="eastAsia"/>
          <w:sz w:val="24"/>
          <w:szCs w:val="24"/>
        </w:rPr>
        <w:t>搭建</w:t>
      </w:r>
      <w:r w:rsidR="0091270E">
        <w:rPr>
          <w:rFonts w:ascii="Times New Roman" w:hAnsi="Times New Roman" w:cs="Times New Roman"/>
          <w:sz w:val="24"/>
          <w:szCs w:val="24"/>
        </w:rPr>
        <w:t>仿真</w:t>
      </w:r>
      <w:r>
        <w:rPr>
          <w:rFonts w:ascii="Times New Roman" w:hAnsi="Times New Roman" w:cs="Times New Roman"/>
          <w:sz w:val="24"/>
          <w:szCs w:val="24"/>
        </w:rPr>
        <w:t>建模，建立了双闭环</w:t>
      </w:r>
      <w:r w:rsidR="00540A69">
        <w:rPr>
          <w:rFonts w:ascii="Times New Roman" w:hAnsi="Times New Roman" w:cs="Times New Roman"/>
          <w:sz w:val="24"/>
          <w:szCs w:val="24"/>
        </w:rPr>
        <w:t>基础上的</w:t>
      </w:r>
      <w:r>
        <w:rPr>
          <w:rFonts w:ascii="Times New Roman" w:hAnsi="Times New Roman" w:cs="Times New Roman" w:hint="eastAsia"/>
          <w:sz w:val="24"/>
          <w:szCs w:val="24"/>
        </w:rPr>
        <w:t>PMSM</w:t>
      </w:r>
      <w:r>
        <w:rPr>
          <w:rFonts w:ascii="Times New Roman" w:hAnsi="Times New Roman" w:cs="Times New Roman"/>
          <w:sz w:val="24"/>
          <w:szCs w:val="24"/>
        </w:rPr>
        <w:t>控制系统</w:t>
      </w:r>
      <w:r w:rsidR="00540A69">
        <w:rPr>
          <w:rFonts w:ascii="Times New Roman" w:hAnsi="Times New Roman" w:cs="Times New Roman"/>
          <w:sz w:val="24"/>
          <w:szCs w:val="24"/>
        </w:rPr>
        <w:t>各模块</w:t>
      </w:r>
      <w:r>
        <w:rPr>
          <w:rFonts w:ascii="Times New Roman" w:hAnsi="Times New Roman" w:cs="Times New Roman"/>
          <w:sz w:val="24"/>
          <w:szCs w:val="24"/>
        </w:rPr>
        <w:t>仿真模型，</w:t>
      </w:r>
      <w:r w:rsidR="00540A69">
        <w:rPr>
          <w:rFonts w:ascii="Times New Roman" w:hAnsi="Times New Roman" w:cs="Times New Roman" w:hint="eastAsia"/>
          <w:sz w:val="24"/>
          <w:szCs w:val="24"/>
        </w:rPr>
        <w:t>，</w:t>
      </w:r>
      <w:r>
        <w:rPr>
          <w:rFonts w:ascii="Times New Roman" w:hAnsi="Times New Roman" w:cs="Times New Roman" w:hint="eastAsia"/>
          <w:sz w:val="24"/>
          <w:szCs w:val="24"/>
        </w:rPr>
        <w:t>在</w:t>
      </w:r>
      <w:r>
        <w:rPr>
          <w:rFonts w:ascii="Times New Roman" w:hAnsi="Times New Roman" w:cs="Times New Roman"/>
          <w:sz w:val="24"/>
          <w:szCs w:val="24"/>
        </w:rPr>
        <w:t>simulink</w:t>
      </w:r>
      <w:r>
        <w:rPr>
          <w:rFonts w:ascii="Times New Roman" w:hAnsi="Times New Roman" w:cs="Times New Roman"/>
          <w:sz w:val="24"/>
          <w:szCs w:val="24"/>
        </w:rPr>
        <w:t>环境下</w:t>
      </w:r>
      <w:r w:rsidR="00540A69">
        <w:rPr>
          <w:rFonts w:ascii="Times New Roman" w:hAnsi="Times New Roman" w:cs="Times New Roman"/>
          <w:sz w:val="24"/>
          <w:szCs w:val="24"/>
        </w:rPr>
        <w:t>搭建整体系统</w:t>
      </w:r>
      <w:r w:rsidR="00540A69">
        <w:rPr>
          <w:rFonts w:ascii="Times New Roman" w:hAnsi="Times New Roman" w:cs="Times New Roman"/>
          <w:sz w:val="24"/>
          <w:szCs w:val="24"/>
        </w:rPr>
        <w:t>并</w:t>
      </w:r>
      <w:r>
        <w:rPr>
          <w:rFonts w:ascii="Times New Roman" w:hAnsi="Times New Roman" w:cs="Times New Roman"/>
          <w:sz w:val="24"/>
          <w:szCs w:val="24"/>
        </w:rPr>
        <w:t>进行仿真，结果证明了所建立模型的正确性。</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设计了带有温度扰动因素的永磁同步电机控制系统仿真模型，定量分析了温度对电机输出转矩的影响。在此基础上，提出了一种对电机输出转矩进行有效补偿的方法，并基于该方法设计设计相应的系统方案，进行系统仿真，最终证明了该方法针对系统的合理性。</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设计了</w:t>
      </w:r>
      <w:r w:rsidR="00540A69">
        <w:rPr>
          <w:rFonts w:ascii="Times New Roman" w:hAnsi="Times New Roman" w:cs="Times New Roman" w:hint="eastAsia"/>
          <w:sz w:val="24"/>
          <w:szCs w:val="24"/>
        </w:rPr>
        <w:t>PMS</w:t>
      </w:r>
      <w:bookmarkStart w:id="83" w:name="_GoBack"/>
      <w:bookmarkEnd w:id="83"/>
      <w:r w:rsidR="00540A69">
        <w:rPr>
          <w:rFonts w:ascii="Times New Roman" w:hAnsi="Times New Roman" w:cs="Times New Roman" w:hint="eastAsia"/>
          <w:sz w:val="24"/>
          <w:szCs w:val="24"/>
        </w:rPr>
        <w:t>M</w:t>
      </w:r>
      <w:r>
        <w:rPr>
          <w:rFonts w:ascii="Times New Roman" w:hAnsi="Times New Roman" w:cs="Times New Roman"/>
          <w:sz w:val="24"/>
          <w:szCs w:val="24"/>
        </w:rPr>
        <w:t>控制系统各个模块</w:t>
      </w:r>
      <w:r w:rsidR="00540A69">
        <w:rPr>
          <w:rFonts w:ascii="Times New Roman" w:hAnsi="Times New Roman" w:cs="Times New Roman" w:hint="eastAsia"/>
          <w:sz w:val="24"/>
          <w:szCs w:val="24"/>
        </w:rPr>
        <w:t>电路图</w:t>
      </w:r>
      <w:r>
        <w:rPr>
          <w:rFonts w:ascii="Times New Roman" w:hAnsi="Times New Roman" w:cs="Times New Roman"/>
          <w:sz w:val="24"/>
          <w:szCs w:val="24"/>
        </w:rPr>
        <w:t>和软件程序，</w:t>
      </w:r>
      <w:r w:rsidR="0086445C">
        <w:rPr>
          <w:rFonts w:ascii="Times New Roman" w:hAnsi="Times New Roman" w:cs="Times New Roman" w:hint="eastAsia"/>
          <w:sz w:val="24"/>
          <w:szCs w:val="24"/>
        </w:rPr>
        <w:t>搭建</w:t>
      </w:r>
      <w:r w:rsidR="0086445C">
        <w:rPr>
          <w:rFonts w:ascii="Times New Roman" w:hAnsi="Times New Roman" w:cs="Times New Roman"/>
          <w:sz w:val="24"/>
          <w:szCs w:val="24"/>
        </w:rPr>
        <w:t>测功机整体实验环境</w:t>
      </w:r>
      <w:r w:rsidR="0086445C">
        <w:rPr>
          <w:rFonts w:ascii="Times New Roman" w:hAnsi="Times New Roman" w:cs="Times New Roman" w:hint="eastAsia"/>
          <w:sz w:val="24"/>
          <w:szCs w:val="24"/>
        </w:rPr>
        <w:t>，</w:t>
      </w:r>
      <w:r w:rsidR="0086445C">
        <w:rPr>
          <w:rFonts w:ascii="Times New Roman" w:hAnsi="Times New Roman" w:cs="Times New Roman"/>
          <w:sz w:val="24"/>
          <w:szCs w:val="24"/>
        </w:rPr>
        <w:t>进行实验验证</w:t>
      </w:r>
      <w:r w:rsidR="00653DB3">
        <w:rPr>
          <w:rFonts w:ascii="Times New Roman" w:hAnsi="Times New Roman" w:cs="Times New Roman"/>
          <w:sz w:val="24"/>
          <w:szCs w:val="24"/>
        </w:rPr>
        <w:t>，结果证明了系统的有效性。</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84" w:name="_Toc37011715"/>
      <w:r>
        <w:rPr>
          <w:rFonts w:ascii="Times New Roman" w:hAnsi="Times New Roman" w:cs="Times New Roman"/>
          <w:b w:val="0"/>
          <w:sz w:val="28"/>
          <w:szCs w:val="28"/>
        </w:rPr>
        <w:t xml:space="preserve">2 </w:t>
      </w:r>
      <w:r>
        <w:rPr>
          <w:rFonts w:ascii="Times New Roman" w:hAnsi="Times New Roman" w:cs="Times New Roman"/>
          <w:b w:val="0"/>
          <w:sz w:val="28"/>
          <w:szCs w:val="28"/>
        </w:rPr>
        <w:t>后续展望</w:t>
      </w:r>
      <w:bookmarkEnd w:id="84"/>
    </w:p>
    <w:p w:rsidR="00EF755E" w:rsidRDefault="0066429A">
      <w:pPr>
        <w:pStyle w:val="af1"/>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本文完成了电机温度补偿系统的仿真以及软硬件设计，结果也证明了设计的合理性。但是，由于条件的限制以及部分理论知识的欠缺，后续还需要展开进一步的研究：</w:t>
      </w:r>
    </w:p>
    <w:p w:rsidR="00EF755E" w:rsidRDefault="0066429A">
      <w:pPr>
        <w:pStyle w:val="af1"/>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由本文的仿真结果可以看出，加入了温度补偿环节后电机的输出转矩仍然有很多的损失，为使得补偿效果进一步提高，还需对该方法进行深入分析，增加转矩补偿的精度。</w:t>
      </w:r>
    </w:p>
    <w:p w:rsidR="00EF755E" w:rsidRDefault="0066429A">
      <w:pPr>
        <w:pStyle w:val="af1"/>
        <w:spacing w:line="360" w:lineRule="auto"/>
        <w:ind w:firstLineChars="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本文只进行了一种温度补偿方案的设计以及对比仿真，没有使用其</w:t>
      </w:r>
    </w:p>
    <w:p w:rsidR="003D2ED5" w:rsidRDefault="003D2ED5">
      <w:pPr>
        <w:pStyle w:val="af1"/>
        <w:spacing w:line="360" w:lineRule="auto"/>
        <w:ind w:firstLineChars="0"/>
        <w:rPr>
          <w:rFonts w:ascii="Times New Roman" w:hAnsi="Times New Roman" w:cs="Times New Roman"/>
          <w:sz w:val="24"/>
          <w:szCs w:val="24"/>
        </w:rPr>
        <w:sectPr w:rsidR="003D2ED5" w:rsidSect="003D2ED5">
          <w:headerReference w:type="default" r:id="rId118"/>
          <w:type w:val="oddPage"/>
          <w:pgSz w:w="11906" w:h="16838"/>
          <w:pgMar w:top="1440" w:right="1800" w:bottom="1440" w:left="1800" w:header="851" w:footer="850" w:gutter="0"/>
          <w:cols w:space="425"/>
          <w:docGrid w:type="lines" w:linePitch="312"/>
        </w:sectPr>
      </w:pPr>
    </w:p>
    <w:p w:rsidR="00EF755E" w:rsidRDefault="0066429A">
      <w:pPr>
        <w:pStyle w:val="af1"/>
        <w:spacing w:line="360" w:lineRule="auto"/>
        <w:ind w:firstLineChars="0" w:firstLine="0"/>
        <w:rPr>
          <w:rFonts w:ascii="Times New Roman" w:hAnsi="Times New Roman" w:cs="Times New Roman"/>
          <w:sz w:val="24"/>
          <w:szCs w:val="24"/>
        </w:rPr>
      </w:pPr>
      <w:r>
        <w:rPr>
          <w:rFonts w:ascii="Times New Roman" w:hAnsi="Times New Roman" w:cs="Times New Roman"/>
          <w:sz w:val="24"/>
          <w:szCs w:val="24"/>
        </w:rPr>
        <w:lastRenderedPageBreak/>
        <w:t>的方法来进行横向对比，从而不能确定出针对转矩补偿最行之有效的方法。后续还需进行其它方法的研究，使用多方案横向对比研究。</w:t>
      </w:r>
    </w:p>
    <w:p w:rsidR="00EF755E" w:rsidRDefault="0066429A">
      <w:pPr>
        <w:pStyle w:val="af1"/>
        <w:spacing w:line="360" w:lineRule="auto"/>
        <w:ind w:firstLineChars="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由于实际条件的限制，</w:t>
      </w:r>
      <w:r w:rsidR="00653DB3">
        <w:rPr>
          <w:rFonts w:ascii="Times New Roman" w:hAnsi="Times New Roman" w:cs="Times New Roman"/>
          <w:sz w:val="24"/>
          <w:szCs w:val="24"/>
        </w:rPr>
        <w:t xml:space="preserve"> </w:t>
      </w:r>
      <w:r w:rsidR="00653DB3">
        <w:rPr>
          <w:rFonts w:ascii="Times New Roman" w:hAnsi="Times New Roman" w:cs="Times New Roman"/>
          <w:sz w:val="24"/>
          <w:szCs w:val="24"/>
        </w:rPr>
        <w:t>系统实验结果还不是特别理想，后续还需要对系统补偿方法进行优化研究，争取达到系统最优补偿。</w:t>
      </w:r>
    </w:p>
    <w:p w:rsidR="00EF755E" w:rsidRDefault="0066429A">
      <w:pPr>
        <w:widowControl/>
        <w:jc w:val="left"/>
        <w:rPr>
          <w:rFonts w:ascii="Times New Roman" w:hAnsi="Times New Roman" w:cs="Times New Roman"/>
        </w:rPr>
      </w:pPr>
      <w:r>
        <w:rPr>
          <w:rFonts w:ascii="Times New Roman" w:hAnsi="Times New Roman" w:cs="Times New Roman"/>
        </w:rPr>
        <w:br w:type="page"/>
      </w:r>
    </w:p>
    <w:p w:rsidR="0048197D" w:rsidRPr="00AE7534" w:rsidRDefault="0066429A" w:rsidP="00AE7534">
      <w:pPr>
        <w:pStyle w:val="1"/>
        <w:spacing w:beforeLines="50" w:before="156" w:afterLines="50" w:after="156" w:line="240" w:lineRule="auto"/>
        <w:jc w:val="center"/>
        <w:rPr>
          <w:rFonts w:ascii="Times New Roman" w:eastAsia="黑体" w:hAnsi="Times New Roman" w:cs="Times New Roman"/>
          <w:sz w:val="32"/>
          <w:szCs w:val="32"/>
        </w:rPr>
      </w:pPr>
      <w:bookmarkStart w:id="85" w:name="_Toc37011716"/>
      <w:r>
        <w:rPr>
          <w:rFonts w:ascii="Times New Roman" w:eastAsia="黑体" w:hAnsi="Times New Roman" w:cs="Times New Roman"/>
          <w:sz w:val="32"/>
          <w:szCs w:val="32"/>
        </w:rPr>
        <w:lastRenderedPageBreak/>
        <w:t>参考文献</w:t>
      </w:r>
      <w:bookmarkEnd w:id="85"/>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 xml:space="preserve">[1] </w:t>
      </w:r>
      <w:r w:rsidRPr="00AE7534">
        <w:rPr>
          <w:rFonts w:ascii="Times New Roman" w:eastAsia="微软雅黑" w:hAnsi="Times New Roman" w:cs="Times New Roman"/>
          <w:color w:val="000000"/>
          <w:sz w:val="24"/>
          <w:szCs w:val="24"/>
          <w:lang w:eastAsia="zh-Hans"/>
        </w:rPr>
        <w:t xml:space="preserve">Li </w:t>
      </w:r>
      <w:proofErr w:type="gramStart"/>
      <w:r w:rsidRPr="00AE7534">
        <w:rPr>
          <w:rFonts w:ascii="Times New Roman" w:eastAsia="微软雅黑" w:hAnsi="Times New Roman" w:cs="Times New Roman"/>
          <w:color w:val="000000"/>
          <w:sz w:val="24"/>
          <w:szCs w:val="24"/>
          <w:lang w:eastAsia="zh-Hans"/>
        </w:rPr>
        <w:t>B ,</w:t>
      </w:r>
      <w:proofErr w:type="gramEnd"/>
      <w:r w:rsidRPr="00AE7534">
        <w:rPr>
          <w:rFonts w:ascii="Times New Roman" w:eastAsia="微软雅黑" w:hAnsi="Times New Roman" w:cs="Times New Roman"/>
          <w:color w:val="000000"/>
          <w:sz w:val="24"/>
          <w:szCs w:val="24"/>
          <w:lang w:eastAsia="zh-Hans"/>
        </w:rPr>
        <w:t xml:space="preserve"> Wang C . Comparative analysis on PMSM control system based on SPWM and SVPWM[C]// 2016 Chinese Control and Decision Conference (CCDC). </w:t>
      </w:r>
      <w:proofErr w:type="gramStart"/>
      <w:r w:rsidRPr="00AE7534">
        <w:rPr>
          <w:rFonts w:ascii="Times New Roman" w:eastAsia="微软雅黑" w:hAnsi="Times New Roman" w:cs="Times New Roman"/>
          <w:color w:val="000000"/>
          <w:sz w:val="24"/>
          <w:szCs w:val="24"/>
          <w:lang w:eastAsia="zh-Hans"/>
        </w:rPr>
        <w:t>IEEE, 2016.</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2]</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王明渝</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张忠强</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模糊直接转矩控制的永磁同步电机在</w:t>
      </w:r>
      <w:proofErr w:type="gramStart"/>
      <w:r w:rsidRPr="00AE7534">
        <w:rPr>
          <w:rFonts w:ascii="Times New Roman" w:hAnsi="Times New Roman" w:cs="Times New Roman"/>
          <w:color w:val="000000"/>
          <w:sz w:val="24"/>
          <w:szCs w:val="24"/>
        </w:rPr>
        <w:t>测功机中</w:t>
      </w:r>
      <w:proofErr w:type="gramEnd"/>
      <w:r w:rsidRPr="00AE7534">
        <w:rPr>
          <w:rFonts w:ascii="Times New Roman" w:hAnsi="Times New Roman" w:cs="Times New Roman"/>
          <w:color w:val="000000"/>
          <w:sz w:val="24"/>
          <w:szCs w:val="24"/>
        </w:rPr>
        <w:t>的应用研究</w:t>
      </w:r>
      <w:r w:rsidRPr="00AE7534">
        <w:rPr>
          <w:rFonts w:ascii="Times New Roman" w:hAnsi="Times New Roman" w:cs="Times New Roman"/>
          <w:color w:val="000000"/>
          <w:sz w:val="24"/>
          <w:szCs w:val="24"/>
        </w:rPr>
        <w:t>[C]// 2008.</w:t>
      </w:r>
    </w:p>
    <w:p w:rsidR="00950BFD" w:rsidRPr="00AE7534" w:rsidRDefault="00950BFD"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 xml:space="preserve">[3] </w:t>
      </w:r>
      <w:proofErr w:type="gramStart"/>
      <w:r w:rsidRPr="00AE7534">
        <w:rPr>
          <w:rFonts w:ascii="Times New Roman" w:hAnsi="Times New Roman" w:cs="Times New Roman"/>
          <w:color w:val="000000"/>
          <w:sz w:val="24"/>
          <w:szCs w:val="24"/>
        </w:rPr>
        <w:t>李宗帅</w:t>
      </w:r>
      <w:proofErr w:type="gramEnd"/>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董春</w:t>
      </w:r>
      <w:proofErr w:type="gramEnd"/>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刘颜</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国内外电力</w:t>
      </w:r>
      <w:proofErr w:type="gramStart"/>
      <w:r w:rsidRPr="00AE7534">
        <w:rPr>
          <w:rFonts w:ascii="Times New Roman" w:hAnsi="Times New Roman" w:cs="Times New Roman"/>
          <w:color w:val="000000"/>
          <w:sz w:val="24"/>
          <w:szCs w:val="24"/>
        </w:rPr>
        <w:t>测功机发展</w:t>
      </w:r>
      <w:proofErr w:type="gramEnd"/>
      <w:r w:rsidRPr="00AE7534">
        <w:rPr>
          <w:rFonts w:ascii="Times New Roman" w:hAnsi="Times New Roman" w:cs="Times New Roman"/>
          <w:color w:val="000000"/>
          <w:sz w:val="24"/>
          <w:szCs w:val="24"/>
        </w:rPr>
        <w:t>现状</w:t>
      </w:r>
      <w:r w:rsidRPr="00AE7534">
        <w:rPr>
          <w:rFonts w:ascii="Times New Roman" w:hAnsi="Times New Roman" w:cs="Times New Roman"/>
          <w:color w:val="000000"/>
          <w:sz w:val="24"/>
          <w:szCs w:val="24"/>
        </w:rPr>
        <w:t xml:space="preserve">%Development and Application Actuality on Electric Power Dynamometer[J]. </w:t>
      </w:r>
      <w:r w:rsidRPr="00AE7534">
        <w:rPr>
          <w:rFonts w:ascii="Times New Roman" w:hAnsi="Times New Roman" w:cs="Times New Roman"/>
          <w:color w:val="000000"/>
          <w:sz w:val="24"/>
          <w:szCs w:val="24"/>
        </w:rPr>
        <w:t>电机与控制应用</w:t>
      </w:r>
      <w:r w:rsidRPr="00AE7534">
        <w:rPr>
          <w:rFonts w:ascii="Times New Roman" w:hAnsi="Times New Roman" w:cs="Times New Roman"/>
          <w:color w:val="000000"/>
          <w:sz w:val="24"/>
          <w:szCs w:val="24"/>
        </w:rPr>
        <w:t>, 034(5):</w:t>
      </w:r>
      <w:proofErr w:type="gramStart"/>
      <w:r w:rsidRPr="00AE7534">
        <w:rPr>
          <w:rFonts w:ascii="Times New Roman" w:hAnsi="Times New Roman" w:cs="Times New Roman"/>
          <w:color w:val="000000"/>
          <w:sz w:val="24"/>
          <w:szCs w:val="24"/>
        </w:rPr>
        <w:t>1-4.</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4]</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田颖</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金振华</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聂圣芳</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等</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交流电力</w:t>
      </w:r>
      <w:proofErr w:type="gramStart"/>
      <w:r w:rsidRPr="00AE7534">
        <w:rPr>
          <w:rFonts w:ascii="Times New Roman" w:hAnsi="Times New Roman" w:cs="Times New Roman"/>
          <w:color w:val="000000"/>
          <w:sz w:val="24"/>
          <w:szCs w:val="24"/>
        </w:rPr>
        <w:t>测功机控制系统</w:t>
      </w:r>
      <w:proofErr w:type="gramEnd"/>
      <w:r w:rsidRPr="00AE7534">
        <w:rPr>
          <w:rFonts w:ascii="Times New Roman" w:hAnsi="Times New Roman" w:cs="Times New Roman"/>
          <w:color w:val="000000"/>
          <w:sz w:val="24"/>
          <w:szCs w:val="24"/>
        </w:rPr>
        <w:t>的研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汽车工程</w:t>
      </w:r>
      <w:r w:rsidRPr="00AE7534">
        <w:rPr>
          <w:rFonts w:ascii="Times New Roman" w:hAnsi="Times New Roman" w:cs="Times New Roman"/>
          <w:color w:val="000000"/>
          <w:sz w:val="24"/>
          <w:szCs w:val="24"/>
        </w:rPr>
        <w:t>, 2014, 36(1):</w:t>
      </w:r>
      <w:proofErr w:type="gramStart"/>
      <w:r w:rsidRPr="00AE7534">
        <w:rPr>
          <w:rFonts w:ascii="Times New Roman" w:hAnsi="Times New Roman" w:cs="Times New Roman"/>
          <w:color w:val="000000"/>
          <w:sz w:val="24"/>
          <w:szCs w:val="24"/>
        </w:rPr>
        <w:t>125-128.</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 xml:space="preserve">[5] Thomas D Durbin, Ryan D Wilson, Joseph M Norbeck. Estimates of the emission rates of ammonia from light-duty vehicles using standard chassis dynamometer test </w:t>
      </w:r>
      <w:proofErr w:type="gramStart"/>
      <w:r w:rsidRPr="00AE7534">
        <w:rPr>
          <w:rFonts w:ascii="Times New Roman" w:hAnsi="Times New Roman" w:cs="Times New Roman"/>
          <w:color w:val="000000"/>
          <w:sz w:val="24"/>
          <w:szCs w:val="24"/>
        </w:rPr>
        <w:t>cycles[</w:t>
      </w:r>
      <w:proofErr w:type="gramEnd"/>
      <w:r w:rsidRPr="00AE7534">
        <w:rPr>
          <w:rFonts w:ascii="Times New Roman" w:hAnsi="Times New Roman" w:cs="Times New Roman"/>
          <w:color w:val="000000"/>
          <w:sz w:val="24"/>
          <w:szCs w:val="24"/>
        </w:rPr>
        <w:t>J]. Atmospheric Environment, 36(9):1475-1482.</w:t>
      </w:r>
    </w:p>
    <w:p w:rsidR="00950BFD" w:rsidRPr="00AE7534" w:rsidRDefault="00950BFD"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 xml:space="preserve">[6] Angela Cadogan, Mark Laslett, Wayne Hing. Reliability of a new hand-held dynamometer in measuring shoulder range of motion and </w:t>
      </w:r>
      <w:proofErr w:type="gramStart"/>
      <w:r w:rsidRPr="00AE7534">
        <w:rPr>
          <w:rFonts w:ascii="Times New Roman" w:hAnsi="Times New Roman" w:cs="Times New Roman"/>
          <w:color w:val="000000"/>
          <w:sz w:val="24"/>
          <w:szCs w:val="24"/>
        </w:rPr>
        <w:t>strength[</w:t>
      </w:r>
      <w:proofErr w:type="gramEnd"/>
      <w:r w:rsidRPr="00AE7534">
        <w:rPr>
          <w:rFonts w:ascii="Times New Roman" w:hAnsi="Times New Roman" w:cs="Times New Roman"/>
          <w:color w:val="000000"/>
          <w:sz w:val="24"/>
          <w:szCs w:val="24"/>
        </w:rPr>
        <w:t>J]. Manual Therapy, 16(1):97-101.</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4C6FAF" w:rsidRPr="00AE7534">
        <w:rPr>
          <w:rFonts w:ascii="Times New Roman" w:eastAsia="微软雅黑" w:hAnsi="Times New Roman" w:cs="Times New Roman"/>
          <w:color w:val="000000"/>
          <w:sz w:val="24"/>
          <w:szCs w:val="24"/>
        </w:rPr>
        <w:t>7</w:t>
      </w:r>
      <w:r w:rsidRPr="00AE7534">
        <w:rPr>
          <w:rFonts w:ascii="Times New Roman" w:eastAsia="微软雅黑" w:hAnsi="Times New Roman" w:cs="Times New Roman"/>
          <w:color w:val="000000"/>
          <w:sz w:val="24"/>
          <w:szCs w:val="24"/>
        </w:rPr>
        <w:t xml:space="preserve">] </w:t>
      </w:r>
      <w:r w:rsidRPr="00AE7534">
        <w:rPr>
          <w:rFonts w:ascii="Times New Roman" w:hAnsi="Times New Roman" w:cs="Times New Roman"/>
          <w:color w:val="000000"/>
          <w:sz w:val="24"/>
          <w:szCs w:val="24"/>
        </w:rPr>
        <w:t>李烨</w:t>
      </w:r>
      <w:r w:rsidRPr="00AE7534">
        <w:rPr>
          <w:rFonts w:ascii="Times New Roman" w:hAnsi="Times New Roman" w:cs="Times New Roman"/>
          <w:color w:val="000000"/>
          <w:sz w:val="24"/>
          <w:szCs w:val="24"/>
        </w:rPr>
        <w:t>,</w:t>
      </w:r>
      <w:proofErr w:type="gramStart"/>
      <w:r w:rsidRPr="00AE7534">
        <w:rPr>
          <w:rFonts w:ascii="Times New Roman" w:hAnsi="Times New Roman" w:cs="Times New Roman"/>
          <w:color w:val="000000"/>
          <w:sz w:val="24"/>
          <w:szCs w:val="24"/>
        </w:rPr>
        <w:t>严欣平</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动机伺服系统研究现状及应用前景</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微电机</w:t>
      </w:r>
      <w:r w:rsidRPr="00AE7534">
        <w:rPr>
          <w:rFonts w:ascii="Times New Roman" w:hAnsi="Times New Roman" w:cs="Times New Roman"/>
          <w:color w:val="000000"/>
          <w:sz w:val="24"/>
          <w:szCs w:val="24"/>
        </w:rPr>
        <w:t>(4):</w:t>
      </w:r>
      <w:proofErr w:type="gramStart"/>
      <w:r w:rsidRPr="00AE7534">
        <w:rPr>
          <w:rFonts w:ascii="Times New Roman" w:hAnsi="Times New Roman" w:cs="Times New Roman"/>
          <w:color w:val="000000"/>
          <w:sz w:val="24"/>
          <w:szCs w:val="24"/>
        </w:rPr>
        <w:t>30-33.</w:t>
      </w:r>
      <w:proofErr w:type="gramEnd"/>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8</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李金河</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浅析电力电子器件发展概况及应用</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科学家</w:t>
      </w:r>
      <w:r w:rsidRPr="00AE7534">
        <w:rPr>
          <w:rFonts w:ascii="Times New Roman" w:hAnsi="Times New Roman" w:cs="Times New Roman"/>
          <w:color w:val="000000"/>
          <w:sz w:val="24"/>
          <w:szCs w:val="24"/>
        </w:rPr>
        <w:t>, 2016(18).</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9</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易跃镕</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电力电子器件的发展与应用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智能城市</w:t>
      </w:r>
      <w:r w:rsidRPr="00AE7534">
        <w:rPr>
          <w:rFonts w:ascii="Times New Roman" w:hAnsi="Times New Roman" w:cs="Times New Roman"/>
          <w:color w:val="000000"/>
          <w:sz w:val="24"/>
          <w:szCs w:val="24"/>
        </w:rPr>
        <w:t>, 2016(8).</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950BFD" w:rsidRPr="00AE7534">
        <w:rPr>
          <w:rFonts w:ascii="Times New Roman" w:hAnsi="Times New Roman" w:cs="Times New Roman"/>
          <w:sz w:val="24"/>
          <w:szCs w:val="24"/>
        </w:rPr>
        <w:t>10</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孙志远</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机交流调速系统抗干扰控制方法研究</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东南大学</w:t>
      </w:r>
      <w:r w:rsidRPr="00AE7534">
        <w:rPr>
          <w:rFonts w:ascii="Times New Roman" w:hAnsi="Times New Roman" w:cs="Times New Roman"/>
          <w:color w:val="000000"/>
          <w:sz w:val="24"/>
          <w:szCs w:val="24"/>
        </w:rPr>
        <w:t>, 2015.</w:t>
      </w:r>
    </w:p>
    <w:p w:rsidR="0048197D"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950BFD" w:rsidRPr="00AE7534">
        <w:rPr>
          <w:rFonts w:ascii="Times New Roman" w:hAnsi="Times New Roman" w:cs="Times New Roman"/>
          <w:sz w:val="24"/>
          <w:szCs w:val="24"/>
        </w:rPr>
        <w:t>11</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于宁</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我国交流变频技术的发展研究</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西安石油大学</w:t>
      </w:r>
      <w:r w:rsidRPr="00AE7534">
        <w:rPr>
          <w:rFonts w:ascii="Times New Roman" w:hAnsi="Times New Roman" w:cs="Times New Roman"/>
          <w:color w:val="000000"/>
          <w:sz w:val="24"/>
          <w:szCs w:val="24"/>
        </w:rPr>
        <w:t>, 2015.</w:t>
      </w:r>
    </w:p>
    <w:p w:rsidR="00AE7534" w:rsidRPr="00AE7534" w:rsidRDefault="00AE7534" w:rsidP="00AE7534">
      <w:pPr>
        <w:spacing w:line="360" w:lineRule="auto"/>
        <w:rPr>
          <w:rFonts w:ascii="Times New Roman" w:hAnsi="Times New Roman" w:cs="Times New Roman"/>
          <w:color w:val="000000"/>
          <w:sz w:val="24"/>
          <w:szCs w:val="24"/>
        </w:rPr>
      </w:pPr>
      <w:r>
        <w:rPr>
          <w:rFonts w:ascii="Times New Roman" w:hAnsi="Times New Roman" w:cs="Times New Roman" w:hint="eastAsia"/>
          <w:color w:val="000000"/>
          <w:sz w:val="24"/>
          <w:szCs w:val="24"/>
        </w:rPr>
        <w:t xml:space="preserve">[12] </w:t>
      </w:r>
      <w:r>
        <w:rPr>
          <w:rFonts w:ascii="Times New Roman" w:hAnsi="Times New Roman" w:cs="Times New Roman" w:hint="eastAsia"/>
          <w:color w:val="000000"/>
          <w:sz w:val="24"/>
          <w:szCs w:val="24"/>
        </w:rPr>
        <w:t>张明晖</w:t>
      </w:r>
      <w:r>
        <w:rPr>
          <w:rFonts w:ascii="Times New Roman" w:hAnsi="Times New Roman" w:cs="Times New Roman" w:hint="eastAsia"/>
          <w:color w:val="000000"/>
          <w:sz w:val="24"/>
          <w:szCs w:val="24"/>
        </w:rPr>
        <w:t xml:space="preserve">. </w:t>
      </w:r>
      <w:r>
        <w:rPr>
          <w:rFonts w:ascii="Times New Roman" w:hAnsi="Times New Roman" w:cs="Times New Roman" w:hint="eastAsia"/>
          <w:color w:val="000000"/>
          <w:sz w:val="24"/>
          <w:szCs w:val="24"/>
        </w:rPr>
        <w:t>永磁同步电机伺服控制系统研究</w:t>
      </w:r>
      <w:r>
        <w:rPr>
          <w:rFonts w:ascii="Times New Roman" w:hAnsi="Times New Roman" w:cs="Times New Roman" w:hint="eastAsia"/>
          <w:color w:val="000000"/>
          <w:sz w:val="24"/>
          <w:szCs w:val="24"/>
        </w:rPr>
        <w:t>[D]. 2016</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950BFD" w:rsidRPr="00AE7534">
        <w:rPr>
          <w:rFonts w:ascii="Times New Roman" w:eastAsia="微软雅黑" w:hAnsi="Times New Roman" w:cs="Times New Roman"/>
          <w:color w:val="000000"/>
          <w:sz w:val="24"/>
          <w:szCs w:val="24"/>
        </w:rPr>
        <w:t>13</w:t>
      </w:r>
      <w:r w:rsidRPr="00AE7534">
        <w:rPr>
          <w:rFonts w:ascii="Times New Roman" w:eastAsia="微软雅黑" w:hAnsi="Times New Roman" w:cs="Times New Roman"/>
          <w:color w:val="000000"/>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周长攀</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苏健勇</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杨贵杰</w:t>
      </w:r>
      <w:r w:rsidRPr="00AE7534">
        <w:rPr>
          <w:rFonts w:ascii="Times New Roman" w:hAnsi="Times New Roman" w:cs="Times New Roman"/>
          <w:color w:val="000000"/>
          <w:sz w:val="24"/>
          <w:szCs w:val="24"/>
        </w:rPr>
        <w:t xml:space="preserve">, et al. </w:t>
      </w:r>
      <w:r w:rsidRPr="00AE7534">
        <w:rPr>
          <w:rFonts w:ascii="Times New Roman" w:hAnsi="Times New Roman" w:cs="Times New Roman"/>
          <w:color w:val="000000"/>
          <w:sz w:val="24"/>
          <w:szCs w:val="24"/>
        </w:rPr>
        <w:t>基于双零序电压注入</w:t>
      </w:r>
      <w:r w:rsidRPr="00AE7534">
        <w:rPr>
          <w:rFonts w:ascii="Times New Roman" w:hAnsi="Times New Roman" w:cs="Times New Roman"/>
          <w:color w:val="000000"/>
          <w:sz w:val="24"/>
          <w:szCs w:val="24"/>
        </w:rPr>
        <w:t>PWM</w:t>
      </w:r>
      <w:r w:rsidRPr="00AE7534">
        <w:rPr>
          <w:rFonts w:ascii="Times New Roman" w:hAnsi="Times New Roman" w:cs="Times New Roman"/>
          <w:color w:val="000000"/>
          <w:sz w:val="24"/>
          <w:szCs w:val="24"/>
        </w:rPr>
        <w:t>策略的双三相永磁同步电机矢量控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电机工程学报</w:t>
      </w:r>
      <w:r w:rsidRPr="00AE7534">
        <w:rPr>
          <w:rFonts w:ascii="Times New Roman" w:hAnsi="Times New Roman" w:cs="Times New Roman"/>
          <w:color w:val="000000"/>
          <w:sz w:val="24"/>
          <w:szCs w:val="24"/>
        </w:rPr>
        <w:t>, 2015, 35(10):2522-2533.</w:t>
      </w:r>
    </w:p>
    <w:p w:rsidR="003D2ED5" w:rsidRDefault="0048197D" w:rsidP="00AE7534">
      <w:pPr>
        <w:spacing w:line="360" w:lineRule="auto"/>
        <w:rPr>
          <w:rFonts w:ascii="Times New Roman" w:hAnsi="Times New Roman" w:cs="Times New Roman"/>
          <w:color w:val="000000"/>
          <w:sz w:val="24"/>
          <w:szCs w:val="24"/>
        </w:rPr>
        <w:sectPr w:rsidR="003D2ED5">
          <w:headerReference w:type="default" r:id="rId119"/>
          <w:type w:val="oddPage"/>
          <w:pgSz w:w="11906" w:h="16838"/>
          <w:pgMar w:top="1440" w:right="1800" w:bottom="1440" w:left="1800" w:header="851" w:footer="850" w:gutter="0"/>
          <w:cols w:space="425"/>
          <w:docGrid w:type="lines" w:linePitch="312"/>
        </w:sect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14</w:t>
      </w:r>
      <w:r w:rsidRPr="00AE7534">
        <w:rPr>
          <w:rFonts w:ascii="Times New Roman" w:hAnsi="Times New Roman" w:cs="Times New Roman"/>
          <w:color w:val="000000"/>
          <w:sz w:val="24"/>
          <w:szCs w:val="24"/>
        </w:rPr>
        <w:t>] Wang X, Zhang J. Enhanced Z-source three-level inverter based on switched-</w:t>
      </w:r>
      <w:proofErr w:type="gramStart"/>
      <w:r w:rsidRPr="00AE7534">
        <w:rPr>
          <w:rFonts w:ascii="Times New Roman" w:hAnsi="Times New Roman" w:cs="Times New Roman"/>
          <w:color w:val="000000"/>
          <w:sz w:val="24"/>
          <w:szCs w:val="24"/>
        </w:rPr>
        <w:t>inductor[</w:t>
      </w:r>
      <w:proofErr w:type="gramEnd"/>
      <w:r w:rsidRPr="00AE7534">
        <w:rPr>
          <w:rFonts w:ascii="Times New Roman" w:hAnsi="Times New Roman" w:cs="Times New Roman"/>
          <w:color w:val="000000"/>
          <w:sz w:val="24"/>
          <w:szCs w:val="24"/>
        </w:rPr>
        <w:t>J]. 2015.</w:t>
      </w:r>
    </w:p>
    <w:p w:rsidR="0048197D" w:rsidRPr="00AE7534" w:rsidRDefault="0048197D" w:rsidP="00AE7534">
      <w:pPr>
        <w:spacing w:line="360" w:lineRule="auto"/>
        <w:rPr>
          <w:rFonts w:ascii="Times New Roman" w:hAnsi="Times New Roman" w:cs="Times New Roman"/>
          <w:color w:val="000000"/>
          <w:sz w:val="24"/>
          <w:szCs w:val="24"/>
        </w:rPr>
      </w:pP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1</w:t>
      </w:r>
      <w:r w:rsidR="00950BFD" w:rsidRPr="00AE7534">
        <w:rPr>
          <w:rFonts w:ascii="Times New Roman" w:hAnsi="Times New Roman" w:cs="Times New Roman"/>
          <w:color w:val="000000"/>
          <w:sz w:val="24"/>
          <w:szCs w:val="24"/>
        </w:rPr>
        <w:t>5</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王为</w:t>
      </w:r>
      <w:proofErr w:type="gramStart"/>
      <w:r w:rsidRPr="00AE7534">
        <w:rPr>
          <w:rFonts w:ascii="Times New Roman" w:hAnsi="Times New Roman" w:cs="Times New Roman"/>
          <w:color w:val="000000"/>
          <w:sz w:val="24"/>
          <w:szCs w:val="24"/>
        </w:rPr>
        <w:t>介</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全调制度范围内三电平逆变器</w:t>
      </w:r>
      <w:r w:rsidRPr="00AE7534">
        <w:rPr>
          <w:rFonts w:ascii="Times New Roman" w:hAnsi="Times New Roman" w:cs="Times New Roman"/>
          <w:color w:val="000000"/>
          <w:sz w:val="24"/>
          <w:szCs w:val="24"/>
        </w:rPr>
        <w:t>SVPWM</w:t>
      </w:r>
      <w:r w:rsidRPr="00AE7534">
        <w:rPr>
          <w:rFonts w:ascii="Times New Roman" w:hAnsi="Times New Roman" w:cs="Times New Roman"/>
          <w:color w:val="000000"/>
          <w:sz w:val="24"/>
          <w:szCs w:val="24"/>
        </w:rPr>
        <w:t>算法的研究与实现</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西南交通大学</w:t>
      </w:r>
      <w:r w:rsidRPr="00AE7534">
        <w:rPr>
          <w:rFonts w:ascii="Times New Roman" w:hAnsi="Times New Roman" w:cs="Times New Roman"/>
          <w:color w:val="000000"/>
          <w:sz w:val="24"/>
          <w:szCs w:val="24"/>
        </w:rPr>
        <w:t>, 2015.</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1</w:t>
      </w:r>
      <w:r w:rsidR="00950BFD" w:rsidRPr="00AE7534">
        <w:rPr>
          <w:rFonts w:ascii="Times New Roman" w:hAnsi="Times New Roman" w:cs="Times New Roman"/>
          <w:color w:val="000000"/>
          <w:sz w:val="24"/>
          <w:szCs w:val="24"/>
        </w:rPr>
        <w:t>6</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于水乐</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基于</w:t>
      </w:r>
      <w:r w:rsidRPr="00AE7534">
        <w:rPr>
          <w:rFonts w:ascii="Times New Roman" w:eastAsia="微软雅黑" w:hAnsi="Times New Roman" w:cs="Times New Roman"/>
          <w:color w:val="000000"/>
          <w:sz w:val="24"/>
          <w:szCs w:val="24"/>
          <w:lang w:eastAsia="zh-Hans"/>
        </w:rPr>
        <w:t>DSP</w:t>
      </w:r>
      <w:r w:rsidRPr="00AE7534">
        <w:rPr>
          <w:rFonts w:asciiTheme="minorEastAsia" w:hAnsiTheme="minorEastAsia" w:cs="Times New Roman"/>
          <w:color w:val="000000"/>
          <w:sz w:val="24"/>
          <w:szCs w:val="24"/>
          <w:lang w:eastAsia="zh-Hans"/>
        </w:rPr>
        <w:t>的交流永磁同步电机伺服控制系统的研究</w:t>
      </w:r>
      <w:r w:rsidRPr="00AE7534">
        <w:rPr>
          <w:rFonts w:ascii="Times New Roman" w:eastAsia="微软雅黑" w:hAnsi="Times New Roman" w:cs="Times New Roman"/>
          <w:color w:val="000000"/>
          <w:sz w:val="24"/>
          <w:szCs w:val="24"/>
          <w:lang w:eastAsia="zh-Hans"/>
        </w:rPr>
        <w:t xml:space="preserve">[D]. </w:t>
      </w:r>
      <w:r w:rsidRPr="00AE7534">
        <w:rPr>
          <w:rFonts w:asciiTheme="minorEastAsia" w:hAnsiTheme="minorEastAsia" w:cs="Times New Roman"/>
          <w:color w:val="000000"/>
          <w:sz w:val="24"/>
          <w:szCs w:val="24"/>
          <w:lang w:eastAsia="zh-Hans"/>
        </w:rPr>
        <w:t>南京航空航天大学</w:t>
      </w:r>
      <w:r w:rsidRPr="00AE7534">
        <w:rPr>
          <w:rFonts w:ascii="Times New Roman" w:eastAsia="微软雅黑" w:hAnsi="Times New Roman" w:cs="Times New Roman"/>
          <w:color w:val="000000"/>
          <w:sz w:val="24"/>
          <w:szCs w:val="24"/>
          <w:lang w:eastAsia="zh-Hans"/>
        </w:rPr>
        <w:t>, 2012.</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1</w:t>
      </w:r>
      <w:r w:rsidR="00774F8F" w:rsidRPr="00AE7534">
        <w:rPr>
          <w:rFonts w:ascii="Times New Roman" w:eastAsia="微软雅黑" w:hAnsi="Times New Roman" w:cs="Times New Roman"/>
          <w:color w:val="000000"/>
          <w:sz w:val="24"/>
          <w:szCs w:val="24"/>
        </w:rPr>
        <w:t>7</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姜学言</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温嘉华</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伺服系统在智能制造中的应用</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集成电路应用</w:t>
      </w:r>
      <w:r w:rsidRPr="00AE7534">
        <w:rPr>
          <w:rFonts w:ascii="Times New Roman" w:eastAsia="微软雅黑" w:hAnsi="Times New Roman" w:cs="Times New Roman"/>
          <w:color w:val="000000"/>
          <w:sz w:val="24"/>
          <w:szCs w:val="24"/>
          <w:lang w:eastAsia="zh-Hans"/>
        </w:rPr>
        <w:t>, 2017(12):77-79.</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1</w:t>
      </w:r>
      <w:r w:rsidR="00774F8F" w:rsidRPr="00AE7534">
        <w:rPr>
          <w:rFonts w:ascii="Times New Roman" w:eastAsia="微软雅黑" w:hAnsi="Times New Roman" w:cs="Times New Roman"/>
          <w:color w:val="000000"/>
          <w:sz w:val="24"/>
          <w:szCs w:val="24"/>
        </w:rPr>
        <w:t>8</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Bailey D </w:t>
      </w:r>
      <w:proofErr w:type="gramStart"/>
      <w:r w:rsidRPr="00AE7534">
        <w:rPr>
          <w:rFonts w:ascii="Times New Roman" w:eastAsia="微软雅黑" w:hAnsi="Times New Roman" w:cs="Times New Roman"/>
          <w:color w:val="000000"/>
          <w:sz w:val="24"/>
          <w:szCs w:val="24"/>
          <w:lang w:eastAsia="zh-Hans"/>
        </w:rPr>
        <w:t>H ,</w:t>
      </w:r>
      <w:proofErr w:type="gramEnd"/>
      <w:r w:rsidRPr="00AE7534">
        <w:rPr>
          <w:rFonts w:ascii="Times New Roman" w:eastAsia="微软雅黑" w:hAnsi="Times New Roman" w:cs="Times New Roman"/>
          <w:color w:val="000000"/>
          <w:sz w:val="24"/>
          <w:szCs w:val="24"/>
          <w:lang w:eastAsia="zh-Hans"/>
        </w:rPr>
        <w:t xml:space="preserve"> Marcos L D P . The Deflated Sharpe Ratio: Correcting for Selection Bias, Backtest Overfitting and Non-</w:t>
      </w:r>
      <w:proofErr w:type="gramStart"/>
      <w:r w:rsidRPr="00AE7534">
        <w:rPr>
          <w:rFonts w:ascii="Times New Roman" w:eastAsia="微软雅黑" w:hAnsi="Times New Roman" w:cs="Times New Roman"/>
          <w:color w:val="000000"/>
          <w:sz w:val="24"/>
          <w:szCs w:val="24"/>
          <w:lang w:eastAsia="zh-Hans"/>
        </w:rPr>
        <w:t>Normality[</w:t>
      </w:r>
      <w:proofErr w:type="gramEnd"/>
      <w:r w:rsidRPr="00AE7534">
        <w:rPr>
          <w:rFonts w:ascii="Times New Roman" w:eastAsia="微软雅黑" w:hAnsi="Times New Roman" w:cs="Times New Roman"/>
          <w:color w:val="000000"/>
          <w:sz w:val="24"/>
          <w:szCs w:val="24"/>
          <w:lang w:eastAsia="zh-Hans"/>
        </w:rPr>
        <w:t xml:space="preserve">J]. </w:t>
      </w:r>
      <w:proofErr w:type="gramStart"/>
      <w:r w:rsidRPr="00AE7534">
        <w:rPr>
          <w:rFonts w:ascii="Times New Roman" w:eastAsia="微软雅黑" w:hAnsi="Times New Roman" w:cs="Times New Roman"/>
          <w:color w:val="000000"/>
          <w:sz w:val="24"/>
          <w:szCs w:val="24"/>
          <w:lang w:eastAsia="zh-Hans"/>
        </w:rPr>
        <w:t>Social ence Electronic Publishing.</w:t>
      </w:r>
      <w:proofErr w:type="gramEnd"/>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19</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胡志耀</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机电一体化技术在智能制造中的应用</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机械管理开发</w:t>
      </w:r>
      <w:r w:rsidRPr="00AE7534">
        <w:rPr>
          <w:rFonts w:ascii="Times New Roman" w:eastAsia="微软雅黑" w:hAnsi="Times New Roman" w:cs="Times New Roman"/>
          <w:color w:val="000000"/>
          <w:sz w:val="24"/>
          <w:szCs w:val="24"/>
          <w:lang w:eastAsia="zh-Hans"/>
        </w:rPr>
        <w:t>, 2017, v.32;No.176(12):110-111.</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0</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王淑旺</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高月仙</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谭立真</w:t>
      </w:r>
      <w:r w:rsidRPr="00AE7534">
        <w:rPr>
          <w:rFonts w:ascii="Times New Roman" w:eastAsia="微软雅黑" w:hAnsi="Times New Roman" w:cs="Times New Roman"/>
          <w:color w:val="000000"/>
          <w:sz w:val="24"/>
          <w:szCs w:val="24"/>
          <w:lang w:eastAsia="zh-Hans"/>
        </w:rPr>
        <w:t>. Analysis of Temperature Field of Permanent Magnet Synchronous Motor and Water Jacket Structure Optimization%</w:t>
      </w:r>
      <w:r w:rsidRPr="00AE7534">
        <w:rPr>
          <w:rFonts w:ascii="Times New Roman" w:eastAsia="微软雅黑" w:hAnsi="Times New Roman" w:cs="Times New Roman"/>
          <w:color w:val="000000"/>
          <w:sz w:val="24"/>
          <w:szCs w:val="24"/>
          <w:lang w:eastAsia="zh-Hans"/>
        </w:rPr>
        <w:t>永</w:t>
      </w:r>
      <w:r w:rsidRPr="00AE7534">
        <w:rPr>
          <w:rFonts w:asciiTheme="minorEastAsia" w:hAnsiTheme="minorEastAsia" w:cs="Times New Roman"/>
          <w:color w:val="000000"/>
          <w:sz w:val="24"/>
          <w:szCs w:val="24"/>
          <w:lang w:eastAsia="zh-Hans"/>
        </w:rPr>
        <w:t>磁同步电机温度场分析与水道结构优化</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电机与控制应用</w:t>
      </w:r>
      <w:r w:rsidRPr="00AE7534">
        <w:rPr>
          <w:rFonts w:ascii="Times New Roman" w:eastAsia="微软雅黑" w:hAnsi="Times New Roman" w:cs="Times New Roman"/>
          <w:color w:val="000000"/>
          <w:sz w:val="24"/>
          <w:szCs w:val="24"/>
          <w:lang w:eastAsia="zh-Hans"/>
        </w:rPr>
        <w:t>, 2016(7):51-56.</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1</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王淑旺</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江曼,</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朱标龙</w:t>
      </w:r>
      <w:r w:rsidRPr="00AE7534">
        <w:rPr>
          <w:rFonts w:ascii="Times New Roman" w:eastAsia="微软雅黑" w:hAnsi="Times New Roman" w:cs="Times New Roman"/>
          <w:color w:val="000000"/>
          <w:sz w:val="24"/>
          <w:szCs w:val="24"/>
          <w:lang w:eastAsia="zh-Hans"/>
        </w:rPr>
        <w:t xml:space="preserve">, et al. </w:t>
      </w:r>
      <w:r w:rsidRPr="00433845">
        <w:rPr>
          <w:rFonts w:asciiTheme="minorEastAsia" w:hAnsiTheme="minorEastAsia" w:cs="Times New Roman"/>
          <w:color w:val="000000"/>
          <w:sz w:val="24"/>
          <w:szCs w:val="24"/>
          <w:lang w:eastAsia="zh-Hans"/>
        </w:rPr>
        <w:t>车用变频调速水冷永磁同步电机三维温度场分析</w:t>
      </w:r>
      <w:r w:rsidRPr="00AE7534">
        <w:rPr>
          <w:rFonts w:ascii="Times New Roman" w:eastAsia="微软雅黑" w:hAnsi="Times New Roman" w:cs="Times New Roman"/>
          <w:color w:val="000000"/>
          <w:sz w:val="24"/>
          <w:szCs w:val="24"/>
          <w:lang w:eastAsia="zh-Hans"/>
        </w:rPr>
        <w:t xml:space="preserve">  [J]. </w:t>
      </w:r>
      <w:r w:rsidRPr="00433845">
        <w:rPr>
          <w:rFonts w:asciiTheme="minorEastAsia" w:hAnsiTheme="minorEastAsia" w:cs="Times New Roman"/>
          <w:color w:val="000000"/>
          <w:sz w:val="24"/>
          <w:szCs w:val="24"/>
          <w:lang w:eastAsia="zh-Hans"/>
        </w:rPr>
        <w:t>电机与控制应用</w:t>
      </w:r>
      <w:r w:rsidRPr="00AE7534">
        <w:rPr>
          <w:rFonts w:ascii="Times New Roman" w:eastAsia="微软雅黑" w:hAnsi="Times New Roman" w:cs="Times New Roman"/>
          <w:color w:val="000000"/>
          <w:sz w:val="24"/>
          <w:szCs w:val="24"/>
          <w:lang w:eastAsia="zh-Hans"/>
        </w:rPr>
        <w:t>, 2016(2):55-59.</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2</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Han X , Yang F , Tang R , et al. Research on Model of Temperature Field and Structure Optimization for Disk Type Permanent Magnet Synchronous Motor[C]// International Conference on Electrical &amp; Control Engineering. </w:t>
      </w:r>
      <w:proofErr w:type="gramStart"/>
      <w:r w:rsidRPr="00AE7534">
        <w:rPr>
          <w:rFonts w:ascii="Times New Roman" w:eastAsia="微软雅黑" w:hAnsi="Times New Roman" w:cs="Times New Roman"/>
          <w:color w:val="000000"/>
          <w:sz w:val="24"/>
          <w:szCs w:val="24"/>
          <w:lang w:eastAsia="zh-Hans"/>
        </w:rPr>
        <w:t>IEEE, 2010.</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3</w:t>
      </w:r>
      <w:r w:rsidRPr="00AE7534">
        <w:rPr>
          <w:rFonts w:ascii="Times New Roman" w:eastAsia="微软雅黑" w:hAnsi="Times New Roman" w:cs="Times New Roman"/>
          <w:color w:val="000000"/>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林康</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变频控制下永磁同步电机温度场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内燃机与配件</w:t>
      </w:r>
      <w:r w:rsidRPr="00AE7534">
        <w:rPr>
          <w:rFonts w:ascii="Times New Roman" w:hAnsi="Times New Roman" w:cs="Times New Roman"/>
          <w:color w:val="000000"/>
          <w:sz w:val="24"/>
          <w:szCs w:val="24"/>
        </w:rPr>
        <w:t>, 2017(2):</w:t>
      </w:r>
      <w:proofErr w:type="gramStart"/>
      <w:r w:rsidRPr="00AE7534">
        <w:rPr>
          <w:rFonts w:ascii="Times New Roman" w:hAnsi="Times New Roman" w:cs="Times New Roman"/>
          <w:color w:val="000000"/>
          <w:sz w:val="24"/>
          <w:szCs w:val="24"/>
        </w:rPr>
        <w:t>124-125.</w:t>
      </w:r>
      <w:proofErr w:type="gramEnd"/>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4</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李统</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机转子温度场计算与测量</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浙江大学</w:t>
      </w:r>
      <w:r w:rsidRPr="00AE7534">
        <w:rPr>
          <w:rFonts w:ascii="Times New Roman" w:hAnsi="Times New Roman" w:cs="Times New Roman"/>
          <w:color w:val="000000"/>
          <w:sz w:val="24"/>
          <w:szCs w:val="24"/>
        </w:rPr>
        <w:t>, 2017.</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5</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Łukasz Knypiński, Nowak </w:t>
      </w:r>
      <w:proofErr w:type="gramStart"/>
      <w:r w:rsidRPr="00AE7534">
        <w:rPr>
          <w:rFonts w:ascii="Times New Roman" w:eastAsia="微软雅黑" w:hAnsi="Times New Roman" w:cs="Times New Roman"/>
          <w:color w:val="000000"/>
          <w:sz w:val="24"/>
          <w:szCs w:val="24"/>
          <w:lang w:eastAsia="zh-Hans"/>
        </w:rPr>
        <w:t>L ,</w:t>
      </w:r>
      <w:proofErr w:type="gramEnd"/>
      <w:r w:rsidRPr="00AE7534">
        <w:rPr>
          <w:rFonts w:ascii="Times New Roman" w:eastAsia="微软雅黑" w:hAnsi="Times New Roman" w:cs="Times New Roman"/>
          <w:color w:val="000000"/>
          <w:sz w:val="24"/>
          <w:szCs w:val="24"/>
          <w:lang w:eastAsia="zh-Hans"/>
        </w:rPr>
        <w:t xml:space="preserve"> Jedryczka C . Optimization of the rotor geometry of the line-start permanent magnet synchronous motor by the use of particle swarm </w:t>
      </w:r>
      <w:proofErr w:type="gramStart"/>
      <w:r w:rsidRPr="00AE7534">
        <w:rPr>
          <w:rFonts w:ascii="Times New Roman" w:eastAsia="微软雅黑" w:hAnsi="Times New Roman" w:cs="Times New Roman"/>
          <w:color w:val="000000"/>
          <w:sz w:val="24"/>
          <w:szCs w:val="24"/>
          <w:lang w:eastAsia="zh-Hans"/>
        </w:rPr>
        <w:t>optimization[</w:t>
      </w:r>
      <w:proofErr w:type="gramEnd"/>
      <w:r w:rsidRPr="00AE7534">
        <w:rPr>
          <w:rFonts w:ascii="Times New Roman" w:eastAsia="微软雅黑" w:hAnsi="Times New Roman" w:cs="Times New Roman"/>
          <w:color w:val="000000"/>
          <w:sz w:val="24"/>
          <w:szCs w:val="24"/>
          <w:lang w:eastAsia="zh-Hans"/>
        </w:rPr>
        <w:t>J]. Compel International Journal of Computations &amp; Mathematics in Electrical, 2015, 34(3):882-892.</w:t>
      </w:r>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6</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Jedryczka </w:t>
      </w:r>
      <w:proofErr w:type="gramStart"/>
      <w:r w:rsidRPr="00AE7534">
        <w:rPr>
          <w:rFonts w:ascii="Times New Roman" w:eastAsia="微软雅黑" w:hAnsi="Times New Roman" w:cs="Times New Roman"/>
          <w:color w:val="000000"/>
          <w:sz w:val="24"/>
          <w:szCs w:val="24"/>
          <w:lang w:eastAsia="zh-Hans"/>
        </w:rPr>
        <w:t>C ,</w:t>
      </w:r>
      <w:proofErr w:type="gramEnd"/>
      <w:r w:rsidRPr="00AE7534">
        <w:rPr>
          <w:rFonts w:ascii="Times New Roman" w:eastAsia="微软雅黑" w:hAnsi="Times New Roman" w:cs="Times New Roman"/>
          <w:color w:val="000000"/>
          <w:sz w:val="24"/>
          <w:szCs w:val="24"/>
          <w:lang w:eastAsia="zh-Hans"/>
        </w:rPr>
        <w:t xml:space="preserve"> Wojciechowski R M , Demenko A . Influence of squirrel cage geometry on the synchronisation of the line start permanent magnet synchronous </w:t>
      </w:r>
      <w:proofErr w:type="gramStart"/>
      <w:r w:rsidRPr="00AE7534">
        <w:rPr>
          <w:rFonts w:ascii="Times New Roman" w:eastAsia="微软雅黑" w:hAnsi="Times New Roman" w:cs="Times New Roman"/>
          <w:color w:val="000000"/>
          <w:sz w:val="24"/>
          <w:szCs w:val="24"/>
          <w:lang w:eastAsia="zh-Hans"/>
        </w:rPr>
        <w:t>motor[</w:t>
      </w:r>
      <w:proofErr w:type="gramEnd"/>
      <w:r w:rsidRPr="00AE7534">
        <w:rPr>
          <w:rFonts w:ascii="Times New Roman" w:eastAsia="微软雅黑" w:hAnsi="Times New Roman" w:cs="Times New Roman"/>
          <w:color w:val="000000"/>
          <w:sz w:val="24"/>
          <w:szCs w:val="24"/>
          <w:lang w:eastAsia="zh-Hans"/>
        </w:rPr>
        <w:t>J]. Science Measurement &amp; Technology Iet, 2015, 9(2):197-203.</w:t>
      </w:r>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lastRenderedPageBreak/>
        <w:t>[</w:t>
      </w:r>
      <w:r w:rsidR="00774F8F" w:rsidRPr="00AE7534">
        <w:rPr>
          <w:rFonts w:ascii="Times New Roman" w:hAnsi="Times New Roman" w:cs="Times New Roman"/>
          <w:color w:val="000000"/>
          <w:sz w:val="24"/>
          <w:szCs w:val="24"/>
        </w:rPr>
        <w:t>27</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刘蕾</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刘光复</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刘马林</w:t>
      </w:r>
      <w:proofErr w:type="gramEnd"/>
      <w:r w:rsidRPr="00AE7534">
        <w:rPr>
          <w:rFonts w:ascii="Times New Roman" w:hAnsi="Times New Roman" w:cs="Times New Roman"/>
          <w:color w:val="000000"/>
          <w:sz w:val="24"/>
          <w:szCs w:val="24"/>
        </w:rPr>
        <w:t xml:space="preserve">, et al. </w:t>
      </w:r>
      <w:r w:rsidRPr="00AE7534">
        <w:rPr>
          <w:rFonts w:ascii="Times New Roman" w:hAnsi="Times New Roman" w:cs="Times New Roman"/>
          <w:color w:val="000000"/>
          <w:sz w:val="24"/>
          <w:szCs w:val="24"/>
        </w:rPr>
        <w:t>车用永磁同步电机三维温度场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机械工程</w:t>
      </w:r>
      <w:r w:rsidRPr="00AE7534">
        <w:rPr>
          <w:rFonts w:ascii="Times New Roman" w:hAnsi="Times New Roman" w:cs="Times New Roman"/>
          <w:color w:val="000000"/>
          <w:sz w:val="24"/>
          <w:szCs w:val="24"/>
        </w:rPr>
        <w:t>, 2015, 26(11):</w:t>
      </w:r>
      <w:proofErr w:type="gramStart"/>
      <w:r w:rsidRPr="00AE7534">
        <w:rPr>
          <w:rFonts w:ascii="Times New Roman" w:hAnsi="Times New Roman" w:cs="Times New Roman"/>
          <w:color w:val="000000"/>
          <w:sz w:val="24"/>
          <w:szCs w:val="24"/>
        </w:rPr>
        <w:t>1438-1444.</w:t>
      </w:r>
      <w:proofErr w:type="gramEnd"/>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8</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Guangzhao C , Cunxiang Y , Guohua Z , et al. Optimization and Calculation of Equivalent Thermal Network Method in the Temperature Field Research of Permanent Magnet Servo Motor[J]. </w:t>
      </w:r>
      <w:proofErr w:type="gramStart"/>
      <w:r w:rsidRPr="00AE7534">
        <w:rPr>
          <w:rFonts w:ascii="Times New Roman" w:eastAsia="微软雅黑" w:hAnsi="Times New Roman" w:cs="Times New Roman"/>
          <w:color w:val="000000"/>
          <w:sz w:val="24"/>
          <w:szCs w:val="24"/>
          <w:lang w:eastAsia="zh-Hans"/>
        </w:rPr>
        <w:t>Recent Advances in Electrical &amp; Electronic Engineering (Formerly Recent Patents on Electrical &amp; Electronic Engineering), 2016, 9(3).</w:t>
      </w:r>
      <w:proofErr w:type="gramEnd"/>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2</w:t>
      </w:r>
      <w:r w:rsidR="00AB0869" w:rsidRPr="00AE7534">
        <w:rPr>
          <w:rFonts w:ascii="Times New Roman" w:eastAsia="微软雅黑" w:hAnsi="Times New Roman" w:cs="Times New Roman"/>
          <w:color w:val="000000"/>
          <w:sz w:val="24"/>
          <w:szCs w:val="24"/>
        </w:rPr>
        <w:t>9</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Formentini A , Trentin A , Marchesoni M , et al. Speed Finite Control Set Model Predictive Control of a PMSM fed by Matrix Converter[J]. IEEE Transactions on Industrial Electronics, 2015, 62(11):1-1.</w:t>
      </w:r>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AB0869" w:rsidRPr="00AE7534">
        <w:rPr>
          <w:rFonts w:ascii="Times New Roman" w:eastAsia="微软雅黑" w:hAnsi="Times New Roman" w:cs="Times New Roman"/>
          <w:color w:val="000000"/>
          <w:sz w:val="24"/>
          <w:szCs w:val="24"/>
        </w:rPr>
        <w:t>30</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Rivera Dominguez J , Navarrete A , Meza M A , et al. Digital Sliding-Mode Sensorless Control for Surface-Mounted PMSM[J]. IEEE transactions on industrial informatics, 2014, 10(1):137-151.</w:t>
      </w:r>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AB0869" w:rsidRPr="00AE7534">
        <w:rPr>
          <w:rFonts w:ascii="Times New Roman" w:eastAsia="微软雅黑" w:hAnsi="Times New Roman" w:cs="Times New Roman"/>
          <w:color w:val="000000"/>
          <w:sz w:val="24"/>
          <w:szCs w:val="24"/>
        </w:rPr>
        <w:t>31</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成传柏</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陈卫兵</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尹康</w:t>
      </w:r>
      <w:r w:rsidRPr="00AE7534">
        <w:rPr>
          <w:rFonts w:ascii="Times New Roman" w:eastAsia="微软雅黑" w:hAnsi="Times New Roman" w:cs="Times New Roman"/>
          <w:color w:val="000000"/>
          <w:sz w:val="24"/>
          <w:szCs w:val="24"/>
          <w:lang w:eastAsia="zh-Hans"/>
        </w:rPr>
        <w:t xml:space="preserve">, et al. </w:t>
      </w:r>
      <w:r w:rsidRPr="00433845">
        <w:rPr>
          <w:rFonts w:asciiTheme="minorEastAsia" w:hAnsiTheme="minorEastAsia" w:cs="Times New Roman"/>
          <w:color w:val="000000"/>
          <w:sz w:val="24"/>
          <w:szCs w:val="24"/>
          <w:lang w:eastAsia="zh-Hans"/>
        </w:rPr>
        <w:t>内埋式</w:t>
      </w:r>
      <w:r w:rsidRPr="00AE7534">
        <w:rPr>
          <w:rFonts w:ascii="Times New Roman" w:eastAsia="微软雅黑" w:hAnsi="Times New Roman" w:cs="Times New Roman"/>
          <w:color w:val="000000"/>
          <w:sz w:val="24"/>
          <w:szCs w:val="24"/>
          <w:lang w:eastAsia="zh-Hans"/>
        </w:rPr>
        <w:t>PMSM</w:t>
      </w:r>
      <w:r w:rsidRPr="00433845">
        <w:rPr>
          <w:rFonts w:asciiTheme="minorEastAsia" w:hAnsiTheme="minorEastAsia" w:cs="Times New Roman"/>
          <w:color w:val="000000"/>
          <w:sz w:val="24"/>
          <w:szCs w:val="24"/>
          <w:lang w:eastAsia="zh-Hans"/>
        </w:rPr>
        <w:t>模糊</w:t>
      </w:r>
      <w:r w:rsidRPr="00AE7534">
        <w:rPr>
          <w:rFonts w:ascii="Times New Roman" w:eastAsia="微软雅黑" w:hAnsi="Times New Roman" w:cs="Times New Roman"/>
          <w:color w:val="000000"/>
          <w:sz w:val="24"/>
          <w:szCs w:val="24"/>
          <w:lang w:eastAsia="zh-Hans"/>
        </w:rPr>
        <w:t>PI</w:t>
      </w:r>
      <w:r w:rsidRPr="00433845">
        <w:rPr>
          <w:rFonts w:asciiTheme="minorEastAsia" w:hAnsiTheme="minorEastAsia" w:cs="Times New Roman"/>
          <w:color w:val="000000"/>
          <w:sz w:val="24"/>
          <w:szCs w:val="24"/>
          <w:lang w:eastAsia="zh-Hans"/>
        </w:rPr>
        <w:t>超前角弱磁控制算法研究</w:t>
      </w:r>
      <w:r w:rsidRPr="00AE7534">
        <w:rPr>
          <w:rFonts w:ascii="Times New Roman" w:eastAsia="微软雅黑" w:hAnsi="Times New Roman" w:cs="Times New Roman"/>
          <w:color w:val="000000"/>
          <w:sz w:val="24"/>
          <w:szCs w:val="24"/>
          <w:lang w:eastAsia="zh-Hans"/>
        </w:rPr>
        <w:t xml:space="preserve">[J]. </w:t>
      </w:r>
      <w:r w:rsidRPr="00433845">
        <w:rPr>
          <w:rFonts w:asciiTheme="minorEastAsia" w:hAnsiTheme="minorEastAsia" w:cs="Times New Roman"/>
          <w:color w:val="000000"/>
          <w:sz w:val="24"/>
          <w:szCs w:val="24"/>
          <w:lang w:eastAsia="zh-Hans"/>
        </w:rPr>
        <w:t>计算机测量与控制</w:t>
      </w:r>
      <w:r w:rsidRPr="00AE7534">
        <w:rPr>
          <w:rFonts w:ascii="Times New Roman" w:eastAsia="微软雅黑" w:hAnsi="Times New Roman" w:cs="Times New Roman"/>
          <w:color w:val="000000"/>
          <w:sz w:val="24"/>
          <w:szCs w:val="24"/>
          <w:lang w:eastAsia="zh-Hans"/>
        </w:rPr>
        <w:t>, 2015(2):485-487.</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AB0869" w:rsidRPr="00AE7534">
        <w:rPr>
          <w:rFonts w:ascii="Times New Roman" w:hAnsi="Times New Roman" w:cs="Times New Roman"/>
          <w:sz w:val="24"/>
          <w:szCs w:val="24"/>
        </w:rPr>
        <w:t>32</w:t>
      </w:r>
      <w:r w:rsidRPr="00AE7534">
        <w:rPr>
          <w:rFonts w:ascii="Times New Roman" w:hAnsi="Times New Roman" w:cs="Times New Roman"/>
          <w:sz w:val="24"/>
          <w:szCs w:val="24"/>
        </w:rPr>
        <w:t>]</w:t>
      </w:r>
      <w:r w:rsidRPr="00AE7534">
        <w:rPr>
          <w:rFonts w:ascii="Times New Roman" w:hAnsi="Times New Roman" w:cs="Times New Roman"/>
          <w:sz w:val="24"/>
          <w:szCs w:val="24"/>
        </w:rPr>
        <w:t>李亮亮</w:t>
      </w:r>
      <w:r w:rsidRPr="00AE7534">
        <w:rPr>
          <w:rFonts w:ascii="Times New Roman" w:hAnsi="Times New Roman" w:cs="Times New Roman"/>
          <w:sz w:val="24"/>
          <w:szCs w:val="24"/>
        </w:rPr>
        <w:t>,</w:t>
      </w:r>
      <w:r w:rsidRPr="00AE7534">
        <w:rPr>
          <w:rFonts w:ascii="Times New Roman" w:hAnsi="Times New Roman" w:cs="Times New Roman"/>
          <w:sz w:val="24"/>
          <w:szCs w:val="24"/>
        </w:rPr>
        <w:t>何勇</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叶海翔</w:t>
      </w:r>
      <w:proofErr w:type="gramEnd"/>
      <w:r w:rsidRPr="00AE7534">
        <w:rPr>
          <w:rFonts w:ascii="Times New Roman" w:hAnsi="Times New Roman" w:cs="Times New Roman"/>
          <w:sz w:val="24"/>
          <w:szCs w:val="24"/>
        </w:rPr>
        <w:t>.</w:t>
      </w:r>
      <w:r w:rsidRPr="00AE7534">
        <w:rPr>
          <w:rFonts w:ascii="Times New Roman" w:hAnsi="Times New Roman" w:cs="Times New Roman"/>
          <w:sz w:val="24"/>
          <w:szCs w:val="24"/>
        </w:rPr>
        <w:t>永磁同步电动机神经网络逆系统简化模型的研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微</w:t>
      </w:r>
      <w:proofErr w:type="gramStart"/>
      <w:r w:rsidRPr="00AE7534">
        <w:rPr>
          <w:rFonts w:ascii="Times New Roman" w:hAnsi="Times New Roman" w:cs="Times New Roman"/>
          <w:sz w:val="24"/>
          <w:szCs w:val="24"/>
        </w:rPr>
        <w:t>特</w:t>
      </w:r>
      <w:proofErr w:type="gramEnd"/>
      <w:r w:rsidRPr="00AE7534">
        <w:rPr>
          <w:rFonts w:ascii="Times New Roman" w:hAnsi="Times New Roman" w:cs="Times New Roman"/>
          <w:sz w:val="24"/>
          <w:szCs w:val="24"/>
        </w:rPr>
        <w:t>电机</w:t>
      </w:r>
      <w:r w:rsidRPr="00AE7534">
        <w:rPr>
          <w:rFonts w:ascii="Times New Roman" w:hAnsi="Times New Roman" w:cs="Times New Roman"/>
          <w:sz w:val="24"/>
          <w:szCs w:val="24"/>
        </w:rPr>
        <w:t xml:space="preserve">,2010,15(7): </w:t>
      </w:r>
      <w:proofErr w:type="gramStart"/>
      <w:r w:rsidRPr="00AE7534">
        <w:rPr>
          <w:rFonts w:ascii="Times New Roman" w:hAnsi="Times New Roman" w:cs="Times New Roman"/>
          <w:sz w:val="24"/>
          <w:szCs w:val="24"/>
        </w:rPr>
        <w:t>47-50.</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AB0869" w:rsidRPr="00AE7534">
        <w:rPr>
          <w:rFonts w:ascii="Times New Roman" w:hAnsi="Times New Roman" w:cs="Times New Roman"/>
          <w:sz w:val="24"/>
          <w:szCs w:val="24"/>
        </w:rPr>
        <w:t>33</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兰挺进</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孙冬宁</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丁建荣</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基于</w:t>
      </w:r>
      <w:r w:rsidRPr="00AE7534">
        <w:rPr>
          <w:rFonts w:ascii="Times New Roman" w:hAnsi="Times New Roman" w:cs="Times New Roman"/>
          <w:color w:val="000000"/>
          <w:sz w:val="24"/>
          <w:szCs w:val="24"/>
        </w:rPr>
        <w:t>CLARK</w:t>
      </w:r>
      <w:r w:rsidRPr="00AE7534">
        <w:rPr>
          <w:rFonts w:ascii="Times New Roman" w:hAnsi="Times New Roman" w:cs="Times New Roman"/>
          <w:color w:val="000000"/>
          <w:sz w:val="24"/>
          <w:szCs w:val="24"/>
        </w:rPr>
        <w:t>与</w:t>
      </w:r>
      <w:r w:rsidRPr="00AE7534">
        <w:rPr>
          <w:rFonts w:ascii="Times New Roman" w:hAnsi="Times New Roman" w:cs="Times New Roman"/>
          <w:color w:val="000000"/>
          <w:sz w:val="24"/>
          <w:szCs w:val="24"/>
        </w:rPr>
        <w:t>PARK</w:t>
      </w:r>
      <w:r w:rsidRPr="00AE7534">
        <w:rPr>
          <w:rFonts w:ascii="Times New Roman" w:hAnsi="Times New Roman" w:cs="Times New Roman"/>
          <w:color w:val="000000"/>
          <w:sz w:val="24"/>
          <w:szCs w:val="24"/>
        </w:rPr>
        <w:t>算法在微机励磁中的应用</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水泥工程</w:t>
      </w:r>
      <w:r w:rsidRPr="00AE7534">
        <w:rPr>
          <w:rFonts w:ascii="Times New Roman" w:hAnsi="Times New Roman" w:cs="Times New Roman"/>
          <w:color w:val="000000"/>
          <w:sz w:val="24"/>
          <w:szCs w:val="24"/>
        </w:rPr>
        <w:t>, 2018, 31(2):</w:t>
      </w:r>
      <w:proofErr w:type="gramStart"/>
      <w:r w:rsidRPr="00AE7534">
        <w:rPr>
          <w:rFonts w:ascii="Times New Roman" w:hAnsi="Times New Roman" w:cs="Times New Roman"/>
          <w:color w:val="000000"/>
          <w:sz w:val="24"/>
          <w:szCs w:val="24"/>
        </w:rPr>
        <w:t>68-70.</w:t>
      </w:r>
      <w:proofErr w:type="gramEnd"/>
    </w:p>
    <w:p w:rsidR="00A33E94" w:rsidRPr="00AE7534" w:rsidRDefault="00AB0869"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34</w:t>
      </w:r>
      <w:r w:rsidR="00A33E94" w:rsidRPr="00AE7534">
        <w:rPr>
          <w:rFonts w:ascii="Times New Roman" w:hAnsi="Times New Roman" w:cs="Times New Roman"/>
          <w:color w:val="000000"/>
          <w:sz w:val="24"/>
          <w:szCs w:val="24"/>
        </w:rPr>
        <w:t>]</w:t>
      </w:r>
      <w:r w:rsidR="00A33E94" w:rsidRPr="00AE7534">
        <w:rPr>
          <w:rFonts w:ascii="Times New Roman" w:eastAsia="微软雅黑" w:hAnsi="Times New Roman" w:cs="Times New Roman"/>
          <w:color w:val="000000"/>
          <w:sz w:val="24"/>
          <w:szCs w:val="24"/>
          <w:lang w:eastAsia="zh-Hans"/>
        </w:rPr>
        <w:t xml:space="preserve"> Abassi M , Khlaief A , Saadaoui O , et al. Performance analysis of FOC and DTC for PMSM drives using SVPWM technique[C]// IEEE International Conference on Sciences &amp; Techniques of Automatic Control &amp; Computer Engineering Sta. IEEE, 2015.</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eastAsia="微软雅黑" w:hAnsi="Times New Roman" w:cs="Times New Roman"/>
          <w:color w:val="000000"/>
          <w:sz w:val="24"/>
          <w:szCs w:val="24"/>
        </w:rPr>
        <w:t>[3</w:t>
      </w:r>
      <w:r w:rsidR="00AB0869" w:rsidRPr="00AE7534">
        <w:rPr>
          <w:rFonts w:ascii="Times New Roman" w:eastAsia="微软雅黑" w:hAnsi="Times New Roman" w:cs="Times New Roman"/>
          <w:color w:val="000000"/>
          <w:sz w:val="24"/>
          <w:szCs w:val="24"/>
        </w:rPr>
        <w:t>5</w:t>
      </w:r>
      <w:r w:rsidRPr="00AE7534">
        <w:rPr>
          <w:rFonts w:ascii="Times New Roman" w:eastAsia="微软雅黑" w:hAnsi="Times New Roman" w:cs="Times New Roman"/>
          <w:color w:val="000000"/>
          <w:sz w:val="24"/>
          <w:szCs w:val="24"/>
        </w:rPr>
        <w:t>]</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王莉娜，</w:t>
      </w:r>
      <w:proofErr w:type="gramStart"/>
      <w:r w:rsidRPr="00AE7534">
        <w:rPr>
          <w:rFonts w:ascii="Times New Roman" w:hAnsi="Times New Roman" w:cs="Times New Roman"/>
          <w:sz w:val="24"/>
          <w:szCs w:val="24"/>
        </w:rPr>
        <w:t>杨宗军</w:t>
      </w:r>
      <w:proofErr w:type="gramEnd"/>
      <w:r w:rsidRPr="00AE7534">
        <w:rPr>
          <w:rFonts w:ascii="Times New Roman" w:hAnsi="Times New Roman" w:cs="Times New Roman"/>
          <w:sz w:val="24"/>
          <w:szCs w:val="24"/>
        </w:rPr>
        <w:t>. SIMULINK</w:t>
      </w:r>
      <w:r w:rsidRPr="00AE7534">
        <w:rPr>
          <w:rFonts w:ascii="Times New Roman" w:hAnsi="Times New Roman" w:cs="Times New Roman"/>
          <w:sz w:val="24"/>
          <w:szCs w:val="24"/>
        </w:rPr>
        <w:t>中</w:t>
      </w:r>
      <w:r w:rsidRPr="00AE7534">
        <w:rPr>
          <w:rFonts w:ascii="Times New Roman" w:hAnsi="Times New Roman" w:cs="Times New Roman"/>
          <w:sz w:val="24"/>
          <w:szCs w:val="24"/>
        </w:rPr>
        <w:t>PMSM</w:t>
      </w:r>
      <w:r w:rsidRPr="00AE7534">
        <w:rPr>
          <w:rFonts w:ascii="Times New Roman" w:hAnsi="Times New Roman" w:cs="Times New Roman"/>
          <w:sz w:val="24"/>
          <w:szCs w:val="24"/>
        </w:rPr>
        <w:t>模型的改进及在参数识别中的应用</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机与控制学报，</w:t>
      </w:r>
      <w:r w:rsidRPr="00AE7534">
        <w:rPr>
          <w:rFonts w:ascii="Times New Roman" w:hAnsi="Times New Roman" w:cs="Times New Roman"/>
          <w:sz w:val="24"/>
          <w:szCs w:val="24"/>
        </w:rPr>
        <w:t>2012,16(7),77-82.</w:t>
      </w:r>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3</w:t>
      </w:r>
      <w:r w:rsidR="00AB0869" w:rsidRPr="00AE7534">
        <w:rPr>
          <w:rFonts w:ascii="Times New Roman" w:hAnsi="Times New Roman" w:cs="Times New Roman"/>
          <w:sz w:val="24"/>
          <w:szCs w:val="24"/>
        </w:rPr>
        <w:t>6</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姜宏丽</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宗伟</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刘其辉</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等</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改进电压模型的异步电机无速度传感器矢量控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电气传动</w:t>
      </w:r>
      <w:r w:rsidRPr="00AE7534">
        <w:rPr>
          <w:rFonts w:ascii="Times New Roman" w:hAnsi="Times New Roman" w:cs="Times New Roman"/>
          <w:color w:val="000000"/>
          <w:sz w:val="24"/>
          <w:szCs w:val="24"/>
        </w:rPr>
        <w:t>, 2015, 45(2):</w:t>
      </w:r>
      <w:proofErr w:type="gramStart"/>
      <w:r w:rsidRPr="00AE7534">
        <w:rPr>
          <w:rFonts w:ascii="Times New Roman" w:hAnsi="Times New Roman" w:cs="Times New Roman"/>
          <w:color w:val="000000"/>
          <w:sz w:val="24"/>
          <w:szCs w:val="24"/>
        </w:rPr>
        <w:t>8-12.</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3</w:t>
      </w:r>
      <w:r w:rsidR="00AB0869" w:rsidRPr="00AE7534">
        <w:rPr>
          <w:rFonts w:ascii="Times New Roman" w:hAnsi="Times New Roman" w:cs="Times New Roman"/>
          <w:color w:val="000000"/>
          <w:sz w:val="24"/>
          <w:szCs w:val="24"/>
        </w:rPr>
        <w:t>7</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顾玲</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金科</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周慧龙</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单级式隔离型三相双向</w:t>
      </w:r>
      <w:r w:rsidRPr="00AE7534">
        <w:rPr>
          <w:rFonts w:ascii="Times New Roman" w:hAnsi="Times New Roman" w:cs="Times New Roman"/>
          <w:color w:val="000000"/>
          <w:sz w:val="24"/>
          <w:szCs w:val="24"/>
        </w:rPr>
        <w:t>AC/DC</w:t>
      </w:r>
      <w:r w:rsidRPr="00AE7534">
        <w:rPr>
          <w:rFonts w:ascii="Times New Roman" w:hAnsi="Times New Roman" w:cs="Times New Roman"/>
          <w:color w:val="000000"/>
          <w:sz w:val="24"/>
          <w:szCs w:val="24"/>
        </w:rPr>
        <w:t>变换器及其</w:t>
      </w:r>
      <w:r w:rsidRPr="00AE7534">
        <w:rPr>
          <w:rFonts w:ascii="Times New Roman" w:hAnsi="Times New Roman" w:cs="Times New Roman"/>
          <w:color w:val="000000"/>
          <w:sz w:val="24"/>
          <w:szCs w:val="24"/>
        </w:rPr>
        <w:t>SVPWM</w:t>
      </w:r>
      <w:r w:rsidRPr="00AE7534">
        <w:rPr>
          <w:rFonts w:ascii="Times New Roman" w:hAnsi="Times New Roman" w:cs="Times New Roman"/>
          <w:color w:val="000000"/>
          <w:sz w:val="24"/>
          <w:szCs w:val="24"/>
        </w:rPr>
        <w:t>调制策略</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电机工程学报</w:t>
      </w:r>
      <w:r w:rsidRPr="00AE7534">
        <w:rPr>
          <w:rFonts w:ascii="Times New Roman" w:hAnsi="Times New Roman" w:cs="Times New Roman"/>
          <w:color w:val="000000"/>
          <w:sz w:val="24"/>
          <w:szCs w:val="24"/>
        </w:rPr>
        <w:t>, 2015, 35(15):3886-3894.</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lastRenderedPageBreak/>
        <w:t>[</w:t>
      </w:r>
      <w:r w:rsidR="000025E0" w:rsidRPr="00AE7534">
        <w:rPr>
          <w:rFonts w:ascii="Times New Roman" w:hAnsi="Times New Roman" w:cs="Times New Roman"/>
          <w:sz w:val="24"/>
          <w:szCs w:val="24"/>
        </w:rPr>
        <w:t>38</w:t>
      </w:r>
      <w:r w:rsidRPr="00AE7534">
        <w:rPr>
          <w:rFonts w:ascii="Times New Roman" w:hAnsi="Times New Roman" w:cs="Times New Roman"/>
          <w:sz w:val="24"/>
          <w:szCs w:val="24"/>
        </w:rPr>
        <w:t>]</w:t>
      </w:r>
      <w:r w:rsidRPr="00AE7534">
        <w:rPr>
          <w:rFonts w:ascii="Times New Roman" w:hAnsi="Times New Roman" w:cs="Times New Roman"/>
          <w:sz w:val="24"/>
          <w:szCs w:val="24"/>
        </w:rPr>
        <w:t>王同旭，马鸿雁，聂沐晗</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梯用永磁同步电机</w:t>
      </w:r>
      <w:r w:rsidRPr="00AE7534">
        <w:rPr>
          <w:rFonts w:ascii="Times New Roman" w:hAnsi="Times New Roman" w:cs="Times New Roman"/>
          <w:sz w:val="24"/>
          <w:szCs w:val="24"/>
        </w:rPr>
        <w:t>BP</w:t>
      </w:r>
      <w:r w:rsidRPr="00AE7534">
        <w:rPr>
          <w:rFonts w:ascii="Times New Roman" w:hAnsi="Times New Roman" w:cs="Times New Roman"/>
          <w:sz w:val="24"/>
          <w:szCs w:val="24"/>
        </w:rPr>
        <w:t>神经网络</w:t>
      </w:r>
      <w:r w:rsidRPr="00AE7534">
        <w:rPr>
          <w:rFonts w:ascii="Times New Roman" w:hAnsi="Times New Roman" w:cs="Times New Roman"/>
          <w:sz w:val="24"/>
          <w:szCs w:val="24"/>
        </w:rPr>
        <w:t>PID</w:t>
      </w:r>
      <w:r w:rsidRPr="00AE7534">
        <w:rPr>
          <w:rFonts w:ascii="Times New Roman" w:hAnsi="Times New Roman" w:cs="Times New Roman"/>
          <w:sz w:val="24"/>
          <w:szCs w:val="24"/>
        </w:rPr>
        <w:t>调速控制方法的研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电工技术学报，</w:t>
      </w:r>
      <w:r w:rsidRPr="00AE7534">
        <w:rPr>
          <w:rFonts w:ascii="Times New Roman" w:hAnsi="Times New Roman" w:cs="Times New Roman"/>
          <w:sz w:val="24"/>
          <w:szCs w:val="24"/>
        </w:rPr>
        <w:t>2015</w:t>
      </w:r>
      <w:r w:rsidRPr="00AE7534">
        <w:rPr>
          <w:rFonts w:ascii="Times New Roman" w:hAnsi="Times New Roman" w:cs="Times New Roman"/>
          <w:sz w:val="24"/>
          <w:szCs w:val="24"/>
        </w:rPr>
        <w:t>，</w:t>
      </w:r>
      <w:r w:rsidRPr="00AE7534">
        <w:rPr>
          <w:rFonts w:ascii="Times New Roman" w:hAnsi="Times New Roman" w:cs="Times New Roman"/>
          <w:sz w:val="24"/>
          <w:szCs w:val="24"/>
        </w:rPr>
        <w:t>30(S1)</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43-47.</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39</w:t>
      </w:r>
      <w:r w:rsidRPr="00AE7534">
        <w:rPr>
          <w:rFonts w:ascii="Times New Roman" w:hAnsi="Times New Roman" w:cs="Times New Roman"/>
          <w:sz w:val="24"/>
          <w:szCs w:val="24"/>
        </w:rPr>
        <w:t>]</w:t>
      </w:r>
      <w:r w:rsidRPr="00AE7534">
        <w:rPr>
          <w:rFonts w:ascii="Times New Roman" w:hAnsi="Times New Roman" w:cs="Times New Roman"/>
          <w:sz w:val="24"/>
          <w:szCs w:val="24"/>
        </w:rPr>
        <w:t>王同旭</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梯用</w:t>
      </w:r>
      <w:r w:rsidRPr="00AE7534">
        <w:rPr>
          <w:rFonts w:ascii="Times New Roman" w:hAnsi="Times New Roman" w:cs="Times New Roman"/>
          <w:sz w:val="24"/>
          <w:szCs w:val="24"/>
        </w:rPr>
        <w:t>PMSM</w:t>
      </w:r>
      <w:r w:rsidRPr="00AE7534">
        <w:rPr>
          <w:rFonts w:ascii="Times New Roman" w:hAnsi="Times New Roman" w:cs="Times New Roman"/>
          <w:sz w:val="24"/>
          <w:szCs w:val="24"/>
        </w:rPr>
        <w:t>智能控制系统研究</w:t>
      </w:r>
      <w:r w:rsidRPr="00AE7534">
        <w:rPr>
          <w:rFonts w:ascii="Times New Roman" w:hAnsi="Times New Roman" w:cs="Times New Roman"/>
          <w:sz w:val="24"/>
          <w:szCs w:val="24"/>
        </w:rPr>
        <w:t xml:space="preserve">[D]. </w:t>
      </w:r>
      <w:r w:rsidRPr="00AE7534">
        <w:rPr>
          <w:rFonts w:ascii="Times New Roman" w:hAnsi="Times New Roman" w:cs="Times New Roman"/>
          <w:sz w:val="24"/>
          <w:szCs w:val="24"/>
        </w:rPr>
        <w:t>北京：北京建筑科技大学，</w:t>
      </w:r>
      <w:r w:rsidRPr="00AE7534">
        <w:rPr>
          <w:rFonts w:ascii="Times New Roman" w:hAnsi="Times New Roman" w:cs="Times New Roman"/>
          <w:sz w:val="24"/>
          <w:szCs w:val="24"/>
        </w:rPr>
        <w:t>2016.</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0</w:t>
      </w:r>
      <w:r w:rsidRPr="00AE7534">
        <w:rPr>
          <w:rFonts w:ascii="Times New Roman" w:hAnsi="Times New Roman" w:cs="Times New Roman"/>
          <w:sz w:val="24"/>
          <w:szCs w:val="24"/>
        </w:rPr>
        <w:t>]</w:t>
      </w:r>
      <w:r w:rsidR="000025E0" w:rsidRPr="00AE7534">
        <w:rPr>
          <w:rFonts w:ascii="Times New Roman" w:hAnsi="Times New Roman" w:cs="Times New Roman"/>
          <w:color w:val="000000"/>
          <w:sz w:val="24"/>
          <w:szCs w:val="24"/>
        </w:rPr>
        <w:t xml:space="preserve"> </w:t>
      </w:r>
      <w:r w:rsidR="000025E0" w:rsidRPr="00AE7534">
        <w:rPr>
          <w:rFonts w:ascii="Times New Roman" w:hAnsi="Times New Roman" w:cs="Times New Roman"/>
          <w:color w:val="000000"/>
          <w:sz w:val="24"/>
          <w:szCs w:val="24"/>
        </w:rPr>
        <w:t>李如平</w:t>
      </w:r>
      <w:r w:rsidR="000025E0" w:rsidRPr="00AE7534">
        <w:rPr>
          <w:rFonts w:ascii="Times New Roman" w:hAnsi="Times New Roman" w:cs="Times New Roman"/>
          <w:color w:val="000000"/>
          <w:sz w:val="24"/>
          <w:szCs w:val="24"/>
        </w:rPr>
        <w:t>. BP</w:t>
      </w:r>
      <w:r w:rsidR="000025E0" w:rsidRPr="00AE7534">
        <w:rPr>
          <w:rFonts w:ascii="Times New Roman" w:hAnsi="Times New Roman" w:cs="Times New Roman"/>
          <w:color w:val="000000"/>
          <w:sz w:val="24"/>
          <w:szCs w:val="24"/>
        </w:rPr>
        <w:t>神经网络算法改进及应用研究</w:t>
      </w:r>
      <w:r w:rsidR="000025E0" w:rsidRPr="00AE7534">
        <w:rPr>
          <w:rFonts w:ascii="Times New Roman" w:hAnsi="Times New Roman" w:cs="Times New Roman"/>
          <w:color w:val="000000"/>
          <w:sz w:val="24"/>
          <w:szCs w:val="24"/>
        </w:rPr>
        <w:t xml:space="preserve">[J]. </w:t>
      </w:r>
      <w:r w:rsidR="000025E0" w:rsidRPr="00AE7534">
        <w:rPr>
          <w:rFonts w:ascii="Times New Roman" w:hAnsi="Times New Roman" w:cs="Times New Roman"/>
          <w:color w:val="000000"/>
          <w:sz w:val="24"/>
          <w:szCs w:val="24"/>
        </w:rPr>
        <w:t>菏泽学院学报</w:t>
      </w:r>
      <w:r w:rsidR="000025E0" w:rsidRPr="00AE7534">
        <w:rPr>
          <w:rFonts w:ascii="Times New Roman" w:hAnsi="Times New Roman" w:cs="Times New Roman"/>
          <w:color w:val="000000"/>
          <w:sz w:val="24"/>
          <w:szCs w:val="24"/>
        </w:rPr>
        <w:t>, 2016, 38(2):</w:t>
      </w:r>
      <w:proofErr w:type="gramStart"/>
      <w:r w:rsidR="000025E0" w:rsidRPr="00AE7534">
        <w:rPr>
          <w:rFonts w:ascii="Times New Roman" w:hAnsi="Times New Roman" w:cs="Times New Roman"/>
          <w:color w:val="000000"/>
          <w:sz w:val="24"/>
          <w:szCs w:val="24"/>
        </w:rPr>
        <w:t>13-17.</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1</w:t>
      </w:r>
      <w:r w:rsidRPr="00AE7534">
        <w:rPr>
          <w:rFonts w:ascii="Times New Roman" w:hAnsi="Times New Roman" w:cs="Times New Roman"/>
          <w:sz w:val="24"/>
          <w:szCs w:val="24"/>
        </w:rPr>
        <w:t xml:space="preserve">] </w:t>
      </w:r>
      <w:proofErr w:type="gramStart"/>
      <w:r w:rsidRPr="00AE7534">
        <w:rPr>
          <w:rFonts w:ascii="Times New Roman" w:hAnsi="Times New Roman" w:cs="Times New Roman"/>
          <w:sz w:val="24"/>
          <w:szCs w:val="24"/>
        </w:rPr>
        <w:t>叶德柱</w:t>
      </w:r>
      <w:proofErr w:type="gramEnd"/>
      <w:r w:rsidRPr="00AE7534">
        <w:rPr>
          <w:rFonts w:ascii="Times New Roman" w:hAnsi="Times New Roman" w:cs="Times New Roman"/>
          <w:sz w:val="24"/>
          <w:szCs w:val="24"/>
        </w:rPr>
        <w:t xml:space="preserve">. </w:t>
      </w:r>
      <w:r w:rsidRPr="00AE7534">
        <w:rPr>
          <w:rFonts w:ascii="Times New Roman" w:hAnsi="Times New Roman" w:cs="Times New Roman"/>
          <w:sz w:val="24"/>
          <w:szCs w:val="24"/>
        </w:rPr>
        <w:t>基于</w:t>
      </w:r>
      <w:r w:rsidRPr="00AE7534">
        <w:rPr>
          <w:rFonts w:ascii="Times New Roman" w:hAnsi="Times New Roman" w:cs="Times New Roman"/>
          <w:sz w:val="24"/>
          <w:szCs w:val="24"/>
        </w:rPr>
        <w:t>BP</w:t>
      </w:r>
      <w:r w:rsidRPr="00AE7534">
        <w:rPr>
          <w:rFonts w:ascii="Times New Roman" w:hAnsi="Times New Roman" w:cs="Times New Roman"/>
          <w:sz w:val="24"/>
          <w:szCs w:val="24"/>
        </w:rPr>
        <w:t>神经网络的永磁同步电机控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微电机，</w:t>
      </w:r>
      <w:r w:rsidRPr="00AE7534">
        <w:rPr>
          <w:rFonts w:ascii="Times New Roman" w:hAnsi="Times New Roman" w:cs="Times New Roman"/>
          <w:sz w:val="24"/>
          <w:szCs w:val="24"/>
        </w:rPr>
        <w:t>2016,49(11)</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57-61.</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2</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Pradhan Suvendu Kedareswar, Venkatasubramanian Krishnamoorthy. An Intelligent Embedded Diagnostic System on CAN Protocol to Avoid Rear-End Collision of </w:t>
      </w:r>
      <w:proofErr w:type="gramStart"/>
      <w:r w:rsidRPr="00AE7534">
        <w:rPr>
          <w:rFonts w:ascii="Times New Roman" w:hAnsi="Times New Roman" w:cs="Times New Roman"/>
          <w:color w:val="000000"/>
          <w:sz w:val="24"/>
          <w:szCs w:val="24"/>
        </w:rPr>
        <w:t>Vehicles[</w:t>
      </w:r>
      <w:proofErr w:type="gramEnd"/>
      <w:r w:rsidRPr="00AE7534">
        <w:rPr>
          <w:rFonts w:ascii="Times New Roman" w:hAnsi="Times New Roman" w:cs="Times New Roman"/>
          <w:color w:val="000000"/>
          <w:sz w:val="24"/>
          <w:szCs w:val="24"/>
        </w:rPr>
        <w:t xml:space="preserve">J]. </w:t>
      </w:r>
      <w:proofErr w:type="gramStart"/>
      <w:r w:rsidRPr="00AE7534">
        <w:rPr>
          <w:rFonts w:ascii="Times New Roman" w:hAnsi="Times New Roman" w:cs="Times New Roman"/>
          <w:color w:val="000000"/>
          <w:sz w:val="24"/>
          <w:szCs w:val="24"/>
        </w:rPr>
        <w:t>Indian Journal of Science &amp; Technology, 2015, 8(19).</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0025E0" w:rsidRPr="00AE7534">
        <w:rPr>
          <w:rFonts w:ascii="Times New Roman" w:hAnsi="Times New Roman" w:cs="Times New Roman"/>
          <w:color w:val="000000"/>
          <w:sz w:val="24"/>
          <w:szCs w:val="24"/>
        </w:rPr>
        <w:t>43</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路燕</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基于</w:t>
      </w:r>
      <w:r w:rsidRPr="00AE7534">
        <w:rPr>
          <w:rFonts w:ascii="Times New Roman" w:hAnsi="Times New Roman" w:cs="Times New Roman"/>
          <w:color w:val="000000"/>
          <w:sz w:val="24"/>
          <w:szCs w:val="24"/>
        </w:rPr>
        <w:t>CAN</w:t>
      </w:r>
      <w:r w:rsidRPr="00AE7534">
        <w:rPr>
          <w:rFonts w:ascii="Times New Roman" w:hAnsi="Times New Roman" w:cs="Times New Roman"/>
          <w:color w:val="000000"/>
          <w:sz w:val="24"/>
          <w:szCs w:val="24"/>
        </w:rPr>
        <w:t>总线的汽车电气控制系统设计</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科技创新导报</w:t>
      </w:r>
      <w:r w:rsidRPr="00AE7534">
        <w:rPr>
          <w:rFonts w:ascii="Times New Roman" w:hAnsi="Times New Roman" w:cs="Times New Roman"/>
          <w:color w:val="000000"/>
          <w:sz w:val="24"/>
          <w:szCs w:val="24"/>
        </w:rPr>
        <w:t>, 2016, 13(2):</w:t>
      </w:r>
      <w:proofErr w:type="gramStart"/>
      <w:r w:rsidRPr="00AE7534">
        <w:rPr>
          <w:rFonts w:ascii="Times New Roman" w:hAnsi="Times New Roman" w:cs="Times New Roman"/>
          <w:color w:val="000000"/>
          <w:sz w:val="24"/>
          <w:szCs w:val="24"/>
        </w:rPr>
        <w:t>32-32.</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w:t>
      </w:r>
      <w:r w:rsidR="000025E0" w:rsidRPr="00AE7534">
        <w:rPr>
          <w:rFonts w:ascii="Times New Roman" w:hAnsi="Times New Roman" w:cs="Times New Roman"/>
          <w:color w:val="000000"/>
          <w:sz w:val="24"/>
          <w:szCs w:val="24"/>
        </w:rPr>
        <w:t>44</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Radu A </w:t>
      </w:r>
      <w:proofErr w:type="gramStart"/>
      <w:r w:rsidRPr="00AE7534">
        <w:rPr>
          <w:rFonts w:ascii="Times New Roman" w:eastAsia="微软雅黑" w:hAnsi="Times New Roman" w:cs="Times New Roman"/>
          <w:color w:val="000000"/>
          <w:sz w:val="24"/>
          <w:szCs w:val="24"/>
          <w:lang w:eastAsia="zh-Hans"/>
        </w:rPr>
        <w:t>I ,</w:t>
      </w:r>
      <w:proofErr w:type="gramEnd"/>
      <w:r w:rsidRPr="00AE7534">
        <w:rPr>
          <w:rFonts w:ascii="Times New Roman" w:eastAsia="微软雅黑" w:hAnsi="Times New Roman" w:cs="Times New Roman"/>
          <w:color w:val="000000"/>
          <w:sz w:val="24"/>
          <w:szCs w:val="24"/>
          <w:lang w:eastAsia="zh-Hans"/>
        </w:rPr>
        <w:t xml:space="preserve"> Garcia F D . LeiA: A Lightweight Authentication Protocol for </w:t>
      </w:r>
      <w:proofErr w:type="gramStart"/>
      <w:r w:rsidRPr="00AE7534">
        <w:rPr>
          <w:rFonts w:ascii="Times New Roman" w:eastAsia="微软雅黑" w:hAnsi="Times New Roman" w:cs="Times New Roman"/>
          <w:color w:val="000000"/>
          <w:sz w:val="24"/>
          <w:szCs w:val="24"/>
          <w:lang w:eastAsia="zh-Hans"/>
        </w:rPr>
        <w:t>CAN[</w:t>
      </w:r>
      <w:proofErr w:type="gramEnd"/>
      <w:r w:rsidRPr="00AE7534">
        <w:rPr>
          <w:rFonts w:ascii="Times New Roman" w:eastAsia="微软雅黑" w:hAnsi="Times New Roman" w:cs="Times New Roman"/>
          <w:color w:val="000000"/>
          <w:sz w:val="24"/>
          <w:szCs w:val="24"/>
          <w:lang w:eastAsia="zh-Hans"/>
        </w:rPr>
        <w:t xml:space="preserve">M]// Computer Security – ESORICS 2016. </w:t>
      </w:r>
      <w:proofErr w:type="gramStart"/>
      <w:r w:rsidRPr="00AE7534">
        <w:rPr>
          <w:rFonts w:ascii="Times New Roman" w:eastAsia="微软雅黑" w:hAnsi="Times New Roman" w:cs="Times New Roman"/>
          <w:color w:val="000000"/>
          <w:sz w:val="24"/>
          <w:szCs w:val="24"/>
          <w:lang w:eastAsia="zh-Hans"/>
        </w:rPr>
        <w:t>Springer International Publishing, 2016.</w:t>
      </w:r>
      <w:proofErr w:type="gramEnd"/>
    </w:p>
    <w:p w:rsidR="00A33E94" w:rsidRDefault="00A33E94" w:rsidP="0048197D"/>
    <w:p w:rsidR="004C6FAF" w:rsidRDefault="004C6FAF" w:rsidP="0048197D"/>
    <w:p w:rsidR="004C6FAF" w:rsidRDefault="004C6FAF" w:rsidP="0048197D"/>
    <w:sectPr w:rsidR="004C6FAF">
      <w:headerReference w:type="default" r:id="rId120"/>
      <w:type w:val="oddPage"/>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746" w:rsidRDefault="001E7746">
      <w:r>
        <w:separator/>
      </w:r>
    </w:p>
  </w:endnote>
  <w:endnote w:type="continuationSeparator" w:id="0">
    <w:p w:rsidR="001E7746" w:rsidRDefault="001E77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475935"/>
      <w:docPartObj>
        <w:docPartGallery w:val="AutoText"/>
      </w:docPartObj>
    </w:sdtPr>
    <w:sdtContent>
      <w:p w:rsidR="008B6E49" w:rsidRDefault="008B6E49">
        <w:pPr>
          <w:pStyle w:val="a7"/>
          <w:jc w:val="center"/>
        </w:pPr>
        <w:r>
          <w:fldChar w:fldCharType="begin"/>
        </w:r>
        <w:r>
          <w:instrText>PAGE   \* MERGEFORMAT</w:instrText>
        </w:r>
        <w:r>
          <w:fldChar w:fldCharType="separate"/>
        </w:r>
        <w:r w:rsidR="004A3D91" w:rsidRPr="004A3D91">
          <w:rPr>
            <w:noProof/>
            <w:lang w:val="zh-CN"/>
          </w:rPr>
          <w:t>III</w:t>
        </w:r>
        <w:r>
          <w:fldChar w:fldCharType="end"/>
        </w:r>
      </w:p>
    </w:sdtContent>
  </w:sdt>
  <w:p w:rsidR="008B6E49" w:rsidRDefault="008B6E49">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0742711"/>
      <w:docPartObj>
        <w:docPartGallery w:val="AutoText"/>
      </w:docPartObj>
    </w:sdtPr>
    <w:sdtContent>
      <w:p w:rsidR="008B6E49" w:rsidRDefault="008B6E49">
        <w:pPr>
          <w:pStyle w:val="a7"/>
          <w:jc w:val="center"/>
        </w:pPr>
        <w:r>
          <w:fldChar w:fldCharType="begin"/>
        </w:r>
        <w:r>
          <w:instrText>PAGE   \* MERGEFORMAT</w:instrText>
        </w:r>
        <w:r>
          <w:fldChar w:fldCharType="separate"/>
        </w:r>
        <w:r w:rsidR="004A3D91" w:rsidRPr="004A3D91">
          <w:rPr>
            <w:noProof/>
            <w:lang w:val="zh-CN"/>
          </w:rPr>
          <w:t>5</w:t>
        </w:r>
        <w:r>
          <w:fldChar w:fldCharType="end"/>
        </w:r>
      </w:p>
    </w:sdtContent>
  </w:sdt>
  <w:p w:rsidR="008B6E49" w:rsidRDefault="008B6E49">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5048049"/>
      <w:docPartObj>
        <w:docPartGallery w:val="AutoText"/>
      </w:docPartObj>
    </w:sdtPr>
    <w:sdtContent>
      <w:p w:rsidR="008B6E49" w:rsidRDefault="008B6E49">
        <w:pPr>
          <w:pStyle w:val="a7"/>
          <w:jc w:val="center"/>
        </w:pPr>
        <w:r>
          <w:fldChar w:fldCharType="begin"/>
        </w:r>
        <w:r>
          <w:instrText>PAGE   \* MERGEFORMAT</w:instrText>
        </w:r>
        <w:r>
          <w:fldChar w:fldCharType="separate"/>
        </w:r>
        <w:r w:rsidR="00540A69" w:rsidRPr="00540A69">
          <w:rPr>
            <w:noProof/>
            <w:lang w:val="zh-CN"/>
          </w:rPr>
          <w:t>78</w:t>
        </w:r>
        <w:r>
          <w:fldChar w:fldCharType="end"/>
        </w:r>
      </w:p>
    </w:sdtContent>
  </w:sdt>
  <w:p w:rsidR="008B6E49" w:rsidRDefault="008B6E49">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7540511"/>
      <w:docPartObj>
        <w:docPartGallery w:val="AutoText"/>
      </w:docPartObj>
    </w:sdtPr>
    <w:sdtContent>
      <w:p w:rsidR="008B6E49" w:rsidRDefault="008B6E49">
        <w:pPr>
          <w:pStyle w:val="a7"/>
          <w:jc w:val="center"/>
        </w:pPr>
        <w:r>
          <w:fldChar w:fldCharType="begin"/>
        </w:r>
        <w:r>
          <w:instrText>PAGE   \* MERGEFORMAT</w:instrText>
        </w:r>
        <w:r>
          <w:fldChar w:fldCharType="separate"/>
        </w:r>
        <w:r w:rsidR="00705433" w:rsidRPr="00705433">
          <w:rPr>
            <w:noProof/>
            <w:lang w:val="zh-CN"/>
          </w:rPr>
          <w:t>63</w:t>
        </w:r>
        <w:r>
          <w:fldChar w:fldCharType="end"/>
        </w:r>
      </w:p>
    </w:sdtContent>
  </w:sdt>
  <w:p w:rsidR="008B6E49" w:rsidRDefault="008B6E49">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741243"/>
      <w:docPartObj>
        <w:docPartGallery w:val="AutoText"/>
      </w:docPartObj>
    </w:sdtPr>
    <w:sdtContent>
      <w:p w:rsidR="008B6E49" w:rsidRDefault="008B6E49">
        <w:pPr>
          <w:pStyle w:val="a7"/>
          <w:jc w:val="center"/>
        </w:pPr>
        <w:r>
          <w:fldChar w:fldCharType="begin"/>
        </w:r>
        <w:r>
          <w:instrText>PAGE   \* MERGEFORMAT</w:instrText>
        </w:r>
        <w:r>
          <w:fldChar w:fldCharType="separate"/>
        </w:r>
        <w:r w:rsidR="00705433" w:rsidRPr="00705433">
          <w:rPr>
            <w:noProof/>
            <w:lang w:val="zh-CN"/>
          </w:rPr>
          <w:t>77</w:t>
        </w:r>
        <w:r>
          <w:fldChar w:fldCharType="end"/>
        </w:r>
      </w:p>
    </w:sdtContent>
  </w:sdt>
  <w:p w:rsidR="008B6E49" w:rsidRDefault="008B6E4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746" w:rsidRDefault="001E7746">
      <w:r>
        <w:separator/>
      </w:r>
    </w:p>
  </w:footnote>
  <w:footnote w:type="continuationSeparator" w:id="0">
    <w:p w:rsidR="001E7746" w:rsidRDefault="001E77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sz w:val="21"/>
        <w:szCs w:val="21"/>
      </w:rPr>
    </w:pPr>
    <w:r>
      <w:rPr>
        <w:sz w:val="21"/>
        <w:szCs w:val="21"/>
      </w:rPr>
      <w:t>长安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rFonts w:asciiTheme="minorEastAsia" w:hAnsiTheme="minorEastAsia"/>
        <w:sz w:val="21"/>
        <w:szCs w:val="21"/>
      </w:rPr>
    </w:pPr>
    <w:r>
      <w:rPr>
        <w:rFonts w:asciiTheme="minorEastAsia" w:hAnsiTheme="minorEastAsia" w:hint="eastAsia"/>
        <w:sz w:val="21"/>
        <w:szCs w:val="21"/>
      </w:rPr>
      <w:t>总结</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rFonts w:asciiTheme="minorEastAsia" w:hAnsiTheme="minorEastAsia"/>
        <w:sz w:val="21"/>
        <w:szCs w:val="21"/>
      </w:rPr>
    </w:pPr>
    <w:r>
      <w:rPr>
        <w:rFonts w:asciiTheme="minorEastAsia" w:hAnsiTheme="minorEastAsia"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sz w:val="21"/>
        <w:szCs w:val="21"/>
      </w:rPr>
    </w:pPr>
    <w:r>
      <w:rPr>
        <w:sz w:val="21"/>
        <w:szCs w:val="21"/>
      </w:rPr>
      <w:t>第一章</w:t>
    </w:r>
    <w:r>
      <w:rPr>
        <w:rFonts w:hint="eastAsia"/>
        <w:sz w:val="21"/>
        <w:szCs w:val="21"/>
      </w:rPr>
      <w:t xml:space="preserve"> </w:t>
    </w:r>
    <w:r>
      <w:rPr>
        <w:rFonts w:hint="eastAsia"/>
        <w:sz w:val="21"/>
        <w:szCs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rFonts w:asciiTheme="minorEastAsia" w:hAnsiTheme="minorEastAsia"/>
        <w:sz w:val="21"/>
        <w:szCs w:val="21"/>
      </w:rPr>
    </w:pPr>
    <w:r>
      <w:rPr>
        <w:rFonts w:asciiTheme="minorEastAsia" w:hAnsiTheme="minorEastAsia"/>
        <w:sz w:val="21"/>
        <w:szCs w:val="21"/>
      </w:rPr>
      <w:t>第二章</w:t>
    </w:r>
    <w:r>
      <w:rPr>
        <w:rFonts w:asciiTheme="minorEastAsia" w:hAnsiTheme="minorEastAsia" w:hint="eastAsia"/>
        <w:sz w:val="21"/>
        <w:szCs w:val="21"/>
      </w:rPr>
      <w:t xml:space="preserve"> </w:t>
    </w:r>
    <w:r>
      <w:rPr>
        <w:rFonts w:asciiTheme="minorEastAsia" w:hAnsiTheme="minorEastAsia"/>
        <w:sz w:val="21"/>
        <w:szCs w:val="21"/>
      </w:rPr>
      <w:t>基于温度扰动的</w:t>
    </w:r>
    <w:r>
      <w:rPr>
        <w:rFonts w:asciiTheme="minorEastAsia" w:hAnsiTheme="minorEastAsia" w:hint="eastAsia"/>
        <w:sz w:val="21"/>
        <w:szCs w:val="21"/>
      </w:rPr>
      <w:t>PMSM动态数学模型建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三</w:t>
    </w:r>
    <w:r>
      <w:rPr>
        <w:rFonts w:asciiTheme="minorEastAsia" w:hAnsiTheme="minorEastAsia"/>
        <w:sz w:val="21"/>
        <w:szCs w:val="21"/>
      </w:rPr>
      <w:t>章</w:t>
    </w:r>
    <w:r>
      <w:rPr>
        <w:rFonts w:asciiTheme="minorEastAsia" w:hAnsiTheme="minorEastAsia" w:hint="eastAsia"/>
        <w:sz w:val="21"/>
        <w:szCs w:val="21"/>
      </w:rPr>
      <w:t xml:space="preserve"> 传统PMSM控制原理分析与仿真</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四</w:t>
    </w:r>
    <w:r>
      <w:rPr>
        <w:rFonts w:asciiTheme="minorEastAsia" w:hAnsiTheme="minorEastAsia"/>
        <w:sz w:val="21"/>
        <w:szCs w:val="21"/>
      </w:rPr>
      <w:t>章</w:t>
    </w:r>
    <w:r>
      <w:rPr>
        <w:rFonts w:asciiTheme="minorEastAsia" w:hAnsiTheme="minorEastAsia" w:hint="eastAsia"/>
        <w:sz w:val="21"/>
        <w:szCs w:val="21"/>
      </w:rPr>
      <w:t xml:space="preserve"> 基于BP神经网络的PMSM温度补偿系统仿真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五</w:t>
    </w:r>
    <w:r>
      <w:rPr>
        <w:rFonts w:asciiTheme="minorEastAsia" w:hAnsiTheme="minorEastAsia"/>
        <w:sz w:val="21"/>
        <w:szCs w:val="21"/>
      </w:rPr>
      <w:t>章</w:t>
    </w:r>
    <w:r>
      <w:rPr>
        <w:rFonts w:asciiTheme="minorEastAsia" w:hAnsiTheme="minorEastAsia" w:hint="eastAsia"/>
        <w:sz w:val="21"/>
        <w:szCs w:val="21"/>
      </w:rPr>
      <w:t xml:space="preserve"> 控制系统硬件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sz w:val="21"/>
        <w:szCs w:val="21"/>
      </w:rPr>
    </w:pPr>
    <w:r>
      <w:rPr>
        <w:sz w:val="21"/>
        <w:szCs w:val="21"/>
      </w:rPr>
      <w:t>长安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六</w:t>
    </w:r>
    <w:r>
      <w:rPr>
        <w:rFonts w:asciiTheme="minorEastAsia" w:hAnsiTheme="minorEastAsia"/>
        <w:sz w:val="21"/>
        <w:szCs w:val="21"/>
      </w:rPr>
      <w:t>章</w:t>
    </w:r>
    <w:r>
      <w:rPr>
        <w:rFonts w:asciiTheme="minorEastAsia" w:hAnsiTheme="minorEastAsia" w:hint="eastAsia"/>
        <w:sz w:val="21"/>
        <w:szCs w:val="21"/>
      </w:rPr>
      <w:t xml:space="preserve"> 控制系统软件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E49" w:rsidRDefault="008B6E49">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七</w:t>
    </w:r>
    <w:r>
      <w:rPr>
        <w:rFonts w:asciiTheme="minorEastAsia" w:hAnsiTheme="minorEastAsia"/>
        <w:sz w:val="21"/>
        <w:szCs w:val="21"/>
      </w:rPr>
      <w:t>章</w:t>
    </w:r>
    <w:r>
      <w:rPr>
        <w:rFonts w:asciiTheme="minorEastAsia" w:hAnsiTheme="minorEastAsia" w:hint="eastAsia"/>
        <w:sz w:val="21"/>
        <w:szCs w:val="21"/>
      </w:rPr>
      <w:t xml:space="preserve"> 实验与结果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3F6"/>
    <w:multiLevelType w:val="multilevel"/>
    <w:tmpl w:val="022A23F6"/>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10E543DF"/>
    <w:multiLevelType w:val="multilevel"/>
    <w:tmpl w:val="10E543DF"/>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3056BD0F"/>
    <w:multiLevelType w:val="singleLevel"/>
    <w:tmpl w:val="3056BD0F"/>
    <w:lvl w:ilvl="0">
      <w:start w:val="1"/>
      <w:numFmt w:val="chineseCounting"/>
      <w:suff w:val="space"/>
      <w:lvlText w:val="第%1章"/>
      <w:lvlJc w:val="left"/>
      <w:rPr>
        <w:rFonts w:hint="eastAsia"/>
      </w:rPr>
    </w:lvl>
  </w:abstractNum>
  <w:abstractNum w:abstractNumId="3">
    <w:nsid w:val="43549CDE"/>
    <w:multiLevelType w:val="singleLevel"/>
    <w:tmpl w:val="43549CDE"/>
    <w:lvl w:ilvl="0">
      <w:start w:val="1"/>
      <w:numFmt w:val="decimal"/>
      <w:suff w:val="nothing"/>
      <w:lvlText w:val="（%1）"/>
      <w:lvlJc w:val="left"/>
    </w:lvl>
  </w:abstractNum>
  <w:abstractNum w:abstractNumId="4">
    <w:nsid w:val="6CD21325"/>
    <w:multiLevelType w:val="multilevel"/>
    <w:tmpl w:val="6CD21325"/>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
  </w:num>
  <w:num w:numId="2">
    <w:abstractNumId w:val="3"/>
  </w:num>
  <w:num w:numId="3">
    <w:abstractNumId w:val="0"/>
  </w:num>
  <w:num w:numId="4">
    <w:abstractNumId w:val="1"/>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025E0"/>
    <w:rsid w:val="00004FF9"/>
    <w:rsid w:val="00011915"/>
    <w:rsid w:val="00016EBD"/>
    <w:rsid w:val="000273D1"/>
    <w:rsid w:val="00031E32"/>
    <w:rsid w:val="00033484"/>
    <w:rsid w:val="000350DC"/>
    <w:rsid w:val="000411F0"/>
    <w:rsid w:val="000422D9"/>
    <w:rsid w:val="000467F7"/>
    <w:rsid w:val="00046DDF"/>
    <w:rsid w:val="000501FA"/>
    <w:rsid w:val="000508B1"/>
    <w:rsid w:val="00051E0D"/>
    <w:rsid w:val="00052192"/>
    <w:rsid w:val="00054674"/>
    <w:rsid w:val="000572E1"/>
    <w:rsid w:val="00067C3D"/>
    <w:rsid w:val="000727AF"/>
    <w:rsid w:val="00072FF5"/>
    <w:rsid w:val="0007309D"/>
    <w:rsid w:val="00075430"/>
    <w:rsid w:val="00080948"/>
    <w:rsid w:val="000850DF"/>
    <w:rsid w:val="00091D2A"/>
    <w:rsid w:val="000942F1"/>
    <w:rsid w:val="000969BD"/>
    <w:rsid w:val="000A2638"/>
    <w:rsid w:val="000B2F87"/>
    <w:rsid w:val="000C158E"/>
    <w:rsid w:val="000D2EA9"/>
    <w:rsid w:val="000D4EAA"/>
    <w:rsid w:val="000D7242"/>
    <w:rsid w:val="000E5063"/>
    <w:rsid w:val="001078E9"/>
    <w:rsid w:val="001108E2"/>
    <w:rsid w:val="00112082"/>
    <w:rsid w:val="00124EE0"/>
    <w:rsid w:val="00134F8C"/>
    <w:rsid w:val="0014066D"/>
    <w:rsid w:val="00142227"/>
    <w:rsid w:val="0014288D"/>
    <w:rsid w:val="00143AFD"/>
    <w:rsid w:val="00144A82"/>
    <w:rsid w:val="001452D0"/>
    <w:rsid w:val="00145328"/>
    <w:rsid w:val="00145953"/>
    <w:rsid w:val="0015000E"/>
    <w:rsid w:val="001533A0"/>
    <w:rsid w:val="00154D53"/>
    <w:rsid w:val="00155048"/>
    <w:rsid w:val="001552A5"/>
    <w:rsid w:val="00173506"/>
    <w:rsid w:val="001745EA"/>
    <w:rsid w:val="001771C4"/>
    <w:rsid w:val="00181F18"/>
    <w:rsid w:val="001826BD"/>
    <w:rsid w:val="00182C49"/>
    <w:rsid w:val="00187C7B"/>
    <w:rsid w:val="00193DEA"/>
    <w:rsid w:val="001A06C9"/>
    <w:rsid w:val="001A36C5"/>
    <w:rsid w:val="001A5460"/>
    <w:rsid w:val="001B2A09"/>
    <w:rsid w:val="001B2E46"/>
    <w:rsid w:val="001B2F5C"/>
    <w:rsid w:val="001B40CF"/>
    <w:rsid w:val="001B4A04"/>
    <w:rsid w:val="001B5090"/>
    <w:rsid w:val="001B6C0E"/>
    <w:rsid w:val="001B74CF"/>
    <w:rsid w:val="001C0DDB"/>
    <w:rsid w:val="001C4941"/>
    <w:rsid w:val="001C7722"/>
    <w:rsid w:val="001D0B20"/>
    <w:rsid w:val="001D5E8B"/>
    <w:rsid w:val="001D6D44"/>
    <w:rsid w:val="001E2600"/>
    <w:rsid w:val="001E2CDE"/>
    <w:rsid w:val="001E7746"/>
    <w:rsid w:val="00201C60"/>
    <w:rsid w:val="00201E14"/>
    <w:rsid w:val="00206518"/>
    <w:rsid w:val="00206D2A"/>
    <w:rsid w:val="00211AA4"/>
    <w:rsid w:val="00213D56"/>
    <w:rsid w:val="00217D3C"/>
    <w:rsid w:val="00217DEF"/>
    <w:rsid w:val="0022368D"/>
    <w:rsid w:val="0022620F"/>
    <w:rsid w:val="0022745F"/>
    <w:rsid w:val="00231714"/>
    <w:rsid w:val="00232245"/>
    <w:rsid w:val="00232E75"/>
    <w:rsid w:val="0023510B"/>
    <w:rsid w:val="0023580F"/>
    <w:rsid w:val="00242F55"/>
    <w:rsid w:val="002438BF"/>
    <w:rsid w:val="00244E89"/>
    <w:rsid w:val="00245A74"/>
    <w:rsid w:val="00245BB3"/>
    <w:rsid w:val="00246006"/>
    <w:rsid w:val="00246CEE"/>
    <w:rsid w:val="00247D80"/>
    <w:rsid w:val="0025341B"/>
    <w:rsid w:val="002557CB"/>
    <w:rsid w:val="0025730B"/>
    <w:rsid w:val="0026201E"/>
    <w:rsid w:val="002666F0"/>
    <w:rsid w:val="002713CC"/>
    <w:rsid w:val="00271B4D"/>
    <w:rsid w:val="00272A7F"/>
    <w:rsid w:val="00272A8A"/>
    <w:rsid w:val="002757A0"/>
    <w:rsid w:val="002766F1"/>
    <w:rsid w:val="00282E88"/>
    <w:rsid w:val="002A12C2"/>
    <w:rsid w:val="002B14BA"/>
    <w:rsid w:val="002B4039"/>
    <w:rsid w:val="002B5A63"/>
    <w:rsid w:val="002B7E4B"/>
    <w:rsid w:val="002C016E"/>
    <w:rsid w:val="002C018B"/>
    <w:rsid w:val="002C109F"/>
    <w:rsid w:val="002C1D09"/>
    <w:rsid w:val="002C443F"/>
    <w:rsid w:val="002C4A87"/>
    <w:rsid w:val="002C570E"/>
    <w:rsid w:val="002C685B"/>
    <w:rsid w:val="002C780C"/>
    <w:rsid w:val="002D26A7"/>
    <w:rsid w:val="002D285E"/>
    <w:rsid w:val="002E1E68"/>
    <w:rsid w:val="002E2445"/>
    <w:rsid w:val="002E5DEF"/>
    <w:rsid w:val="002E6DC4"/>
    <w:rsid w:val="002E7B95"/>
    <w:rsid w:val="002F7BDD"/>
    <w:rsid w:val="00300649"/>
    <w:rsid w:val="00303787"/>
    <w:rsid w:val="003048CD"/>
    <w:rsid w:val="003114D6"/>
    <w:rsid w:val="00311E99"/>
    <w:rsid w:val="003142C6"/>
    <w:rsid w:val="00315CD5"/>
    <w:rsid w:val="00316539"/>
    <w:rsid w:val="003238F9"/>
    <w:rsid w:val="003254F0"/>
    <w:rsid w:val="003263C7"/>
    <w:rsid w:val="00331791"/>
    <w:rsid w:val="00332835"/>
    <w:rsid w:val="00335C71"/>
    <w:rsid w:val="00337768"/>
    <w:rsid w:val="00341DA3"/>
    <w:rsid w:val="0034241F"/>
    <w:rsid w:val="003517D3"/>
    <w:rsid w:val="003528AA"/>
    <w:rsid w:val="00354541"/>
    <w:rsid w:val="00361862"/>
    <w:rsid w:val="00370E4C"/>
    <w:rsid w:val="00374F96"/>
    <w:rsid w:val="003775C1"/>
    <w:rsid w:val="0038116F"/>
    <w:rsid w:val="00381D4F"/>
    <w:rsid w:val="0038310D"/>
    <w:rsid w:val="0038444C"/>
    <w:rsid w:val="0039256A"/>
    <w:rsid w:val="00397EFD"/>
    <w:rsid w:val="003A238A"/>
    <w:rsid w:val="003B76F5"/>
    <w:rsid w:val="003C0348"/>
    <w:rsid w:val="003C071B"/>
    <w:rsid w:val="003C2499"/>
    <w:rsid w:val="003D18EF"/>
    <w:rsid w:val="003D2ED5"/>
    <w:rsid w:val="003D45E1"/>
    <w:rsid w:val="003D6191"/>
    <w:rsid w:val="003E4256"/>
    <w:rsid w:val="003E54B5"/>
    <w:rsid w:val="003F04F9"/>
    <w:rsid w:val="003F227D"/>
    <w:rsid w:val="003F2A57"/>
    <w:rsid w:val="003F7738"/>
    <w:rsid w:val="0040040C"/>
    <w:rsid w:val="00400ECD"/>
    <w:rsid w:val="0040198D"/>
    <w:rsid w:val="00402573"/>
    <w:rsid w:val="00407C4E"/>
    <w:rsid w:val="00411840"/>
    <w:rsid w:val="0041505F"/>
    <w:rsid w:val="00415294"/>
    <w:rsid w:val="00426F0C"/>
    <w:rsid w:val="00426F37"/>
    <w:rsid w:val="00432522"/>
    <w:rsid w:val="00433845"/>
    <w:rsid w:val="004345AA"/>
    <w:rsid w:val="004378D6"/>
    <w:rsid w:val="00440741"/>
    <w:rsid w:val="004422E5"/>
    <w:rsid w:val="00442928"/>
    <w:rsid w:val="004431CD"/>
    <w:rsid w:val="004439B1"/>
    <w:rsid w:val="00460337"/>
    <w:rsid w:val="0046186F"/>
    <w:rsid w:val="004652DE"/>
    <w:rsid w:val="00470DD5"/>
    <w:rsid w:val="00473521"/>
    <w:rsid w:val="004753A0"/>
    <w:rsid w:val="004801F9"/>
    <w:rsid w:val="0048197D"/>
    <w:rsid w:val="0048759D"/>
    <w:rsid w:val="00487C8B"/>
    <w:rsid w:val="00495ADD"/>
    <w:rsid w:val="004A0389"/>
    <w:rsid w:val="004A1346"/>
    <w:rsid w:val="004A15A8"/>
    <w:rsid w:val="004A3D91"/>
    <w:rsid w:val="004A4A50"/>
    <w:rsid w:val="004A78A2"/>
    <w:rsid w:val="004C29B5"/>
    <w:rsid w:val="004C6FAF"/>
    <w:rsid w:val="004D05F0"/>
    <w:rsid w:val="004D4B04"/>
    <w:rsid w:val="004D78DB"/>
    <w:rsid w:val="004E6D40"/>
    <w:rsid w:val="004F312E"/>
    <w:rsid w:val="004F397C"/>
    <w:rsid w:val="00502BB9"/>
    <w:rsid w:val="0051008F"/>
    <w:rsid w:val="005138F3"/>
    <w:rsid w:val="00521FC3"/>
    <w:rsid w:val="005232A0"/>
    <w:rsid w:val="00523431"/>
    <w:rsid w:val="005366E5"/>
    <w:rsid w:val="00536B7C"/>
    <w:rsid w:val="00540A69"/>
    <w:rsid w:val="00544528"/>
    <w:rsid w:val="00554351"/>
    <w:rsid w:val="005544E0"/>
    <w:rsid w:val="005567E4"/>
    <w:rsid w:val="00556954"/>
    <w:rsid w:val="00560065"/>
    <w:rsid w:val="00560A05"/>
    <w:rsid w:val="0056215C"/>
    <w:rsid w:val="00563378"/>
    <w:rsid w:val="0056439E"/>
    <w:rsid w:val="00566987"/>
    <w:rsid w:val="005701BE"/>
    <w:rsid w:val="00570A65"/>
    <w:rsid w:val="00570F08"/>
    <w:rsid w:val="00576EDC"/>
    <w:rsid w:val="0057735A"/>
    <w:rsid w:val="0058078B"/>
    <w:rsid w:val="005821BA"/>
    <w:rsid w:val="00587261"/>
    <w:rsid w:val="00587B0A"/>
    <w:rsid w:val="005902F3"/>
    <w:rsid w:val="00591CDE"/>
    <w:rsid w:val="00594FE0"/>
    <w:rsid w:val="00596395"/>
    <w:rsid w:val="005A3A02"/>
    <w:rsid w:val="005B13C1"/>
    <w:rsid w:val="005B1B8D"/>
    <w:rsid w:val="005B1F31"/>
    <w:rsid w:val="005B3DD9"/>
    <w:rsid w:val="005B4442"/>
    <w:rsid w:val="005B65CF"/>
    <w:rsid w:val="005C16FD"/>
    <w:rsid w:val="005C1AE8"/>
    <w:rsid w:val="005C1F6E"/>
    <w:rsid w:val="005C4896"/>
    <w:rsid w:val="005C5499"/>
    <w:rsid w:val="005D1585"/>
    <w:rsid w:val="005D4C13"/>
    <w:rsid w:val="005E7819"/>
    <w:rsid w:val="005F28A9"/>
    <w:rsid w:val="005F389B"/>
    <w:rsid w:val="005F59C1"/>
    <w:rsid w:val="00602099"/>
    <w:rsid w:val="0060263F"/>
    <w:rsid w:val="006052F6"/>
    <w:rsid w:val="00612530"/>
    <w:rsid w:val="00613FB9"/>
    <w:rsid w:val="00615C4D"/>
    <w:rsid w:val="00617DC1"/>
    <w:rsid w:val="0062117E"/>
    <w:rsid w:val="00621B2D"/>
    <w:rsid w:val="00624530"/>
    <w:rsid w:val="006271FB"/>
    <w:rsid w:val="0063061F"/>
    <w:rsid w:val="0063186F"/>
    <w:rsid w:val="00631E2F"/>
    <w:rsid w:val="00632217"/>
    <w:rsid w:val="00632A22"/>
    <w:rsid w:val="00635A27"/>
    <w:rsid w:val="00640364"/>
    <w:rsid w:val="00642781"/>
    <w:rsid w:val="006435C1"/>
    <w:rsid w:val="0065184D"/>
    <w:rsid w:val="00653DB3"/>
    <w:rsid w:val="006572C9"/>
    <w:rsid w:val="00660F13"/>
    <w:rsid w:val="0066284C"/>
    <w:rsid w:val="006641A1"/>
    <w:rsid w:val="0066429A"/>
    <w:rsid w:val="0066531C"/>
    <w:rsid w:val="00667E3D"/>
    <w:rsid w:val="006706A3"/>
    <w:rsid w:val="00670707"/>
    <w:rsid w:val="00672E98"/>
    <w:rsid w:val="006767E2"/>
    <w:rsid w:val="00680FF4"/>
    <w:rsid w:val="00692E46"/>
    <w:rsid w:val="006972B5"/>
    <w:rsid w:val="006A0A85"/>
    <w:rsid w:val="006A20F0"/>
    <w:rsid w:val="006A7B95"/>
    <w:rsid w:val="006C3304"/>
    <w:rsid w:val="006C5811"/>
    <w:rsid w:val="006C5CE3"/>
    <w:rsid w:val="006D1E40"/>
    <w:rsid w:val="006E091D"/>
    <w:rsid w:val="006E2D30"/>
    <w:rsid w:val="006E5257"/>
    <w:rsid w:val="006E579E"/>
    <w:rsid w:val="006F1307"/>
    <w:rsid w:val="006F5153"/>
    <w:rsid w:val="006F5AE5"/>
    <w:rsid w:val="006F60CD"/>
    <w:rsid w:val="006F66E8"/>
    <w:rsid w:val="00702153"/>
    <w:rsid w:val="00705433"/>
    <w:rsid w:val="00707853"/>
    <w:rsid w:val="00710FEC"/>
    <w:rsid w:val="007127FE"/>
    <w:rsid w:val="00714A27"/>
    <w:rsid w:val="00715327"/>
    <w:rsid w:val="007165D6"/>
    <w:rsid w:val="00720F8B"/>
    <w:rsid w:val="00723D6E"/>
    <w:rsid w:val="00725897"/>
    <w:rsid w:val="00733419"/>
    <w:rsid w:val="00742755"/>
    <w:rsid w:val="00744885"/>
    <w:rsid w:val="00745E46"/>
    <w:rsid w:val="00746ADC"/>
    <w:rsid w:val="00747DC0"/>
    <w:rsid w:val="007555C3"/>
    <w:rsid w:val="00755CC4"/>
    <w:rsid w:val="007577FA"/>
    <w:rsid w:val="00767F1F"/>
    <w:rsid w:val="0077179D"/>
    <w:rsid w:val="00774042"/>
    <w:rsid w:val="007745F3"/>
    <w:rsid w:val="00774F8F"/>
    <w:rsid w:val="0077555D"/>
    <w:rsid w:val="0078453A"/>
    <w:rsid w:val="00792815"/>
    <w:rsid w:val="00794823"/>
    <w:rsid w:val="007A5710"/>
    <w:rsid w:val="007A5D21"/>
    <w:rsid w:val="007B17E0"/>
    <w:rsid w:val="007B1F89"/>
    <w:rsid w:val="007B420A"/>
    <w:rsid w:val="007B7A8B"/>
    <w:rsid w:val="007C1B9A"/>
    <w:rsid w:val="007C58BE"/>
    <w:rsid w:val="007C5C6E"/>
    <w:rsid w:val="007D3EE2"/>
    <w:rsid w:val="007E15B6"/>
    <w:rsid w:val="007E2AB2"/>
    <w:rsid w:val="007E3B7F"/>
    <w:rsid w:val="007E6285"/>
    <w:rsid w:val="007F120B"/>
    <w:rsid w:val="007F36C9"/>
    <w:rsid w:val="007F5D19"/>
    <w:rsid w:val="008015AB"/>
    <w:rsid w:val="00802691"/>
    <w:rsid w:val="008037CB"/>
    <w:rsid w:val="00804577"/>
    <w:rsid w:val="00805BFC"/>
    <w:rsid w:val="0081337B"/>
    <w:rsid w:val="00814C59"/>
    <w:rsid w:val="008179A4"/>
    <w:rsid w:val="00817EE2"/>
    <w:rsid w:val="00821333"/>
    <w:rsid w:val="00823003"/>
    <w:rsid w:val="00833433"/>
    <w:rsid w:val="00835283"/>
    <w:rsid w:val="008373EB"/>
    <w:rsid w:val="008379F9"/>
    <w:rsid w:val="00841D8B"/>
    <w:rsid w:val="00851965"/>
    <w:rsid w:val="00852D4B"/>
    <w:rsid w:val="00853E49"/>
    <w:rsid w:val="00857AF0"/>
    <w:rsid w:val="0086040A"/>
    <w:rsid w:val="0086445C"/>
    <w:rsid w:val="00865D0B"/>
    <w:rsid w:val="008671A3"/>
    <w:rsid w:val="008702AA"/>
    <w:rsid w:val="00872069"/>
    <w:rsid w:val="0087484E"/>
    <w:rsid w:val="00874E89"/>
    <w:rsid w:val="008768F2"/>
    <w:rsid w:val="00880515"/>
    <w:rsid w:val="00880AA3"/>
    <w:rsid w:val="00880D43"/>
    <w:rsid w:val="00882AF6"/>
    <w:rsid w:val="00883B97"/>
    <w:rsid w:val="008853AB"/>
    <w:rsid w:val="008975E1"/>
    <w:rsid w:val="008A51CB"/>
    <w:rsid w:val="008A5617"/>
    <w:rsid w:val="008B0FAA"/>
    <w:rsid w:val="008B3164"/>
    <w:rsid w:val="008B6E49"/>
    <w:rsid w:val="008C077E"/>
    <w:rsid w:val="008C0CF9"/>
    <w:rsid w:val="008C1D67"/>
    <w:rsid w:val="008C20DD"/>
    <w:rsid w:val="008C262A"/>
    <w:rsid w:val="008C48DC"/>
    <w:rsid w:val="008C4AAE"/>
    <w:rsid w:val="008D0ED0"/>
    <w:rsid w:val="008D1A6F"/>
    <w:rsid w:val="008D1DEC"/>
    <w:rsid w:val="008D77D0"/>
    <w:rsid w:val="008E532B"/>
    <w:rsid w:val="008E5557"/>
    <w:rsid w:val="008E5765"/>
    <w:rsid w:val="008F3996"/>
    <w:rsid w:val="008F4C57"/>
    <w:rsid w:val="008F59C6"/>
    <w:rsid w:val="008F69AB"/>
    <w:rsid w:val="009005AA"/>
    <w:rsid w:val="009039AE"/>
    <w:rsid w:val="0091270E"/>
    <w:rsid w:val="0093157B"/>
    <w:rsid w:val="00942DB2"/>
    <w:rsid w:val="00943370"/>
    <w:rsid w:val="00943D56"/>
    <w:rsid w:val="00945040"/>
    <w:rsid w:val="00946124"/>
    <w:rsid w:val="009474C7"/>
    <w:rsid w:val="00950BFD"/>
    <w:rsid w:val="00951CAD"/>
    <w:rsid w:val="009526A8"/>
    <w:rsid w:val="0095286D"/>
    <w:rsid w:val="00954951"/>
    <w:rsid w:val="009630D2"/>
    <w:rsid w:val="00970219"/>
    <w:rsid w:val="009707F6"/>
    <w:rsid w:val="00970DFA"/>
    <w:rsid w:val="00972149"/>
    <w:rsid w:val="0098368C"/>
    <w:rsid w:val="00984030"/>
    <w:rsid w:val="00994127"/>
    <w:rsid w:val="0099493C"/>
    <w:rsid w:val="00997CE7"/>
    <w:rsid w:val="009A02B2"/>
    <w:rsid w:val="009B12CD"/>
    <w:rsid w:val="009B5326"/>
    <w:rsid w:val="009B6B9F"/>
    <w:rsid w:val="009C429A"/>
    <w:rsid w:val="009C7ADB"/>
    <w:rsid w:val="009D1D27"/>
    <w:rsid w:val="009D458B"/>
    <w:rsid w:val="009D6060"/>
    <w:rsid w:val="009E6878"/>
    <w:rsid w:val="009E6BEB"/>
    <w:rsid w:val="009E7E86"/>
    <w:rsid w:val="009F66C3"/>
    <w:rsid w:val="009F67BF"/>
    <w:rsid w:val="00A00E83"/>
    <w:rsid w:val="00A0335F"/>
    <w:rsid w:val="00A0488E"/>
    <w:rsid w:val="00A1012A"/>
    <w:rsid w:val="00A135D4"/>
    <w:rsid w:val="00A1552C"/>
    <w:rsid w:val="00A23634"/>
    <w:rsid w:val="00A25DA7"/>
    <w:rsid w:val="00A25FCB"/>
    <w:rsid w:val="00A27F18"/>
    <w:rsid w:val="00A307E2"/>
    <w:rsid w:val="00A31A7F"/>
    <w:rsid w:val="00A33E94"/>
    <w:rsid w:val="00A41416"/>
    <w:rsid w:val="00A43320"/>
    <w:rsid w:val="00A43AF8"/>
    <w:rsid w:val="00A4415D"/>
    <w:rsid w:val="00A453AA"/>
    <w:rsid w:val="00A4646D"/>
    <w:rsid w:val="00A505D0"/>
    <w:rsid w:val="00A50B07"/>
    <w:rsid w:val="00A51529"/>
    <w:rsid w:val="00A53F1C"/>
    <w:rsid w:val="00A55D48"/>
    <w:rsid w:val="00A57E0E"/>
    <w:rsid w:val="00A674E6"/>
    <w:rsid w:val="00A71FA7"/>
    <w:rsid w:val="00A72F0F"/>
    <w:rsid w:val="00A75343"/>
    <w:rsid w:val="00A77AAF"/>
    <w:rsid w:val="00A77D86"/>
    <w:rsid w:val="00A85236"/>
    <w:rsid w:val="00A85335"/>
    <w:rsid w:val="00A9493A"/>
    <w:rsid w:val="00A976AE"/>
    <w:rsid w:val="00AA00AB"/>
    <w:rsid w:val="00AA390B"/>
    <w:rsid w:val="00AA4839"/>
    <w:rsid w:val="00AA644B"/>
    <w:rsid w:val="00AA64EC"/>
    <w:rsid w:val="00AA6753"/>
    <w:rsid w:val="00AB0869"/>
    <w:rsid w:val="00AB3A79"/>
    <w:rsid w:val="00AB4BFF"/>
    <w:rsid w:val="00AC2321"/>
    <w:rsid w:val="00AC2D90"/>
    <w:rsid w:val="00AC42B8"/>
    <w:rsid w:val="00AC6567"/>
    <w:rsid w:val="00AD25BF"/>
    <w:rsid w:val="00AD3EEF"/>
    <w:rsid w:val="00AD6F8B"/>
    <w:rsid w:val="00AD7701"/>
    <w:rsid w:val="00AE3A73"/>
    <w:rsid w:val="00AE498B"/>
    <w:rsid w:val="00AE7534"/>
    <w:rsid w:val="00B160A6"/>
    <w:rsid w:val="00B16467"/>
    <w:rsid w:val="00B1769A"/>
    <w:rsid w:val="00B21C6D"/>
    <w:rsid w:val="00B22656"/>
    <w:rsid w:val="00B233DF"/>
    <w:rsid w:val="00B26ED8"/>
    <w:rsid w:val="00B31A54"/>
    <w:rsid w:val="00B367BA"/>
    <w:rsid w:val="00B36C75"/>
    <w:rsid w:val="00B42DD1"/>
    <w:rsid w:val="00B42F57"/>
    <w:rsid w:val="00B43792"/>
    <w:rsid w:val="00B50612"/>
    <w:rsid w:val="00B636D3"/>
    <w:rsid w:val="00B66A99"/>
    <w:rsid w:val="00B70EE9"/>
    <w:rsid w:val="00B8539E"/>
    <w:rsid w:val="00B92282"/>
    <w:rsid w:val="00B93670"/>
    <w:rsid w:val="00BA053E"/>
    <w:rsid w:val="00BA2CE2"/>
    <w:rsid w:val="00BA4BF3"/>
    <w:rsid w:val="00BA4F89"/>
    <w:rsid w:val="00BA5949"/>
    <w:rsid w:val="00BB7475"/>
    <w:rsid w:val="00BC3F20"/>
    <w:rsid w:val="00BC4A99"/>
    <w:rsid w:val="00BD009B"/>
    <w:rsid w:val="00BD021E"/>
    <w:rsid w:val="00BD1080"/>
    <w:rsid w:val="00BD6B18"/>
    <w:rsid w:val="00BE17B9"/>
    <w:rsid w:val="00BE53BA"/>
    <w:rsid w:val="00BF1AE8"/>
    <w:rsid w:val="00BF7781"/>
    <w:rsid w:val="00C0743B"/>
    <w:rsid w:val="00C17B8C"/>
    <w:rsid w:val="00C27BFE"/>
    <w:rsid w:val="00C3219C"/>
    <w:rsid w:val="00C328DF"/>
    <w:rsid w:val="00C3430F"/>
    <w:rsid w:val="00C34B90"/>
    <w:rsid w:val="00C3669D"/>
    <w:rsid w:val="00C378CB"/>
    <w:rsid w:val="00C378DA"/>
    <w:rsid w:val="00C422A6"/>
    <w:rsid w:val="00C42CA2"/>
    <w:rsid w:val="00C433B6"/>
    <w:rsid w:val="00C43EFC"/>
    <w:rsid w:val="00C61CA8"/>
    <w:rsid w:val="00C63C0F"/>
    <w:rsid w:val="00C63EFB"/>
    <w:rsid w:val="00C640C2"/>
    <w:rsid w:val="00C73DD9"/>
    <w:rsid w:val="00C76853"/>
    <w:rsid w:val="00C86913"/>
    <w:rsid w:val="00C8701E"/>
    <w:rsid w:val="00C876C1"/>
    <w:rsid w:val="00C92174"/>
    <w:rsid w:val="00CA126A"/>
    <w:rsid w:val="00CA5453"/>
    <w:rsid w:val="00CA5C5B"/>
    <w:rsid w:val="00CB2266"/>
    <w:rsid w:val="00CB2DD4"/>
    <w:rsid w:val="00CB648B"/>
    <w:rsid w:val="00CB6A08"/>
    <w:rsid w:val="00CC3259"/>
    <w:rsid w:val="00CC4972"/>
    <w:rsid w:val="00CD083A"/>
    <w:rsid w:val="00CD133F"/>
    <w:rsid w:val="00CD13C0"/>
    <w:rsid w:val="00CD27B3"/>
    <w:rsid w:val="00CE30A8"/>
    <w:rsid w:val="00CE430B"/>
    <w:rsid w:val="00CE4C07"/>
    <w:rsid w:val="00CE4E32"/>
    <w:rsid w:val="00CE517C"/>
    <w:rsid w:val="00CE6EBE"/>
    <w:rsid w:val="00D00A91"/>
    <w:rsid w:val="00D03515"/>
    <w:rsid w:val="00D06CD6"/>
    <w:rsid w:val="00D12BC0"/>
    <w:rsid w:val="00D1392A"/>
    <w:rsid w:val="00D143ED"/>
    <w:rsid w:val="00D14CA4"/>
    <w:rsid w:val="00D20293"/>
    <w:rsid w:val="00D26A9E"/>
    <w:rsid w:val="00D27AB6"/>
    <w:rsid w:val="00D330E6"/>
    <w:rsid w:val="00D3625C"/>
    <w:rsid w:val="00D42874"/>
    <w:rsid w:val="00D45306"/>
    <w:rsid w:val="00D5336A"/>
    <w:rsid w:val="00D53620"/>
    <w:rsid w:val="00D55D59"/>
    <w:rsid w:val="00D5682A"/>
    <w:rsid w:val="00D62049"/>
    <w:rsid w:val="00D64D03"/>
    <w:rsid w:val="00D70039"/>
    <w:rsid w:val="00D707E4"/>
    <w:rsid w:val="00D71674"/>
    <w:rsid w:val="00D725DF"/>
    <w:rsid w:val="00D758F1"/>
    <w:rsid w:val="00D8050E"/>
    <w:rsid w:val="00D80A5F"/>
    <w:rsid w:val="00D82E00"/>
    <w:rsid w:val="00D910D4"/>
    <w:rsid w:val="00D95200"/>
    <w:rsid w:val="00D97DF9"/>
    <w:rsid w:val="00DA1D11"/>
    <w:rsid w:val="00DA32D2"/>
    <w:rsid w:val="00DA33CF"/>
    <w:rsid w:val="00DA6037"/>
    <w:rsid w:val="00DA7BD1"/>
    <w:rsid w:val="00DB197A"/>
    <w:rsid w:val="00DB4CE9"/>
    <w:rsid w:val="00DB534F"/>
    <w:rsid w:val="00DC0129"/>
    <w:rsid w:val="00DD3B5D"/>
    <w:rsid w:val="00DD519E"/>
    <w:rsid w:val="00DD6074"/>
    <w:rsid w:val="00DE3A3B"/>
    <w:rsid w:val="00DE6257"/>
    <w:rsid w:val="00DF2265"/>
    <w:rsid w:val="00DF311C"/>
    <w:rsid w:val="00DF5961"/>
    <w:rsid w:val="00DF5CF5"/>
    <w:rsid w:val="00E02237"/>
    <w:rsid w:val="00E02BBE"/>
    <w:rsid w:val="00E03985"/>
    <w:rsid w:val="00E05BE2"/>
    <w:rsid w:val="00E16002"/>
    <w:rsid w:val="00E205D6"/>
    <w:rsid w:val="00E207D8"/>
    <w:rsid w:val="00E22D0E"/>
    <w:rsid w:val="00E23B93"/>
    <w:rsid w:val="00E27194"/>
    <w:rsid w:val="00E31192"/>
    <w:rsid w:val="00E31FB3"/>
    <w:rsid w:val="00E35E8C"/>
    <w:rsid w:val="00E3741B"/>
    <w:rsid w:val="00E412CA"/>
    <w:rsid w:val="00E50006"/>
    <w:rsid w:val="00E522DC"/>
    <w:rsid w:val="00E5244A"/>
    <w:rsid w:val="00E536B4"/>
    <w:rsid w:val="00E601AA"/>
    <w:rsid w:val="00E607F3"/>
    <w:rsid w:val="00E65157"/>
    <w:rsid w:val="00E67E14"/>
    <w:rsid w:val="00E729F7"/>
    <w:rsid w:val="00E739E0"/>
    <w:rsid w:val="00E80FED"/>
    <w:rsid w:val="00E81179"/>
    <w:rsid w:val="00E81AA8"/>
    <w:rsid w:val="00E82D0C"/>
    <w:rsid w:val="00E82FF6"/>
    <w:rsid w:val="00E839BF"/>
    <w:rsid w:val="00E841D8"/>
    <w:rsid w:val="00E85521"/>
    <w:rsid w:val="00E85605"/>
    <w:rsid w:val="00E8572E"/>
    <w:rsid w:val="00E878D3"/>
    <w:rsid w:val="00E938E2"/>
    <w:rsid w:val="00EA4DB5"/>
    <w:rsid w:val="00EB4A90"/>
    <w:rsid w:val="00EB6F0A"/>
    <w:rsid w:val="00EC00AD"/>
    <w:rsid w:val="00EC44E3"/>
    <w:rsid w:val="00ED321C"/>
    <w:rsid w:val="00ED3348"/>
    <w:rsid w:val="00ED4720"/>
    <w:rsid w:val="00ED5F88"/>
    <w:rsid w:val="00EE6607"/>
    <w:rsid w:val="00EF1F9E"/>
    <w:rsid w:val="00EF22CA"/>
    <w:rsid w:val="00EF3635"/>
    <w:rsid w:val="00EF53EC"/>
    <w:rsid w:val="00EF755E"/>
    <w:rsid w:val="00F00471"/>
    <w:rsid w:val="00F012FC"/>
    <w:rsid w:val="00F03785"/>
    <w:rsid w:val="00F0527E"/>
    <w:rsid w:val="00F156CB"/>
    <w:rsid w:val="00F24EEE"/>
    <w:rsid w:val="00F2637E"/>
    <w:rsid w:val="00F31CE6"/>
    <w:rsid w:val="00F4789A"/>
    <w:rsid w:val="00F526B8"/>
    <w:rsid w:val="00F579C9"/>
    <w:rsid w:val="00F6057F"/>
    <w:rsid w:val="00F62F3E"/>
    <w:rsid w:val="00F662AA"/>
    <w:rsid w:val="00F73B1B"/>
    <w:rsid w:val="00F74BEE"/>
    <w:rsid w:val="00F75F51"/>
    <w:rsid w:val="00F81018"/>
    <w:rsid w:val="00F835C9"/>
    <w:rsid w:val="00F91945"/>
    <w:rsid w:val="00F94D80"/>
    <w:rsid w:val="00F95769"/>
    <w:rsid w:val="00FA2C40"/>
    <w:rsid w:val="00FA31CC"/>
    <w:rsid w:val="00FA4048"/>
    <w:rsid w:val="00FA52AF"/>
    <w:rsid w:val="00FB0F84"/>
    <w:rsid w:val="00FC1D60"/>
    <w:rsid w:val="00FC1E9F"/>
    <w:rsid w:val="00FC2332"/>
    <w:rsid w:val="00FC2F4A"/>
    <w:rsid w:val="00FC3F00"/>
    <w:rsid w:val="00FC5ACC"/>
    <w:rsid w:val="00FC66C9"/>
    <w:rsid w:val="00FC6845"/>
    <w:rsid w:val="00FD5B87"/>
    <w:rsid w:val="00FE1C63"/>
    <w:rsid w:val="00FE5CC5"/>
    <w:rsid w:val="00FE67DA"/>
    <w:rsid w:val="00FF0945"/>
    <w:rsid w:val="00FF1A61"/>
    <w:rsid w:val="00FF5E4F"/>
    <w:rsid w:val="00FF7978"/>
    <w:rsid w:val="00FF79AA"/>
    <w:rsid w:val="15DD61BC"/>
    <w:rsid w:val="1F842055"/>
    <w:rsid w:val="489466A9"/>
    <w:rsid w:val="4B5055A8"/>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unhideWhenUsed="1" w:qFormat="1"/>
    <w:lsdException w:name="Title"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30">
    <w:name w:val="toc 3"/>
    <w:basedOn w:val="a"/>
    <w:next w:val="a"/>
    <w:uiPriority w:val="39"/>
    <w:pPr>
      <w:ind w:leftChars="400" w:left="840"/>
    </w:pPr>
  </w:style>
  <w:style w:type="paragraph" w:styleId="a4">
    <w:name w:val="Date"/>
    <w:basedOn w:val="a"/>
    <w:next w:val="a"/>
    <w:link w:val="Char"/>
    <w:pPr>
      <w:ind w:leftChars="2500" w:left="100"/>
    </w:pPr>
  </w:style>
  <w:style w:type="paragraph" w:styleId="a5">
    <w:name w:val="endnote text"/>
    <w:basedOn w:val="a"/>
    <w:link w:val="Char0"/>
    <w:pPr>
      <w:snapToGrid w:val="0"/>
      <w:jc w:val="left"/>
    </w:pPr>
  </w:style>
  <w:style w:type="paragraph" w:styleId="a6">
    <w:name w:val="Balloon Text"/>
    <w:basedOn w:val="a"/>
    <w:link w:val="Char1"/>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a9">
    <w:name w:val="footnote text"/>
    <w:basedOn w:val="a"/>
    <w:link w:val="Char4"/>
    <w:pPr>
      <w:snapToGrid w:val="0"/>
      <w:jc w:val="left"/>
    </w:pPr>
    <w:rPr>
      <w:sz w:val="18"/>
      <w:szCs w:val="18"/>
    </w:rPr>
  </w:style>
  <w:style w:type="paragraph" w:styleId="20">
    <w:name w:val="toc 2"/>
    <w:basedOn w:val="a"/>
    <w:next w:val="a"/>
    <w:uiPriority w:val="39"/>
    <w:pPr>
      <w:tabs>
        <w:tab w:val="right" w:leader="dot" w:pos="8296"/>
      </w:tabs>
      <w:spacing w:line="360" w:lineRule="auto"/>
      <w:ind w:leftChars="200" w:left="420"/>
    </w:p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a">
    <w:name w:val="Title"/>
    <w:basedOn w:val="a"/>
    <w:next w:val="a"/>
    <w:link w:val="Char5"/>
    <w:qFormat/>
    <w:pPr>
      <w:spacing w:before="240" w:after="60"/>
      <w:jc w:val="center"/>
      <w:outlineLvl w:val="0"/>
    </w:pPr>
    <w:rPr>
      <w:rFonts w:asciiTheme="majorHAnsi" w:eastAsia="宋体" w:hAnsiTheme="majorHAnsi" w:cstheme="majorBidi"/>
      <w:b/>
      <w:bCs/>
      <w:sz w:val="32"/>
      <w:szCs w:val="32"/>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styleId="ad">
    <w:name w:val="line number"/>
    <w:basedOn w:val="a0"/>
  </w:style>
  <w:style w:type="character" w:styleId="ae">
    <w:name w:val="Hyperlink"/>
    <w:basedOn w:val="a0"/>
    <w:uiPriority w:val="99"/>
    <w:unhideWhenUsed/>
    <w:rPr>
      <w:color w:val="0563C1" w:themeColor="hyperlink"/>
      <w:u w:val="single"/>
    </w:rPr>
  </w:style>
  <w:style w:type="character" w:styleId="af">
    <w:name w:val="footnote reference"/>
    <w:basedOn w:val="a0"/>
    <w:rPr>
      <w:vertAlign w:val="superscript"/>
    </w:rPr>
  </w:style>
  <w:style w:type="character" w:customStyle="1" w:styleId="Char1">
    <w:name w:val="批注框文本 Char"/>
    <w:basedOn w:val="a0"/>
    <w:link w:val="a6"/>
    <w:rPr>
      <w:rFonts w:asciiTheme="minorHAnsi" w:eastAsiaTheme="minorEastAsia" w:hAnsiTheme="minorHAnsi" w:cstheme="minorBidi"/>
      <w:kern w:val="2"/>
      <w:sz w:val="18"/>
      <w:szCs w:val="18"/>
    </w:rPr>
  </w:style>
  <w:style w:type="character" w:styleId="af0">
    <w:name w:val="Placeholder Text"/>
    <w:basedOn w:val="a0"/>
    <w:uiPriority w:val="99"/>
    <w:unhideWhenUsed/>
    <w:rPr>
      <w:color w:val="808080"/>
    </w:rPr>
  </w:style>
  <w:style w:type="paragraph" w:styleId="af1">
    <w:name w:val="List Paragraph"/>
    <w:basedOn w:val="a"/>
    <w:uiPriority w:val="99"/>
    <w:unhideWhenUsed/>
    <w:pPr>
      <w:ind w:firstLineChars="200" w:firstLine="420"/>
    </w:pPr>
  </w:style>
  <w:style w:type="character" w:customStyle="1" w:styleId="Char5">
    <w:name w:val="标题 Char"/>
    <w:basedOn w:val="a0"/>
    <w:link w:val="aa"/>
    <w:rPr>
      <w:rFonts w:asciiTheme="majorHAnsi" w:hAnsiTheme="majorHAnsi" w:cstheme="majorBidi"/>
      <w:b/>
      <w:bCs/>
      <w:kern w:val="2"/>
      <w:sz w:val="32"/>
      <w:szCs w:val="32"/>
    </w:rPr>
  </w:style>
  <w:style w:type="paragraph" w:customStyle="1" w:styleId="af2">
    <w:name w:val="公式"/>
    <w:qFormat/>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customStyle="1" w:styleId="Char">
    <w:name w:val="日期 Char"/>
    <w:basedOn w:val="a0"/>
    <w:link w:val="a4"/>
    <w:rPr>
      <w:rFonts w:asciiTheme="minorHAnsi" w:eastAsiaTheme="minorEastAsia" w:hAnsiTheme="minorHAnsi" w:cstheme="minorBidi"/>
      <w:kern w:val="2"/>
      <w:sz w:val="21"/>
      <w:szCs w:val="22"/>
    </w:rPr>
  </w:style>
  <w:style w:type="character" w:customStyle="1" w:styleId="Char3">
    <w:name w:val="页眉 Char"/>
    <w:basedOn w:val="a0"/>
    <w:link w:val="a8"/>
    <w:uiPriority w:val="99"/>
    <w:rPr>
      <w:rFonts w:asciiTheme="minorHAnsi" w:eastAsiaTheme="minorEastAsia" w:hAnsiTheme="minorHAnsi" w:cstheme="minorBidi"/>
      <w:kern w:val="2"/>
      <w:sz w:val="18"/>
      <w:szCs w:val="18"/>
    </w:rPr>
  </w:style>
  <w:style w:type="character" w:customStyle="1" w:styleId="Char2">
    <w:name w:val="页脚 Char"/>
    <w:basedOn w:val="a0"/>
    <w:link w:val="a7"/>
    <w:uiPriority w:val="99"/>
    <w:rPr>
      <w:rFonts w:asciiTheme="minorHAnsi" w:eastAsiaTheme="minorEastAsia" w:hAnsiTheme="minorHAnsi" w:cstheme="minorBidi"/>
      <w:kern w:val="2"/>
      <w:sz w:val="18"/>
      <w:szCs w:val="18"/>
    </w:rPr>
  </w:style>
  <w:style w:type="character" w:customStyle="1" w:styleId="HTMLChar">
    <w:name w:val="HTML 预设格式 Char"/>
    <w:basedOn w:val="a0"/>
    <w:link w:val="HTML"/>
    <w:uiPriority w:val="99"/>
    <w:rPr>
      <w:rFonts w:ascii="宋体" w:hAnsi="宋体" w:cs="宋体"/>
      <w:sz w:val="24"/>
      <w:szCs w:val="24"/>
    </w:rPr>
  </w:style>
  <w:style w:type="character" w:customStyle="1" w:styleId="Char0">
    <w:name w:val="尾注文本 Char"/>
    <w:basedOn w:val="a0"/>
    <w:link w:val="a5"/>
    <w:rPr>
      <w:rFonts w:asciiTheme="minorHAnsi" w:eastAsiaTheme="minorEastAsia" w:hAnsiTheme="minorHAnsi" w:cstheme="minorBidi"/>
      <w:kern w:val="2"/>
      <w:sz w:val="21"/>
      <w:szCs w:val="22"/>
    </w:rPr>
  </w:style>
  <w:style w:type="character" w:customStyle="1" w:styleId="Char4">
    <w:name w:val="脚注文本 Char"/>
    <w:basedOn w:val="a0"/>
    <w:link w:val="a9"/>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unhideWhenUsed="1" w:qFormat="1"/>
    <w:lsdException w:name="Title"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30">
    <w:name w:val="toc 3"/>
    <w:basedOn w:val="a"/>
    <w:next w:val="a"/>
    <w:uiPriority w:val="39"/>
    <w:pPr>
      <w:ind w:leftChars="400" w:left="840"/>
    </w:pPr>
  </w:style>
  <w:style w:type="paragraph" w:styleId="a4">
    <w:name w:val="Date"/>
    <w:basedOn w:val="a"/>
    <w:next w:val="a"/>
    <w:link w:val="Char"/>
    <w:pPr>
      <w:ind w:leftChars="2500" w:left="100"/>
    </w:pPr>
  </w:style>
  <w:style w:type="paragraph" w:styleId="a5">
    <w:name w:val="endnote text"/>
    <w:basedOn w:val="a"/>
    <w:link w:val="Char0"/>
    <w:pPr>
      <w:snapToGrid w:val="0"/>
      <w:jc w:val="left"/>
    </w:pPr>
  </w:style>
  <w:style w:type="paragraph" w:styleId="a6">
    <w:name w:val="Balloon Text"/>
    <w:basedOn w:val="a"/>
    <w:link w:val="Char1"/>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a9">
    <w:name w:val="footnote text"/>
    <w:basedOn w:val="a"/>
    <w:link w:val="Char4"/>
    <w:pPr>
      <w:snapToGrid w:val="0"/>
      <w:jc w:val="left"/>
    </w:pPr>
    <w:rPr>
      <w:sz w:val="18"/>
      <w:szCs w:val="18"/>
    </w:rPr>
  </w:style>
  <w:style w:type="paragraph" w:styleId="20">
    <w:name w:val="toc 2"/>
    <w:basedOn w:val="a"/>
    <w:next w:val="a"/>
    <w:uiPriority w:val="39"/>
    <w:pPr>
      <w:tabs>
        <w:tab w:val="right" w:leader="dot" w:pos="8296"/>
      </w:tabs>
      <w:spacing w:line="360" w:lineRule="auto"/>
      <w:ind w:leftChars="200" w:left="420"/>
    </w:p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a">
    <w:name w:val="Title"/>
    <w:basedOn w:val="a"/>
    <w:next w:val="a"/>
    <w:link w:val="Char5"/>
    <w:qFormat/>
    <w:pPr>
      <w:spacing w:before="240" w:after="60"/>
      <w:jc w:val="center"/>
      <w:outlineLvl w:val="0"/>
    </w:pPr>
    <w:rPr>
      <w:rFonts w:asciiTheme="majorHAnsi" w:eastAsia="宋体" w:hAnsiTheme="majorHAnsi" w:cstheme="majorBidi"/>
      <w:b/>
      <w:bCs/>
      <w:sz w:val="32"/>
      <w:szCs w:val="32"/>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styleId="ad">
    <w:name w:val="line number"/>
    <w:basedOn w:val="a0"/>
  </w:style>
  <w:style w:type="character" w:styleId="ae">
    <w:name w:val="Hyperlink"/>
    <w:basedOn w:val="a0"/>
    <w:uiPriority w:val="99"/>
    <w:unhideWhenUsed/>
    <w:rPr>
      <w:color w:val="0563C1" w:themeColor="hyperlink"/>
      <w:u w:val="single"/>
    </w:rPr>
  </w:style>
  <w:style w:type="character" w:styleId="af">
    <w:name w:val="footnote reference"/>
    <w:basedOn w:val="a0"/>
    <w:rPr>
      <w:vertAlign w:val="superscript"/>
    </w:rPr>
  </w:style>
  <w:style w:type="character" w:customStyle="1" w:styleId="Char1">
    <w:name w:val="批注框文本 Char"/>
    <w:basedOn w:val="a0"/>
    <w:link w:val="a6"/>
    <w:rPr>
      <w:rFonts w:asciiTheme="minorHAnsi" w:eastAsiaTheme="minorEastAsia" w:hAnsiTheme="minorHAnsi" w:cstheme="minorBidi"/>
      <w:kern w:val="2"/>
      <w:sz w:val="18"/>
      <w:szCs w:val="18"/>
    </w:rPr>
  </w:style>
  <w:style w:type="character" w:styleId="af0">
    <w:name w:val="Placeholder Text"/>
    <w:basedOn w:val="a0"/>
    <w:uiPriority w:val="99"/>
    <w:unhideWhenUsed/>
    <w:rPr>
      <w:color w:val="808080"/>
    </w:rPr>
  </w:style>
  <w:style w:type="paragraph" w:styleId="af1">
    <w:name w:val="List Paragraph"/>
    <w:basedOn w:val="a"/>
    <w:uiPriority w:val="99"/>
    <w:unhideWhenUsed/>
    <w:pPr>
      <w:ind w:firstLineChars="200" w:firstLine="420"/>
    </w:pPr>
  </w:style>
  <w:style w:type="character" w:customStyle="1" w:styleId="Char5">
    <w:name w:val="标题 Char"/>
    <w:basedOn w:val="a0"/>
    <w:link w:val="aa"/>
    <w:rPr>
      <w:rFonts w:asciiTheme="majorHAnsi" w:hAnsiTheme="majorHAnsi" w:cstheme="majorBidi"/>
      <w:b/>
      <w:bCs/>
      <w:kern w:val="2"/>
      <w:sz w:val="32"/>
      <w:szCs w:val="32"/>
    </w:rPr>
  </w:style>
  <w:style w:type="paragraph" w:customStyle="1" w:styleId="af2">
    <w:name w:val="公式"/>
    <w:qFormat/>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customStyle="1" w:styleId="Char">
    <w:name w:val="日期 Char"/>
    <w:basedOn w:val="a0"/>
    <w:link w:val="a4"/>
    <w:rPr>
      <w:rFonts w:asciiTheme="minorHAnsi" w:eastAsiaTheme="minorEastAsia" w:hAnsiTheme="minorHAnsi" w:cstheme="minorBidi"/>
      <w:kern w:val="2"/>
      <w:sz w:val="21"/>
      <w:szCs w:val="22"/>
    </w:rPr>
  </w:style>
  <w:style w:type="character" w:customStyle="1" w:styleId="Char3">
    <w:name w:val="页眉 Char"/>
    <w:basedOn w:val="a0"/>
    <w:link w:val="a8"/>
    <w:uiPriority w:val="99"/>
    <w:rPr>
      <w:rFonts w:asciiTheme="minorHAnsi" w:eastAsiaTheme="minorEastAsia" w:hAnsiTheme="minorHAnsi" w:cstheme="minorBidi"/>
      <w:kern w:val="2"/>
      <w:sz w:val="18"/>
      <w:szCs w:val="18"/>
    </w:rPr>
  </w:style>
  <w:style w:type="character" w:customStyle="1" w:styleId="Char2">
    <w:name w:val="页脚 Char"/>
    <w:basedOn w:val="a0"/>
    <w:link w:val="a7"/>
    <w:uiPriority w:val="99"/>
    <w:rPr>
      <w:rFonts w:asciiTheme="minorHAnsi" w:eastAsiaTheme="minorEastAsia" w:hAnsiTheme="minorHAnsi" w:cstheme="minorBidi"/>
      <w:kern w:val="2"/>
      <w:sz w:val="18"/>
      <w:szCs w:val="18"/>
    </w:rPr>
  </w:style>
  <w:style w:type="character" w:customStyle="1" w:styleId="HTMLChar">
    <w:name w:val="HTML 预设格式 Char"/>
    <w:basedOn w:val="a0"/>
    <w:link w:val="HTML"/>
    <w:uiPriority w:val="99"/>
    <w:rPr>
      <w:rFonts w:ascii="宋体" w:hAnsi="宋体" w:cs="宋体"/>
      <w:sz w:val="24"/>
      <w:szCs w:val="24"/>
    </w:rPr>
  </w:style>
  <w:style w:type="character" w:customStyle="1" w:styleId="Char0">
    <w:name w:val="尾注文本 Char"/>
    <w:basedOn w:val="a0"/>
    <w:link w:val="a5"/>
    <w:rPr>
      <w:rFonts w:asciiTheme="minorHAnsi" w:eastAsiaTheme="minorEastAsia" w:hAnsiTheme="minorHAnsi" w:cstheme="minorBidi"/>
      <w:kern w:val="2"/>
      <w:sz w:val="21"/>
      <w:szCs w:val="22"/>
    </w:rPr>
  </w:style>
  <w:style w:type="character" w:customStyle="1" w:styleId="Char4">
    <w:name w:val="脚注文本 Char"/>
    <w:basedOn w:val="a0"/>
    <w:link w:val="a9"/>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chart" Target="charts/chart3.xml"/><Relationship Id="rId21" Type="http://schemas.openxmlformats.org/officeDocument/2006/relationships/image" Target="media/image7.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49.png"/><Relationship Id="rId84" Type="http://schemas.openxmlformats.org/officeDocument/2006/relationships/image" Target="media/image60.emf"/><Relationship Id="rId89" Type="http://schemas.openxmlformats.org/officeDocument/2006/relationships/image" Target="media/image64.emf"/><Relationship Id="rId112" Type="http://schemas.openxmlformats.org/officeDocument/2006/relationships/header" Target="header8.xml"/><Relationship Id="rId16" Type="http://schemas.openxmlformats.org/officeDocument/2006/relationships/image" Target="media/image2.png"/><Relationship Id="rId107" Type="http://schemas.openxmlformats.org/officeDocument/2006/relationships/image" Target="media/image80.emf"/><Relationship Id="rId11" Type="http://schemas.openxmlformats.org/officeDocument/2006/relationships/image" Target="media/image1.emf"/><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image" Target="media/image36.png"/><Relationship Id="rId58" Type="http://schemas.openxmlformats.org/officeDocument/2006/relationships/image" Target="media/image40.png"/><Relationship Id="rId74" Type="http://schemas.openxmlformats.org/officeDocument/2006/relationships/image" Target="media/image52.jpeg"/><Relationship Id="rId79" Type="http://schemas.openxmlformats.org/officeDocument/2006/relationships/image" Target="media/image55.emf"/><Relationship Id="rId102" Type="http://schemas.openxmlformats.org/officeDocument/2006/relationships/package" Target="embeddings/Microsoft_Visio___3.vsdx"/><Relationship Id="rId5" Type="http://schemas.microsoft.com/office/2007/relationships/stylesWithEffects" Target="stylesWithEffects.xml"/><Relationship Id="rId90" Type="http://schemas.openxmlformats.org/officeDocument/2006/relationships/image" Target="media/image65.emf"/><Relationship Id="rId95" Type="http://schemas.openxmlformats.org/officeDocument/2006/relationships/image" Target="media/image70.emf"/><Relationship Id="rId22" Type="http://schemas.openxmlformats.org/officeDocument/2006/relationships/image" Target="media/image8.emf"/><Relationship Id="rId27" Type="http://schemas.openxmlformats.org/officeDocument/2006/relationships/image" Target="media/image13.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6.emf"/><Relationship Id="rId69" Type="http://schemas.microsoft.com/office/2007/relationships/hdphoto" Target="media/hdphoto1.wdp"/><Relationship Id="rId113" Type="http://schemas.openxmlformats.org/officeDocument/2006/relationships/footer" Target="footer5.xml"/><Relationship Id="rId118" Type="http://schemas.openxmlformats.org/officeDocument/2006/relationships/header" Target="header9.xm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package" Target="embeddings/Microsoft_Visio___1.vsdx"/><Relationship Id="rId17" Type="http://schemas.openxmlformats.org/officeDocument/2006/relationships/image" Target="media/image3.png"/><Relationship Id="rId33" Type="http://schemas.openxmlformats.org/officeDocument/2006/relationships/image" Target="media/image16.emf"/><Relationship Id="rId38" Type="http://schemas.openxmlformats.org/officeDocument/2006/relationships/image" Target="media/image21.emf"/><Relationship Id="rId59" Type="http://schemas.openxmlformats.org/officeDocument/2006/relationships/image" Target="media/image41.emf"/><Relationship Id="rId103" Type="http://schemas.openxmlformats.org/officeDocument/2006/relationships/image" Target="media/image76.emf"/><Relationship Id="rId108" Type="http://schemas.openxmlformats.org/officeDocument/2006/relationships/image" Target="media/image81.emf"/><Relationship Id="rId54" Type="http://schemas.openxmlformats.org/officeDocument/2006/relationships/image" Target="media/image37.png"/><Relationship Id="rId70" Type="http://schemas.openxmlformats.org/officeDocument/2006/relationships/image" Target="media/image50.png"/><Relationship Id="rId75" Type="http://schemas.microsoft.com/office/2007/relationships/hdphoto" Target="media/hdphoto4.wdp"/><Relationship Id="rId91" Type="http://schemas.openxmlformats.org/officeDocument/2006/relationships/image" Target="media/image66.emf"/><Relationship Id="rId96"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9.emf"/><Relationship Id="rId28" Type="http://schemas.openxmlformats.org/officeDocument/2006/relationships/image" Target="media/image14.png"/><Relationship Id="rId49" Type="http://schemas.openxmlformats.org/officeDocument/2006/relationships/image" Target="media/image32.png"/><Relationship Id="rId114" Type="http://schemas.openxmlformats.org/officeDocument/2006/relationships/image" Target="media/image84.jpg"/><Relationship Id="rId119" Type="http://schemas.openxmlformats.org/officeDocument/2006/relationships/header" Target="header10.xml"/><Relationship Id="rId44" Type="http://schemas.openxmlformats.org/officeDocument/2006/relationships/image" Target="media/image27.png"/><Relationship Id="rId60" Type="http://schemas.openxmlformats.org/officeDocument/2006/relationships/image" Target="media/image42.emf"/><Relationship Id="rId65" Type="http://schemas.openxmlformats.org/officeDocument/2006/relationships/image" Target="media/image47.emf"/><Relationship Id="rId81" Type="http://schemas.openxmlformats.org/officeDocument/2006/relationships/image" Target="media/image57.emf"/><Relationship Id="rId86" Type="http://schemas.openxmlformats.org/officeDocument/2006/relationships/image" Target="media/image62.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4.emf"/><Relationship Id="rId39" Type="http://schemas.openxmlformats.org/officeDocument/2006/relationships/image" Target="media/image22.emf"/><Relationship Id="rId109" Type="http://schemas.openxmlformats.org/officeDocument/2006/relationships/image" Target="media/image82.jpg"/><Relationship Id="rId34" Type="http://schemas.openxmlformats.org/officeDocument/2006/relationships/image" Target="media/image17.emf"/><Relationship Id="rId50" Type="http://schemas.openxmlformats.org/officeDocument/2006/relationships/image" Target="media/image33.png"/><Relationship Id="rId55" Type="http://schemas.openxmlformats.org/officeDocument/2006/relationships/header" Target="header4.xml"/><Relationship Id="rId76" Type="http://schemas.openxmlformats.org/officeDocument/2006/relationships/image" Target="media/image53.jpeg"/><Relationship Id="rId97" Type="http://schemas.openxmlformats.org/officeDocument/2006/relationships/image" Target="media/image72.emf"/><Relationship Id="rId104" Type="http://schemas.openxmlformats.org/officeDocument/2006/relationships/image" Target="media/image77.emf"/><Relationship Id="rId120" Type="http://schemas.openxmlformats.org/officeDocument/2006/relationships/header" Target="header11.xml"/><Relationship Id="rId7" Type="http://schemas.openxmlformats.org/officeDocument/2006/relationships/webSettings" Target="webSettings.xml"/><Relationship Id="rId71" Type="http://schemas.microsoft.com/office/2007/relationships/hdphoto" Target="media/hdphoto2.wdp"/><Relationship Id="rId92" Type="http://schemas.openxmlformats.org/officeDocument/2006/relationships/image" Target="media/image67.emf"/><Relationship Id="rId2" Type="http://schemas.openxmlformats.org/officeDocument/2006/relationships/customXml" Target="../customXml/item2.xml"/><Relationship Id="rId29" Type="http://schemas.openxmlformats.org/officeDocument/2006/relationships/header" Target="header3.xml"/><Relationship Id="rId24" Type="http://schemas.openxmlformats.org/officeDocument/2006/relationships/image" Target="media/image10.png"/><Relationship Id="rId40" Type="http://schemas.openxmlformats.org/officeDocument/2006/relationships/image" Target="media/image23.emf"/><Relationship Id="rId45" Type="http://schemas.openxmlformats.org/officeDocument/2006/relationships/image" Target="media/image28.png"/><Relationship Id="rId66" Type="http://schemas.openxmlformats.org/officeDocument/2006/relationships/image" Target="media/image48.emf"/><Relationship Id="rId87" Type="http://schemas.openxmlformats.org/officeDocument/2006/relationships/header" Target="header5.xml"/><Relationship Id="rId110" Type="http://schemas.openxmlformats.org/officeDocument/2006/relationships/image" Target="media/image83.jpeg"/><Relationship Id="rId115" Type="http://schemas.openxmlformats.org/officeDocument/2006/relationships/chart" Target="charts/chart1.xml"/><Relationship Id="rId61" Type="http://schemas.openxmlformats.org/officeDocument/2006/relationships/image" Target="media/image43.png"/><Relationship Id="rId82" Type="http://schemas.openxmlformats.org/officeDocument/2006/relationships/image" Target="media/image58.emf"/><Relationship Id="rId19" Type="http://schemas.openxmlformats.org/officeDocument/2006/relationships/image" Target="media/image5.png"/><Relationship Id="rId14" Type="http://schemas.openxmlformats.org/officeDocument/2006/relationships/header" Target="header2.xml"/><Relationship Id="rId30" Type="http://schemas.openxmlformats.org/officeDocument/2006/relationships/footer" Target="footer3.xml"/><Relationship Id="rId35" Type="http://schemas.openxmlformats.org/officeDocument/2006/relationships/image" Target="media/image18.emf"/><Relationship Id="rId56" Type="http://schemas.openxmlformats.org/officeDocument/2006/relationships/image" Target="media/image38.png"/><Relationship Id="rId77" Type="http://schemas.openxmlformats.org/officeDocument/2006/relationships/image" Target="media/image54.jpeg"/><Relationship Id="rId100" Type="http://schemas.openxmlformats.org/officeDocument/2006/relationships/header" Target="header6.xml"/><Relationship Id="rId105" Type="http://schemas.openxmlformats.org/officeDocument/2006/relationships/image" Target="media/image78.emf"/><Relationship Id="rId8" Type="http://schemas.openxmlformats.org/officeDocument/2006/relationships/footnotes" Target="footnotes.xml"/><Relationship Id="rId51" Type="http://schemas.openxmlformats.org/officeDocument/2006/relationships/image" Target="media/image34.png"/><Relationship Id="rId72" Type="http://schemas.openxmlformats.org/officeDocument/2006/relationships/image" Target="media/image51.png"/><Relationship Id="rId93" Type="http://schemas.openxmlformats.org/officeDocument/2006/relationships/image" Target="media/image68.emf"/><Relationship Id="rId98" Type="http://schemas.openxmlformats.org/officeDocument/2006/relationships/image" Target="media/image73.emf"/><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image" Target="media/image29.png"/><Relationship Id="rId67" Type="http://schemas.openxmlformats.org/officeDocument/2006/relationships/package" Target="embeddings/Microsoft_Visio___2.vsdx"/><Relationship Id="rId116" Type="http://schemas.openxmlformats.org/officeDocument/2006/relationships/chart" Target="charts/chart2.xml"/><Relationship Id="rId20" Type="http://schemas.openxmlformats.org/officeDocument/2006/relationships/image" Target="media/image6.emf"/><Relationship Id="rId41" Type="http://schemas.openxmlformats.org/officeDocument/2006/relationships/image" Target="media/image24.emf"/><Relationship Id="rId62" Type="http://schemas.openxmlformats.org/officeDocument/2006/relationships/image" Target="media/image44.png"/><Relationship Id="rId83" Type="http://schemas.openxmlformats.org/officeDocument/2006/relationships/image" Target="media/image59.emf"/><Relationship Id="rId88" Type="http://schemas.openxmlformats.org/officeDocument/2006/relationships/image" Target="media/image63.emf"/><Relationship Id="rId111" Type="http://schemas.openxmlformats.org/officeDocument/2006/relationships/header" Target="header7.xml"/><Relationship Id="rId15" Type="http://schemas.openxmlformats.org/officeDocument/2006/relationships/footer" Target="footer2.xml"/><Relationship Id="rId36" Type="http://schemas.openxmlformats.org/officeDocument/2006/relationships/image" Target="media/image19.emf"/><Relationship Id="rId57" Type="http://schemas.openxmlformats.org/officeDocument/2006/relationships/image" Target="media/image39.png"/><Relationship Id="rId106" Type="http://schemas.openxmlformats.org/officeDocument/2006/relationships/image" Target="media/image79.emf"/><Relationship Id="rId10" Type="http://schemas.openxmlformats.org/officeDocument/2006/relationships/footer" Target="footer1.xml"/><Relationship Id="rId31" Type="http://schemas.openxmlformats.org/officeDocument/2006/relationships/footer" Target="footer4.xml"/><Relationship Id="rId52" Type="http://schemas.openxmlformats.org/officeDocument/2006/relationships/image" Target="media/image35.png"/><Relationship Id="rId73" Type="http://schemas.microsoft.com/office/2007/relationships/hdphoto" Target="media/hdphoto3.wdp"/><Relationship Id="rId78" Type="http://schemas.microsoft.com/office/2007/relationships/hdphoto" Target="media/hdphoto5.wdp"/><Relationship Id="rId94" Type="http://schemas.openxmlformats.org/officeDocument/2006/relationships/image" Target="media/image69.png"/><Relationship Id="rId99" Type="http://schemas.openxmlformats.org/officeDocument/2006/relationships/image" Target="media/image74.emf"/><Relationship Id="rId101" Type="http://schemas.openxmlformats.org/officeDocument/2006/relationships/image" Target="media/image75.emf"/><Relationship Id="rId1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H:\&#23454;&#20064;\&#25968;&#25454;\&#23588;&#22856;&#29305;-&#28070;&#36890;&#30005;&#26426;&#27979;&#3579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23454;&#20064;\&#25968;&#25454;\&#23588;&#22856;&#29305;-&#28070;&#36890;20190426\&#23588;&#32784;&#29305;4-3\&#23588;&#22856;&#29305;1000rpm.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23454;&#20064;\&#27605;&#35774;\&#25968;&#25454;\&#23588;&#22856;&#29305;1000rp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en-US" altLang="en-US"/>
              <a:t>1000rpm@11.5Nm</a:t>
            </a:r>
          </a:p>
        </c:rich>
      </c:tx>
      <c:overlay val="0"/>
    </c:title>
    <c:autoTitleDeleted val="0"/>
    <c:plotArea>
      <c:layout>
        <c:manualLayout>
          <c:layoutTarget val="inner"/>
          <c:xMode val="edge"/>
          <c:yMode val="edge"/>
          <c:x val="0.10882174103237099"/>
          <c:y val="0.19480351414406499"/>
          <c:w val="0.83950459317585302"/>
          <c:h val="0.55297025371828501"/>
        </c:manualLayout>
      </c:layout>
      <c:scatterChart>
        <c:scatterStyle val="smoothMarker"/>
        <c:varyColors val="0"/>
        <c:ser>
          <c:idx val="0"/>
          <c:order val="0"/>
          <c:tx>
            <c:strRef>
              <c:f>'[尤奈特-润通电机测试.xlsx]温度'!$F$1</c:f>
              <c:strCache>
                <c:ptCount val="1"/>
                <c:pt idx="0">
                  <c:v>1000rpm@10.5Nm</c:v>
                </c:pt>
              </c:strCache>
            </c:strRef>
          </c:tx>
          <c:spPr>
            <a:ln>
              <a:solidFill>
                <a:schemeClr val="tx1"/>
              </a:solidFill>
            </a:ln>
          </c:spPr>
          <c:marker>
            <c:symbol val="none"/>
          </c:marker>
          <c:xVal>
            <c:numRef>
              <c:f>'[尤奈特-润通电机测试.xlsx]温度'!$E$2:$E$14</c:f>
              <c:numCache>
                <c:formatCode>General</c:formatCode>
                <c:ptCount val="13"/>
                <c:pt idx="0">
                  <c:v>0</c:v>
                </c:pt>
                <c:pt idx="1">
                  <c:v>0.3</c:v>
                </c:pt>
                <c:pt idx="2">
                  <c:v>0.7</c:v>
                </c:pt>
                <c:pt idx="3">
                  <c:v>2.2999999999999998</c:v>
                </c:pt>
                <c:pt idx="4">
                  <c:v>5.3</c:v>
                </c:pt>
                <c:pt idx="5">
                  <c:v>10.3</c:v>
                </c:pt>
                <c:pt idx="6">
                  <c:v>16.3</c:v>
                </c:pt>
                <c:pt idx="7">
                  <c:v>24</c:v>
                </c:pt>
                <c:pt idx="8">
                  <c:v>33</c:v>
                </c:pt>
                <c:pt idx="9">
                  <c:v>43.3</c:v>
                </c:pt>
                <c:pt idx="10">
                  <c:v>58.3</c:v>
                </c:pt>
                <c:pt idx="11">
                  <c:v>75.3</c:v>
                </c:pt>
                <c:pt idx="12">
                  <c:v>77</c:v>
                </c:pt>
              </c:numCache>
            </c:numRef>
          </c:xVal>
          <c:yVal>
            <c:numRef>
              <c:f>'[尤奈特-润通电机测试.xlsx]温度'!$F$2:$F$14</c:f>
              <c:numCache>
                <c:formatCode>General</c:formatCode>
                <c:ptCount val="13"/>
                <c:pt idx="0">
                  <c:v>25</c:v>
                </c:pt>
                <c:pt idx="1">
                  <c:v>27</c:v>
                </c:pt>
                <c:pt idx="2">
                  <c:v>30</c:v>
                </c:pt>
                <c:pt idx="3">
                  <c:v>40</c:v>
                </c:pt>
                <c:pt idx="4">
                  <c:v>50</c:v>
                </c:pt>
                <c:pt idx="5">
                  <c:v>60</c:v>
                </c:pt>
                <c:pt idx="6">
                  <c:v>70</c:v>
                </c:pt>
                <c:pt idx="7">
                  <c:v>80</c:v>
                </c:pt>
                <c:pt idx="8">
                  <c:v>90</c:v>
                </c:pt>
                <c:pt idx="9">
                  <c:v>100</c:v>
                </c:pt>
                <c:pt idx="10">
                  <c:v>110</c:v>
                </c:pt>
                <c:pt idx="11">
                  <c:v>120</c:v>
                </c:pt>
                <c:pt idx="12">
                  <c:v>121</c:v>
                </c:pt>
              </c:numCache>
            </c:numRef>
          </c:yVal>
          <c:smooth val="1"/>
        </c:ser>
        <c:dLbls>
          <c:showLegendKey val="0"/>
          <c:showVal val="0"/>
          <c:showCatName val="0"/>
          <c:showSerName val="0"/>
          <c:showPercent val="0"/>
          <c:showBubbleSize val="0"/>
        </c:dLbls>
        <c:axId val="293810112"/>
        <c:axId val="293812416"/>
      </c:scatterChart>
      <c:valAx>
        <c:axId val="293810112"/>
        <c:scaling>
          <c:orientation val="minMax"/>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p>
            </c:rich>
          </c:tx>
          <c:layout>
            <c:manualLayout>
              <c:xMode val="edge"/>
              <c:yMode val="edge"/>
              <c:x val="0.83340048118985099"/>
              <c:y val="0.875"/>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93812416"/>
        <c:crosses val="autoZero"/>
        <c:crossBetween val="midCat"/>
        <c:majorUnit val="10"/>
      </c:valAx>
      <c:valAx>
        <c:axId val="293812416"/>
        <c:scaling>
          <c:orientation val="minMax"/>
        </c:scaling>
        <c:delete val="0"/>
        <c:axPos val="l"/>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电机温度</a:t>
                </a:r>
                <a:r>
                  <a:rPr lang="en-US" altLang="zh-CN"/>
                  <a:t>[</a:t>
                </a:r>
                <a:r>
                  <a:rPr lang="zh-CN" altLang="en-US"/>
                  <a:t>度</a:t>
                </a:r>
                <a:r>
                  <a:rPr lang="en-US" altLang="zh-CN"/>
                  <a:t>]</a:t>
                </a:r>
                <a:endParaRPr lang="zh-CN" altLang="en-US"/>
              </a:p>
            </c:rich>
          </c:tx>
          <c:layout>
            <c:manualLayout>
              <c:xMode val="edge"/>
              <c:yMode val="edge"/>
              <c:x val="1.38888888888889E-2"/>
              <c:y val="3.1473826188393103E-2"/>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93810112"/>
        <c:crosses val="autoZero"/>
        <c:crossBetween val="midCat"/>
      </c:valAx>
    </c:plotArea>
    <c:plotVisOnly val="1"/>
    <c:dispBlanksAs val="gap"/>
    <c:showDLblsOverMax val="0"/>
  </c:chart>
  <c:spPr>
    <a:ln w="9525" cap="flat" cmpd="sng" algn="ctr">
      <a:solidFill>
        <a:schemeClr val="tx1"/>
      </a:solidFill>
      <a:prstDash val="solid"/>
      <a:round/>
    </a:ln>
  </c:spPr>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b="1">
                <a:solidFill>
                  <a:sysClr val="windowText" lastClr="000000"/>
                </a:solidFill>
                <a:latin typeface="微软雅黑" panose="020B0503020204020204" pitchFamily="34" charset="-122"/>
                <a:ea typeface="微软雅黑" panose="020B0503020204020204" pitchFamily="34" charset="-122"/>
              </a:rPr>
              <a:t>(TORQUE-)*100</a:t>
            </a:r>
          </a:p>
        </c:rich>
      </c:tx>
      <c:overlay val="0"/>
      <c:spPr>
        <a:noFill/>
        <a:ln>
          <a:noFill/>
        </a:ln>
        <a:effectLst/>
      </c:spPr>
    </c:title>
    <c:autoTitleDeleted val="0"/>
    <c:plotArea>
      <c:layout/>
      <c:scatterChart>
        <c:scatterStyle val="smoothMarker"/>
        <c:varyColors val="0"/>
        <c:ser>
          <c:idx val="0"/>
          <c:order val="0"/>
          <c:tx>
            <c:strRef>
              <c:f>[尤奈特1000rpm.xlsx]Sheet1!$L$1</c:f>
              <c:strCache>
                <c:ptCount val="1"/>
                <c:pt idx="0">
                  <c:v>(TORQUE-)*100</c:v>
                </c:pt>
              </c:strCache>
            </c:strRef>
          </c:tx>
          <c:spPr>
            <a:ln w="19050" cap="rnd">
              <a:solidFill>
                <a:schemeClr val="tx1"/>
              </a:solidFill>
              <a:round/>
            </a:ln>
            <a:effectLst/>
          </c:spPr>
          <c:marker>
            <c:symbol val="none"/>
          </c:marker>
          <c:yVal>
            <c:numRef>
              <c:f>[尤奈特1000rpm.xlsx]Sheet1!$L$2:$L$9304</c:f>
              <c:numCache>
                <c:formatCode>0.00_);[Red]\(0.00\)</c:formatCode>
                <c:ptCount val="9303"/>
                <c:pt idx="0">
                  <c:v>1120</c:v>
                </c:pt>
                <c:pt idx="1">
                  <c:v>1118</c:v>
                </c:pt>
                <c:pt idx="2">
                  <c:v>1112</c:v>
                </c:pt>
                <c:pt idx="3">
                  <c:v>1119</c:v>
                </c:pt>
                <c:pt idx="4">
                  <c:v>1114</c:v>
                </c:pt>
                <c:pt idx="5">
                  <c:v>1112</c:v>
                </c:pt>
                <c:pt idx="6">
                  <c:v>1118</c:v>
                </c:pt>
                <c:pt idx="7">
                  <c:v>1106</c:v>
                </c:pt>
                <c:pt idx="8">
                  <c:v>1101</c:v>
                </c:pt>
                <c:pt idx="9">
                  <c:v>1111</c:v>
                </c:pt>
                <c:pt idx="10">
                  <c:v>1126</c:v>
                </c:pt>
                <c:pt idx="11">
                  <c:v>1112</c:v>
                </c:pt>
                <c:pt idx="12">
                  <c:v>1100</c:v>
                </c:pt>
                <c:pt idx="13">
                  <c:v>1120</c:v>
                </c:pt>
                <c:pt idx="14">
                  <c:v>1114</c:v>
                </c:pt>
                <c:pt idx="15">
                  <c:v>1119</c:v>
                </c:pt>
                <c:pt idx="16">
                  <c:v>1108</c:v>
                </c:pt>
                <c:pt idx="17">
                  <c:v>1113</c:v>
                </c:pt>
                <c:pt idx="18">
                  <c:v>1093</c:v>
                </c:pt>
                <c:pt idx="19">
                  <c:v>1122</c:v>
                </c:pt>
                <c:pt idx="20">
                  <c:v>1121</c:v>
                </c:pt>
                <c:pt idx="21">
                  <c:v>1122</c:v>
                </c:pt>
                <c:pt idx="22">
                  <c:v>1120</c:v>
                </c:pt>
                <c:pt idx="23">
                  <c:v>1112</c:v>
                </c:pt>
                <c:pt idx="24">
                  <c:v>1107</c:v>
                </c:pt>
                <c:pt idx="25">
                  <c:v>1113</c:v>
                </c:pt>
                <c:pt idx="26">
                  <c:v>1121</c:v>
                </c:pt>
                <c:pt idx="27">
                  <c:v>1117</c:v>
                </c:pt>
                <c:pt idx="28">
                  <c:v>1113</c:v>
                </c:pt>
                <c:pt idx="29">
                  <c:v>1116</c:v>
                </c:pt>
                <c:pt idx="30">
                  <c:v>1112</c:v>
                </c:pt>
                <c:pt idx="31">
                  <c:v>1125</c:v>
                </c:pt>
                <c:pt idx="32">
                  <c:v>1115</c:v>
                </c:pt>
                <c:pt idx="33">
                  <c:v>1122</c:v>
                </c:pt>
                <c:pt idx="34">
                  <c:v>1110</c:v>
                </c:pt>
                <c:pt idx="35">
                  <c:v>1122</c:v>
                </c:pt>
                <c:pt idx="36">
                  <c:v>1121</c:v>
                </c:pt>
                <c:pt idx="37">
                  <c:v>1102</c:v>
                </c:pt>
                <c:pt idx="38">
                  <c:v>1109</c:v>
                </c:pt>
                <c:pt idx="39">
                  <c:v>1109</c:v>
                </c:pt>
                <c:pt idx="40">
                  <c:v>1132</c:v>
                </c:pt>
                <c:pt idx="41">
                  <c:v>1104</c:v>
                </c:pt>
                <c:pt idx="42">
                  <c:v>1142</c:v>
                </c:pt>
                <c:pt idx="43">
                  <c:v>1116</c:v>
                </c:pt>
                <c:pt idx="44">
                  <c:v>1120</c:v>
                </c:pt>
                <c:pt idx="45">
                  <c:v>1121</c:v>
                </c:pt>
                <c:pt idx="46">
                  <c:v>1108</c:v>
                </c:pt>
                <c:pt idx="47">
                  <c:v>1122</c:v>
                </c:pt>
                <c:pt idx="48">
                  <c:v>1110</c:v>
                </c:pt>
                <c:pt idx="49">
                  <c:v>1111</c:v>
                </c:pt>
                <c:pt idx="50">
                  <c:v>1120</c:v>
                </c:pt>
                <c:pt idx="51">
                  <c:v>1108</c:v>
                </c:pt>
                <c:pt idx="52">
                  <c:v>1121</c:v>
                </c:pt>
                <c:pt idx="53">
                  <c:v>1120</c:v>
                </c:pt>
                <c:pt idx="54">
                  <c:v>1111</c:v>
                </c:pt>
                <c:pt idx="55">
                  <c:v>1117</c:v>
                </c:pt>
                <c:pt idx="56">
                  <c:v>1124</c:v>
                </c:pt>
                <c:pt idx="57">
                  <c:v>1108</c:v>
                </c:pt>
                <c:pt idx="58">
                  <c:v>1103</c:v>
                </c:pt>
                <c:pt idx="59">
                  <c:v>1121</c:v>
                </c:pt>
                <c:pt idx="60">
                  <c:v>1117</c:v>
                </c:pt>
                <c:pt idx="61">
                  <c:v>1111</c:v>
                </c:pt>
                <c:pt idx="62">
                  <c:v>1109</c:v>
                </c:pt>
                <c:pt idx="63">
                  <c:v>1114</c:v>
                </c:pt>
                <c:pt idx="64">
                  <c:v>1117</c:v>
                </c:pt>
                <c:pt idx="65">
                  <c:v>1115</c:v>
                </c:pt>
                <c:pt idx="66">
                  <c:v>1116</c:v>
                </c:pt>
                <c:pt idx="67">
                  <c:v>1121</c:v>
                </c:pt>
                <c:pt idx="68">
                  <c:v>1118</c:v>
                </c:pt>
                <c:pt idx="69">
                  <c:v>1117</c:v>
                </c:pt>
                <c:pt idx="70">
                  <c:v>1125</c:v>
                </c:pt>
                <c:pt idx="71">
                  <c:v>1113</c:v>
                </c:pt>
                <c:pt idx="72">
                  <c:v>1109</c:v>
                </c:pt>
                <c:pt idx="73">
                  <c:v>1094</c:v>
                </c:pt>
                <c:pt idx="74">
                  <c:v>1114</c:v>
                </c:pt>
                <c:pt idx="75">
                  <c:v>1116</c:v>
                </c:pt>
                <c:pt idx="76">
                  <c:v>1114</c:v>
                </c:pt>
                <c:pt idx="77">
                  <c:v>1111</c:v>
                </c:pt>
                <c:pt idx="78">
                  <c:v>1113</c:v>
                </c:pt>
                <c:pt idx="79">
                  <c:v>1117</c:v>
                </c:pt>
                <c:pt idx="80">
                  <c:v>1099</c:v>
                </c:pt>
                <c:pt idx="81">
                  <c:v>1122</c:v>
                </c:pt>
                <c:pt idx="82">
                  <c:v>1119</c:v>
                </c:pt>
                <c:pt idx="83">
                  <c:v>1129</c:v>
                </c:pt>
                <c:pt idx="84">
                  <c:v>1101</c:v>
                </c:pt>
                <c:pt idx="85">
                  <c:v>1128</c:v>
                </c:pt>
                <c:pt idx="86">
                  <c:v>1110</c:v>
                </c:pt>
                <c:pt idx="87">
                  <c:v>1104</c:v>
                </c:pt>
                <c:pt idx="88">
                  <c:v>1119</c:v>
                </c:pt>
                <c:pt idx="89">
                  <c:v>1117</c:v>
                </c:pt>
                <c:pt idx="90">
                  <c:v>1119</c:v>
                </c:pt>
                <c:pt idx="91">
                  <c:v>1111</c:v>
                </c:pt>
                <c:pt idx="92">
                  <c:v>1093</c:v>
                </c:pt>
                <c:pt idx="93">
                  <c:v>1114</c:v>
                </c:pt>
                <c:pt idx="94">
                  <c:v>1133</c:v>
                </c:pt>
                <c:pt idx="95">
                  <c:v>1114</c:v>
                </c:pt>
                <c:pt idx="96">
                  <c:v>1101</c:v>
                </c:pt>
                <c:pt idx="97">
                  <c:v>1119</c:v>
                </c:pt>
                <c:pt idx="98">
                  <c:v>1123</c:v>
                </c:pt>
                <c:pt idx="99">
                  <c:v>1097</c:v>
                </c:pt>
                <c:pt idx="100">
                  <c:v>1122</c:v>
                </c:pt>
                <c:pt idx="101">
                  <c:v>1119</c:v>
                </c:pt>
                <c:pt idx="102">
                  <c:v>1111</c:v>
                </c:pt>
                <c:pt idx="103">
                  <c:v>1116</c:v>
                </c:pt>
                <c:pt idx="104">
                  <c:v>1111</c:v>
                </c:pt>
                <c:pt idx="105">
                  <c:v>1102</c:v>
                </c:pt>
                <c:pt idx="106">
                  <c:v>1118</c:v>
                </c:pt>
                <c:pt idx="107">
                  <c:v>1115</c:v>
                </c:pt>
                <c:pt idx="108">
                  <c:v>1109</c:v>
                </c:pt>
                <c:pt idx="109">
                  <c:v>1125</c:v>
                </c:pt>
                <c:pt idx="110">
                  <c:v>1109</c:v>
                </c:pt>
                <c:pt idx="111">
                  <c:v>1106</c:v>
                </c:pt>
                <c:pt idx="112">
                  <c:v>1128</c:v>
                </c:pt>
                <c:pt idx="113">
                  <c:v>1108</c:v>
                </c:pt>
                <c:pt idx="114">
                  <c:v>1123</c:v>
                </c:pt>
                <c:pt idx="115">
                  <c:v>1098</c:v>
                </c:pt>
                <c:pt idx="116">
                  <c:v>1109</c:v>
                </c:pt>
                <c:pt idx="117">
                  <c:v>1105</c:v>
                </c:pt>
                <c:pt idx="118">
                  <c:v>1099</c:v>
                </c:pt>
                <c:pt idx="119">
                  <c:v>1112</c:v>
                </c:pt>
                <c:pt idx="120">
                  <c:v>1104</c:v>
                </c:pt>
                <c:pt idx="121">
                  <c:v>1103</c:v>
                </c:pt>
                <c:pt idx="122">
                  <c:v>1126</c:v>
                </c:pt>
                <c:pt idx="123">
                  <c:v>1118</c:v>
                </c:pt>
                <c:pt idx="124">
                  <c:v>1107</c:v>
                </c:pt>
                <c:pt idx="125">
                  <c:v>1108</c:v>
                </c:pt>
                <c:pt idx="126">
                  <c:v>1123</c:v>
                </c:pt>
                <c:pt idx="127">
                  <c:v>1113</c:v>
                </c:pt>
                <c:pt idx="128">
                  <c:v>1122</c:v>
                </c:pt>
                <c:pt idx="129">
                  <c:v>1138</c:v>
                </c:pt>
                <c:pt idx="130">
                  <c:v>1123</c:v>
                </c:pt>
                <c:pt idx="131">
                  <c:v>1110</c:v>
                </c:pt>
                <c:pt idx="132">
                  <c:v>1110</c:v>
                </c:pt>
                <c:pt idx="133">
                  <c:v>1115</c:v>
                </c:pt>
                <c:pt idx="134">
                  <c:v>1114</c:v>
                </c:pt>
                <c:pt idx="135">
                  <c:v>1108</c:v>
                </c:pt>
                <c:pt idx="136">
                  <c:v>1125</c:v>
                </c:pt>
                <c:pt idx="137">
                  <c:v>1112</c:v>
                </c:pt>
                <c:pt idx="138">
                  <c:v>1142</c:v>
                </c:pt>
                <c:pt idx="139">
                  <c:v>1108</c:v>
                </c:pt>
                <c:pt idx="140">
                  <c:v>1116</c:v>
                </c:pt>
                <c:pt idx="141">
                  <c:v>1119</c:v>
                </c:pt>
                <c:pt idx="142">
                  <c:v>1112</c:v>
                </c:pt>
                <c:pt idx="143">
                  <c:v>1108</c:v>
                </c:pt>
                <c:pt idx="144">
                  <c:v>1124</c:v>
                </c:pt>
                <c:pt idx="145">
                  <c:v>1125</c:v>
                </c:pt>
                <c:pt idx="146">
                  <c:v>1115</c:v>
                </c:pt>
                <c:pt idx="147">
                  <c:v>1108</c:v>
                </c:pt>
                <c:pt idx="148">
                  <c:v>1110</c:v>
                </c:pt>
                <c:pt idx="149">
                  <c:v>1111</c:v>
                </c:pt>
                <c:pt idx="150">
                  <c:v>1106</c:v>
                </c:pt>
                <c:pt idx="151">
                  <c:v>1110</c:v>
                </c:pt>
                <c:pt idx="152">
                  <c:v>1104</c:v>
                </c:pt>
                <c:pt idx="153">
                  <c:v>1124</c:v>
                </c:pt>
                <c:pt idx="154">
                  <c:v>1111</c:v>
                </c:pt>
                <c:pt idx="155">
                  <c:v>1111</c:v>
                </c:pt>
                <c:pt idx="156">
                  <c:v>1108</c:v>
                </c:pt>
                <c:pt idx="157">
                  <c:v>1121</c:v>
                </c:pt>
                <c:pt idx="158">
                  <c:v>1107</c:v>
                </c:pt>
                <c:pt idx="159">
                  <c:v>1114</c:v>
                </c:pt>
                <c:pt idx="160">
                  <c:v>1126</c:v>
                </c:pt>
                <c:pt idx="161">
                  <c:v>1113</c:v>
                </c:pt>
                <c:pt idx="162">
                  <c:v>1124</c:v>
                </c:pt>
                <c:pt idx="163">
                  <c:v>1118</c:v>
                </c:pt>
                <c:pt idx="164">
                  <c:v>1114</c:v>
                </c:pt>
                <c:pt idx="165">
                  <c:v>1123</c:v>
                </c:pt>
                <c:pt idx="166">
                  <c:v>1110</c:v>
                </c:pt>
                <c:pt idx="167">
                  <c:v>1104</c:v>
                </c:pt>
                <c:pt idx="168">
                  <c:v>1109</c:v>
                </c:pt>
                <c:pt idx="169">
                  <c:v>1123</c:v>
                </c:pt>
                <c:pt idx="170">
                  <c:v>1124</c:v>
                </c:pt>
                <c:pt idx="171">
                  <c:v>1112</c:v>
                </c:pt>
                <c:pt idx="172">
                  <c:v>1116</c:v>
                </c:pt>
                <c:pt idx="173">
                  <c:v>1108</c:v>
                </c:pt>
                <c:pt idx="174">
                  <c:v>1115</c:v>
                </c:pt>
                <c:pt idx="175">
                  <c:v>1108</c:v>
                </c:pt>
                <c:pt idx="176">
                  <c:v>1113</c:v>
                </c:pt>
                <c:pt idx="177">
                  <c:v>1115</c:v>
                </c:pt>
                <c:pt idx="178">
                  <c:v>1124</c:v>
                </c:pt>
                <c:pt idx="179">
                  <c:v>1113</c:v>
                </c:pt>
                <c:pt idx="180">
                  <c:v>1113</c:v>
                </c:pt>
                <c:pt idx="181">
                  <c:v>1112</c:v>
                </c:pt>
                <c:pt idx="182">
                  <c:v>1131</c:v>
                </c:pt>
                <c:pt idx="183">
                  <c:v>1109</c:v>
                </c:pt>
                <c:pt idx="184">
                  <c:v>1125</c:v>
                </c:pt>
                <c:pt idx="185">
                  <c:v>1124</c:v>
                </c:pt>
                <c:pt idx="186">
                  <c:v>1108</c:v>
                </c:pt>
                <c:pt idx="187">
                  <c:v>1125</c:v>
                </c:pt>
                <c:pt idx="188">
                  <c:v>1108</c:v>
                </c:pt>
                <c:pt idx="189">
                  <c:v>1112</c:v>
                </c:pt>
                <c:pt idx="190">
                  <c:v>1116</c:v>
                </c:pt>
                <c:pt idx="191">
                  <c:v>1114</c:v>
                </c:pt>
                <c:pt idx="192">
                  <c:v>1114</c:v>
                </c:pt>
                <c:pt idx="193">
                  <c:v>1115</c:v>
                </c:pt>
                <c:pt idx="194">
                  <c:v>1125</c:v>
                </c:pt>
                <c:pt idx="195">
                  <c:v>1112</c:v>
                </c:pt>
                <c:pt idx="196">
                  <c:v>1116</c:v>
                </c:pt>
                <c:pt idx="197">
                  <c:v>1108</c:v>
                </c:pt>
                <c:pt idx="198">
                  <c:v>1121</c:v>
                </c:pt>
                <c:pt idx="199">
                  <c:v>1123</c:v>
                </c:pt>
                <c:pt idx="200">
                  <c:v>1110</c:v>
                </c:pt>
                <c:pt idx="201">
                  <c:v>1118</c:v>
                </c:pt>
                <c:pt idx="202">
                  <c:v>1102</c:v>
                </c:pt>
                <c:pt idx="203">
                  <c:v>1123</c:v>
                </c:pt>
                <c:pt idx="204">
                  <c:v>1117</c:v>
                </c:pt>
                <c:pt idx="205">
                  <c:v>1114</c:v>
                </c:pt>
                <c:pt idx="206">
                  <c:v>1114</c:v>
                </c:pt>
                <c:pt idx="207">
                  <c:v>1096</c:v>
                </c:pt>
                <c:pt idx="208">
                  <c:v>1119</c:v>
                </c:pt>
                <c:pt idx="209">
                  <c:v>1113</c:v>
                </c:pt>
                <c:pt idx="210">
                  <c:v>1120</c:v>
                </c:pt>
                <c:pt idx="211">
                  <c:v>1110</c:v>
                </c:pt>
                <c:pt idx="212">
                  <c:v>1110</c:v>
                </c:pt>
                <c:pt idx="213">
                  <c:v>1113</c:v>
                </c:pt>
                <c:pt idx="214">
                  <c:v>1107</c:v>
                </c:pt>
                <c:pt idx="215">
                  <c:v>1127</c:v>
                </c:pt>
                <c:pt idx="216">
                  <c:v>1112</c:v>
                </c:pt>
                <c:pt idx="217">
                  <c:v>1126</c:v>
                </c:pt>
                <c:pt idx="218">
                  <c:v>1111</c:v>
                </c:pt>
                <c:pt idx="219">
                  <c:v>1117</c:v>
                </c:pt>
                <c:pt idx="220">
                  <c:v>1125</c:v>
                </c:pt>
                <c:pt idx="221">
                  <c:v>1108</c:v>
                </c:pt>
                <c:pt idx="222">
                  <c:v>1139</c:v>
                </c:pt>
                <c:pt idx="223">
                  <c:v>1133</c:v>
                </c:pt>
                <c:pt idx="224">
                  <c:v>1117</c:v>
                </c:pt>
                <c:pt idx="225">
                  <c:v>1108</c:v>
                </c:pt>
                <c:pt idx="226">
                  <c:v>1122</c:v>
                </c:pt>
                <c:pt idx="227">
                  <c:v>1118</c:v>
                </c:pt>
                <c:pt idx="228">
                  <c:v>1116</c:v>
                </c:pt>
                <c:pt idx="229">
                  <c:v>1112</c:v>
                </c:pt>
                <c:pt idx="230">
                  <c:v>1122</c:v>
                </c:pt>
                <c:pt idx="231">
                  <c:v>1112</c:v>
                </c:pt>
                <c:pt idx="232">
                  <c:v>1124</c:v>
                </c:pt>
                <c:pt idx="233">
                  <c:v>1123</c:v>
                </c:pt>
                <c:pt idx="234">
                  <c:v>1110</c:v>
                </c:pt>
                <c:pt idx="235">
                  <c:v>1100</c:v>
                </c:pt>
                <c:pt idx="236">
                  <c:v>1112</c:v>
                </c:pt>
                <c:pt idx="237">
                  <c:v>1115</c:v>
                </c:pt>
                <c:pt idx="238">
                  <c:v>1108</c:v>
                </c:pt>
                <c:pt idx="239">
                  <c:v>1111</c:v>
                </c:pt>
                <c:pt idx="240">
                  <c:v>1113</c:v>
                </c:pt>
                <c:pt idx="241">
                  <c:v>1124</c:v>
                </c:pt>
                <c:pt idx="242">
                  <c:v>1105</c:v>
                </c:pt>
                <c:pt idx="243">
                  <c:v>1114</c:v>
                </c:pt>
                <c:pt idx="244">
                  <c:v>1091</c:v>
                </c:pt>
                <c:pt idx="245">
                  <c:v>1127</c:v>
                </c:pt>
                <c:pt idx="246">
                  <c:v>1116</c:v>
                </c:pt>
                <c:pt idx="247">
                  <c:v>1109</c:v>
                </c:pt>
                <c:pt idx="248">
                  <c:v>1097</c:v>
                </c:pt>
                <c:pt idx="249">
                  <c:v>1126</c:v>
                </c:pt>
                <c:pt idx="250">
                  <c:v>1117</c:v>
                </c:pt>
                <c:pt idx="251">
                  <c:v>1118</c:v>
                </c:pt>
                <c:pt idx="252">
                  <c:v>1106</c:v>
                </c:pt>
                <c:pt idx="253">
                  <c:v>1113</c:v>
                </c:pt>
                <c:pt idx="254">
                  <c:v>1127</c:v>
                </c:pt>
                <c:pt idx="255">
                  <c:v>1115</c:v>
                </c:pt>
                <c:pt idx="256">
                  <c:v>1110</c:v>
                </c:pt>
                <c:pt idx="257">
                  <c:v>1128</c:v>
                </c:pt>
                <c:pt idx="258">
                  <c:v>1115</c:v>
                </c:pt>
                <c:pt idx="259">
                  <c:v>1120</c:v>
                </c:pt>
                <c:pt idx="260">
                  <c:v>1113</c:v>
                </c:pt>
                <c:pt idx="261">
                  <c:v>1114</c:v>
                </c:pt>
                <c:pt idx="262">
                  <c:v>1124</c:v>
                </c:pt>
                <c:pt idx="263">
                  <c:v>1111</c:v>
                </c:pt>
                <c:pt idx="264">
                  <c:v>1115</c:v>
                </c:pt>
                <c:pt idx="265">
                  <c:v>1111</c:v>
                </c:pt>
                <c:pt idx="266">
                  <c:v>1102</c:v>
                </c:pt>
                <c:pt idx="267">
                  <c:v>1127</c:v>
                </c:pt>
                <c:pt idx="268">
                  <c:v>1122</c:v>
                </c:pt>
                <c:pt idx="269">
                  <c:v>1116</c:v>
                </c:pt>
                <c:pt idx="270">
                  <c:v>1138</c:v>
                </c:pt>
                <c:pt idx="271">
                  <c:v>1113</c:v>
                </c:pt>
                <c:pt idx="272">
                  <c:v>1124</c:v>
                </c:pt>
                <c:pt idx="273">
                  <c:v>1110</c:v>
                </c:pt>
                <c:pt idx="274">
                  <c:v>1124</c:v>
                </c:pt>
                <c:pt idx="275">
                  <c:v>1114</c:v>
                </c:pt>
                <c:pt idx="276">
                  <c:v>1122</c:v>
                </c:pt>
                <c:pt idx="277">
                  <c:v>1115</c:v>
                </c:pt>
                <c:pt idx="278">
                  <c:v>1113</c:v>
                </c:pt>
                <c:pt idx="279">
                  <c:v>1114</c:v>
                </c:pt>
                <c:pt idx="280">
                  <c:v>1126</c:v>
                </c:pt>
                <c:pt idx="281">
                  <c:v>1133</c:v>
                </c:pt>
                <c:pt idx="282">
                  <c:v>1113</c:v>
                </c:pt>
                <c:pt idx="283">
                  <c:v>1121</c:v>
                </c:pt>
                <c:pt idx="284">
                  <c:v>1116</c:v>
                </c:pt>
                <c:pt idx="285">
                  <c:v>1125</c:v>
                </c:pt>
                <c:pt idx="286">
                  <c:v>1109</c:v>
                </c:pt>
                <c:pt idx="287">
                  <c:v>1116</c:v>
                </c:pt>
                <c:pt idx="288">
                  <c:v>1114</c:v>
                </c:pt>
                <c:pt idx="289">
                  <c:v>1118</c:v>
                </c:pt>
                <c:pt idx="290">
                  <c:v>1112</c:v>
                </c:pt>
                <c:pt idx="291">
                  <c:v>1119</c:v>
                </c:pt>
                <c:pt idx="292">
                  <c:v>1115</c:v>
                </c:pt>
                <c:pt idx="293">
                  <c:v>1109</c:v>
                </c:pt>
                <c:pt idx="294">
                  <c:v>1114</c:v>
                </c:pt>
                <c:pt idx="295">
                  <c:v>1100</c:v>
                </c:pt>
                <c:pt idx="296">
                  <c:v>1116</c:v>
                </c:pt>
                <c:pt idx="297">
                  <c:v>1111</c:v>
                </c:pt>
                <c:pt idx="298">
                  <c:v>1122</c:v>
                </c:pt>
                <c:pt idx="299">
                  <c:v>1112</c:v>
                </c:pt>
                <c:pt idx="300">
                  <c:v>1116</c:v>
                </c:pt>
                <c:pt idx="301">
                  <c:v>1116</c:v>
                </c:pt>
                <c:pt idx="302">
                  <c:v>1111</c:v>
                </c:pt>
                <c:pt idx="303">
                  <c:v>1117</c:v>
                </c:pt>
                <c:pt idx="304">
                  <c:v>1114</c:v>
                </c:pt>
                <c:pt idx="305">
                  <c:v>1107</c:v>
                </c:pt>
                <c:pt idx="306">
                  <c:v>1126</c:v>
                </c:pt>
                <c:pt idx="307">
                  <c:v>1114</c:v>
                </c:pt>
                <c:pt idx="308">
                  <c:v>1124</c:v>
                </c:pt>
                <c:pt idx="309">
                  <c:v>1116</c:v>
                </c:pt>
                <c:pt idx="310">
                  <c:v>1124</c:v>
                </c:pt>
                <c:pt idx="311">
                  <c:v>1121</c:v>
                </c:pt>
                <c:pt idx="312">
                  <c:v>1118</c:v>
                </c:pt>
                <c:pt idx="313">
                  <c:v>1114</c:v>
                </c:pt>
                <c:pt idx="314">
                  <c:v>1111</c:v>
                </c:pt>
                <c:pt idx="315">
                  <c:v>1109</c:v>
                </c:pt>
                <c:pt idx="316">
                  <c:v>1113</c:v>
                </c:pt>
                <c:pt idx="317">
                  <c:v>1113</c:v>
                </c:pt>
                <c:pt idx="318">
                  <c:v>1111</c:v>
                </c:pt>
                <c:pt idx="319">
                  <c:v>1113</c:v>
                </c:pt>
                <c:pt idx="320">
                  <c:v>1114</c:v>
                </c:pt>
                <c:pt idx="321">
                  <c:v>1130</c:v>
                </c:pt>
                <c:pt idx="322">
                  <c:v>1112</c:v>
                </c:pt>
                <c:pt idx="323">
                  <c:v>1121</c:v>
                </c:pt>
                <c:pt idx="324">
                  <c:v>1109</c:v>
                </c:pt>
                <c:pt idx="325">
                  <c:v>1140</c:v>
                </c:pt>
                <c:pt idx="326">
                  <c:v>1114</c:v>
                </c:pt>
                <c:pt idx="327">
                  <c:v>1114</c:v>
                </c:pt>
                <c:pt idx="328">
                  <c:v>1113</c:v>
                </c:pt>
                <c:pt idx="329">
                  <c:v>1124</c:v>
                </c:pt>
                <c:pt idx="330">
                  <c:v>1114</c:v>
                </c:pt>
                <c:pt idx="331">
                  <c:v>1111</c:v>
                </c:pt>
                <c:pt idx="332">
                  <c:v>1116</c:v>
                </c:pt>
                <c:pt idx="333">
                  <c:v>1110</c:v>
                </c:pt>
                <c:pt idx="334">
                  <c:v>1109</c:v>
                </c:pt>
                <c:pt idx="335">
                  <c:v>1110</c:v>
                </c:pt>
                <c:pt idx="336">
                  <c:v>1128</c:v>
                </c:pt>
                <c:pt idx="337">
                  <c:v>1110</c:v>
                </c:pt>
                <c:pt idx="338">
                  <c:v>1118</c:v>
                </c:pt>
                <c:pt idx="339">
                  <c:v>1110</c:v>
                </c:pt>
                <c:pt idx="340">
                  <c:v>1111</c:v>
                </c:pt>
                <c:pt idx="341">
                  <c:v>1119</c:v>
                </c:pt>
                <c:pt idx="342">
                  <c:v>1122</c:v>
                </c:pt>
                <c:pt idx="343">
                  <c:v>1111</c:v>
                </c:pt>
                <c:pt idx="344">
                  <c:v>1114</c:v>
                </c:pt>
                <c:pt idx="345">
                  <c:v>1111</c:v>
                </c:pt>
                <c:pt idx="346">
                  <c:v>1122</c:v>
                </c:pt>
                <c:pt idx="347">
                  <c:v>1112</c:v>
                </c:pt>
                <c:pt idx="348">
                  <c:v>1124</c:v>
                </c:pt>
                <c:pt idx="349">
                  <c:v>1116</c:v>
                </c:pt>
                <c:pt idx="350">
                  <c:v>1126</c:v>
                </c:pt>
                <c:pt idx="351">
                  <c:v>1117</c:v>
                </c:pt>
                <c:pt idx="352">
                  <c:v>1121</c:v>
                </c:pt>
                <c:pt idx="353">
                  <c:v>1115</c:v>
                </c:pt>
                <c:pt idx="354">
                  <c:v>1117</c:v>
                </c:pt>
                <c:pt idx="355">
                  <c:v>1113</c:v>
                </c:pt>
                <c:pt idx="356">
                  <c:v>1117</c:v>
                </c:pt>
                <c:pt idx="357">
                  <c:v>1114</c:v>
                </c:pt>
                <c:pt idx="358">
                  <c:v>1111</c:v>
                </c:pt>
                <c:pt idx="359">
                  <c:v>1121</c:v>
                </c:pt>
                <c:pt idx="360">
                  <c:v>1133</c:v>
                </c:pt>
                <c:pt idx="361">
                  <c:v>1115</c:v>
                </c:pt>
                <c:pt idx="362">
                  <c:v>1100</c:v>
                </c:pt>
                <c:pt idx="363">
                  <c:v>1119</c:v>
                </c:pt>
                <c:pt idx="364">
                  <c:v>1110</c:v>
                </c:pt>
                <c:pt idx="365">
                  <c:v>1120</c:v>
                </c:pt>
                <c:pt idx="366">
                  <c:v>1112</c:v>
                </c:pt>
                <c:pt idx="367">
                  <c:v>1119</c:v>
                </c:pt>
                <c:pt idx="368">
                  <c:v>1115</c:v>
                </c:pt>
                <c:pt idx="369">
                  <c:v>1125</c:v>
                </c:pt>
                <c:pt idx="370">
                  <c:v>1113</c:v>
                </c:pt>
                <c:pt idx="371">
                  <c:v>1117</c:v>
                </c:pt>
                <c:pt idx="372">
                  <c:v>1113</c:v>
                </c:pt>
                <c:pt idx="373">
                  <c:v>1108</c:v>
                </c:pt>
                <c:pt idx="374">
                  <c:v>1124</c:v>
                </c:pt>
                <c:pt idx="375">
                  <c:v>1106</c:v>
                </c:pt>
                <c:pt idx="376">
                  <c:v>1123</c:v>
                </c:pt>
                <c:pt idx="377">
                  <c:v>1128</c:v>
                </c:pt>
                <c:pt idx="378">
                  <c:v>1109</c:v>
                </c:pt>
                <c:pt idx="379">
                  <c:v>1119</c:v>
                </c:pt>
                <c:pt idx="380">
                  <c:v>1117</c:v>
                </c:pt>
                <c:pt idx="381">
                  <c:v>1107</c:v>
                </c:pt>
                <c:pt idx="382">
                  <c:v>1105</c:v>
                </c:pt>
                <c:pt idx="383">
                  <c:v>1108</c:v>
                </c:pt>
                <c:pt idx="384">
                  <c:v>1118</c:v>
                </c:pt>
                <c:pt idx="385">
                  <c:v>1117</c:v>
                </c:pt>
                <c:pt idx="386">
                  <c:v>1110</c:v>
                </c:pt>
                <c:pt idx="387">
                  <c:v>1127</c:v>
                </c:pt>
                <c:pt idx="388">
                  <c:v>1117</c:v>
                </c:pt>
                <c:pt idx="389">
                  <c:v>1111</c:v>
                </c:pt>
                <c:pt idx="390">
                  <c:v>1125</c:v>
                </c:pt>
                <c:pt idx="391">
                  <c:v>1106</c:v>
                </c:pt>
                <c:pt idx="392">
                  <c:v>1119</c:v>
                </c:pt>
                <c:pt idx="393">
                  <c:v>1114</c:v>
                </c:pt>
                <c:pt idx="394">
                  <c:v>1109</c:v>
                </c:pt>
                <c:pt idx="395">
                  <c:v>1111</c:v>
                </c:pt>
                <c:pt idx="396">
                  <c:v>1119</c:v>
                </c:pt>
                <c:pt idx="397">
                  <c:v>1105</c:v>
                </c:pt>
                <c:pt idx="398">
                  <c:v>1113</c:v>
                </c:pt>
                <c:pt idx="399">
                  <c:v>1111</c:v>
                </c:pt>
                <c:pt idx="400">
                  <c:v>1110</c:v>
                </c:pt>
                <c:pt idx="401">
                  <c:v>1118</c:v>
                </c:pt>
                <c:pt idx="402">
                  <c:v>1112</c:v>
                </c:pt>
                <c:pt idx="403">
                  <c:v>1118</c:v>
                </c:pt>
                <c:pt idx="404">
                  <c:v>1113</c:v>
                </c:pt>
                <c:pt idx="405">
                  <c:v>1123</c:v>
                </c:pt>
                <c:pt idx="406">
                  <c:v>1102</c:v>
                </c:pt>
                <c:pt idx="407">
                  <c:v>1116</c:v>
                </c:pt>
                <c:pt idx="408">
                  <c:v>1113</c:v>
                </c:pt>
                <c:pt idx="409">
                  <c:v>1104</c:v>
                </c:pt>
                <c:pt idx="410">
                  <c:v>1113</c:v>
                </c:pt>
                <c:pt idx="411">
                  <c:v>1105</c:v>
                </c:pt>
                <c:pt idx="412">
                  <c:v>1111</c:v>
                </c:pt>
                <c:pt idx="413">
                  <c:v>1113</c:v>
                </c:pt>
                <c:pt idx="414">
                  <c:v>1126</c:v>
                </c:pt>
                <c:pt idx="415">
                  <c:v>1112</c:v>
                </c:pt>
                <c:pt idx="416">
                  <c:v>1110</c:v>
                </c:pt>
                <c:pt idx="417">
                  <c:v>1114</c:v>
                </c:pt>
                <c:pt idx="418">
                  <c:v>1111</c:v>
                </c:pt>
                <c:pt idx="419">
                  <c:v>1102</c:v>
                </c:pt>
                <c:pt idx="420">
                  <c:v>1123</c:v>
                </c:pt>
                <c:pt idx="421">
                  <c:v>1114</c:v>
                </c:pt>
                <c:pt idx="422">
                  <c:v>1117</c:v>
                </c:pt>
                <c:pt idx="423">
                  <c:v>1112</c:v>
                </c:pt>
                <c:pt idx="424">
                  <c:v>1124</c:v>
                </c:pt>
                <c:pt idx="425">
                  <c:v>1117</c:v>
                </c:pt>
                <c:pt idx="426">
                  <c:v>1114</c:v>
                </c:pt>
                <c:pt idx="427">
                  <c:v>1129</c:v>
                </c:pt>
                <c:pt idx="428">
                  <c:v>1118</c:v>
                </c:pt>
                <c:pt idx="429">
                  <c:v>1114</c:v>
                </c:pt>
                <c:pt idx="430">
                  <c:v>1110</c:v>
                </c:pt>
                <c:pt idx="431">
                  <c:v>1125</c:v>
                </c:pt>
                <c:pt idx="432">
                  <c:v>1115</c:v>
                </c:pt>
                <c:pt idx="433">
                  <c:v>1140</c:v>
                </c:pt>
                <c:pt idx="434">
                  <c:v>1107</c:v>
                </c:pt>
                <c:pt idx="435">
                  <c:v>1121</c:v>
                </c:pt>
                <c:pt idx="436">
                  <c:v>1115</c:v>
                </c:pt>
                <c:pt idx="437">
                  <c:v>1109</c:v>
                </c:pt>
                <c:pt idx="438">
                  <c:v>1119</c:v>
                </c:pt>
                <c:pt idx="439">
                  <c:v>1116</c:v>
                </c:pt>
                <c:pt idx="440">
                  <c:v>1111</c:v>
                </c:pt>
                <c:pt idx="441">
                  <c:v>1128</c:v>
                </c:pt>
                <c:pt idx="442">
                  <c:v>1119</c:v>
                </c:pt>
                <c:pt idx="443">
                  <c:v>1120</c:v>
                </c:pt>
                <c:pt idx="444">
                  <c:v>1123</c:v>
                </c:pt>
                <c:pt idx="445">
                  <c:v>1129</c:v>
                </c:pt>
                <c:pt idx="446">
                  <c:v>1110</c:v>
                </c:pt>
                <c:pt idx="447">
                  <c:v>1126</c:v>
                </c:pt>
                <c:pt idx="448">
                  <c:v>1113</c:v>
                </c:pt>
                <c:pt idx="449">
                  <c:v>1114</c:v>
                </c:pt>
                <c:pt idx="450">
                  <c:v>1114</c:v>
                </c:pt>
                <c:pt idx="451">
                  <c:v>1111</c:v>
                </c:pt>
                <c:pt idx="452">
                  <c:v>1139</c:v>
                </c:pt>
                <c:pt idx="453">
                  <c:v>1109</c:v>
                </c:pt>
                <c:pt idx="454">
                  <c:v>1136</c:v>
                </c:pt>
                <c:pt idx="455">
                  <c:v>1115</c:v>
                </c:pt>
                <c:pt idx="456">
                  <c:v>1109</c:v>
                </c:pt>
                <c:pt idx="457">
                  <c:v>1112</c:v>
                </c:pt>
                <c:pt idx="458">
                  <c:v>1113</c:v>
                </c:pt>
                <c:pt idx="459">
                  <c:v>1115</c:v>
                </c:pt>
                <c:pt idx="460">
                  <c:v>1111</c:v>
                </c:pt>
                <c:pt idx="461">
                  <c:v>1111</c:v>
                </c:pt>
                <c:pt idx="462">
                  <c:v>1111</c:v>
                </c:pt>
                <c:pt idx="463">
                  <c:v>1105</c:v>
                </c:pt>
                <c:pt idx="464">
                  <c:v>1117</c:v>
                </c:pt>
                <c:pt idx="465">
                  <c:v>1114</c:v>
                </c:pt>
                <c:pt idx="466">
                  <c:v>1113</c:v>
                </c:pt>
                <c:pt idx="467">
                  <c:v>1117</c:v>
                </c:pt>
                <c:pt idx="468">
                  <c:v>1112</c:v>
                </c:pt>
                <c:pt idx="469">
                  <c:v>1134</c:v>
                </c:pt>
                <c:pt idx="470">
                  <c:v>1110</c:v>
                </c:pt>
                <c:pt idx="471">
                  <c:v>1111</c:v>
                </c:pt>
                <c:pt idx="472">
                  <c:v>1115</c:v>
                </c:pt>
                <c:pt idx="473">
                  <c:v>1109</c:v>
                </c:pt>
                <c:pt idx="474">
                  <c:v>1125</c:v>
                </c:pt>
                <c:pt idx="475">
                  <c:v>1111</c:v>
                </c:pt>
                <c:pt idx="476">
                  <c:v>1110</c:v>
                </c:pt>
                <c:pt idx="477">
                  <c:v>1113</c:v>
                </c:pt>
                <c:pt idx="478">
                  <c:v>1122</c:v>
                </c:pt>
                <c:pt idx="479">
                  <c:v>1112</c:v>
                </c:pt>
                <c:pt idx="480">
                  <c:v>1115</c:v>
                </c:pt>
                <c:pt idx="481">
                  <c:v>1115</c:v>
                </c:pt>
                <c:pt idx="482">
                  <c:v>1118</c:v>
                </c:pt>
                <c:pt idx="483">
                  <c:v>1109</c:v>
                </c:pt>
                <c:pt idx="484">
                  <c:v>1110</c:v>
                </c:pt>
                <c:pt idx="485">
                  <c:v>1129</c:v>
                </c:pt>
                <c:pt idx="486">
                  <c:v>1136</c:v>
                </c:pt>
                <c:pt idx="487">
                  <c:v>1125</c:v>
                </c:pt>
                <c:pt idx="488">
                  <c:v>1116</c:v>
                </c:pt>
                <c:pt idx="489">
                  <c:v>1110</c:v>
                </c:pt>
                <c:pt idx="490">
                  <c:v>1125</c:v>
                </c:pt>
                <c:pt idx="491">
                  <c:v>1111</c:v>
                </c:pt>
                <c:pt idx="492">
                  <c:v>1109</c:v>
                </c:pt>
                <c:pt idx="493">
                  <c:v>1110</c:v>
                </c:pt>
                <c:pt idx="494">
                  <c:v>1117</c:v>
                </c:pt>
                <c:pt idx="495">
                  <c:v>1112</c:v>
                </c:pt>
                <c:pt idx="496">
                  <c:v>1124</c:v>
                </c:pt>
                <c:pt idx="497">
                  <c:v>1105</c:v>
                </c:pt>
                <c:pt idx="498">
                  <c:v>1122</c:v>
                </c:pt>
                <c:pt idx="499">
                  <c:v>1115</c:v>
                </c:pt>
                <c:pt idx="500">
                  <c:v>1131</c:v>
                </c:pt>
                <c:pt idx="501">
                  <c:v>1123</c:v>
                </c:pt>
                <c:pt idx="502">
                  <c:v>1111</c:v>
                </c:pt>
                <c:pt idx="503">
                  <c:v>1130</c:v>
                </c:pt>
                <c:pt idx="504">
                  <c:v>1123</c:v>
                </c:pt>
                <c:pt idx="505">
                  <c:v>1141</c:v>
                </c:pt>
                <c:pt idx="506">
                  <c:v>1119</c:v>
                </c:pt>
                <c:pt idx="507">
                  <c:v>1121</c:v>
                </c:pt>
                <c:pt idx="508">
                  <c:v>1115</c:v>
                </c:pt>
                <c:pt idx="509">
                  <c:v>1115</c:v>
                </c:pt>
                <c:pt idx="510">
                  <c:v>1108</c:v>
                </c:pt>
                <c:pt idx="511">
                  <c:v>1113</c:v>
                </c:pt>
                <c:pt idx="512">
                  <c:v>1121</c:v>
                </c:pt>
                <c:pt idx="513">
                  <c:v>1108</c:v>
                </c:pt>
                <c:pt idx="514">
                  <c:v>1122</c:v>
                </c:pt>
                <c:pt idx="515">
                  <c:v>1113</c:v>
                </c:pt>
                <c:pt idx="516">
                  <c:v>1120</c:v>
                </c:pt>
                <c:pt idx="517">
                  <c:v>1115</c:v>
                </c:pt>
                <c:pt idx="518">
                  <c:v>1121</c:v>
                </c:pt>
                <c:pt idx="519">
                  <c:v>1112</c:v>
                </c:pt>
                <c:pt idx="520">
                  <c:v>1113</c:v>
                </c:pt>
                <c:pt idx="521">
                  <c:v>1115</c:v>
                </c:pt>
                <c:pt idx="522">
                  <c:v>1112</c:v>
                </c:pt>
                <c:pt idx="523">
                  <c:v>1102</c:v>
                </c:pt>
                <c:pt idx="524">
                  <c:v>1117</c:v>
                </c:pt>
                <c:pt idx="525">
                  <c:v>1103</c:v>
                </c:pt>
                <c:pt idx="526">
                  <c:v>1123</c:v>
                </c:pt>
                <c:pt idx="527">
                  <c:v>1127</c:v>
                </c:pt>
                <c:pt idx="528">
                  <c:v>1113</c:v>
                </c:pt>
                <c:pt idx="529">
                  <c:v>1118</c:v>
                </c:pt>
                <c:pt idx="530">
                  <c:v>1111</c:v>
                </c:pt>
                <c:pt idx="531">
                  <c:v>1116</c:v>
                </c:pt>
                <c:pt idx="532">
                  <c:v>1114</c:v>
                </c:pt>
                <c:pt idx="533">
                  <c:v>1112</c:v>
                </c:pt>
                <c:pt idx="534">
                  <c:v>1104</c:v>
                </c:pt>
                <c:pt idx="535">
                  <c:v>1117</c:v>
                </c:pt>
                <c:pt idx="536">
                  <c:v>1114</c:v>
                </c:pt>
                <c:pt idx="537">
                  <c:v>1118</c:v>
                </c:pt>
                <c:pt idx="538">
                  <c:v>1118</c:v>
                </c:pt>
                <c:pt idx="539">
                  <c:v>1110</c:v>
                </c:pt>
                <c:pt idx="540">
                  <c:v>1124</c:v>
                </c:pt>
                <c:pt idx="541">
                  <c:v>1111</c:v>
                </c:pt>
                <c:pt idx="542">
                  <c:v>1120</c:v>
                </c:pt>
                <c:pt idx="543">
                  <c:v>1110</c:v>
                </c:pt>
                <c:pt idx="544">
                  <c:v>1111</c:v>
                </c:pt>
                <c:pt idx="545">
                  <c:v>1112</c:v>
                </c:pt>
                <c:pt idx="546">
                  <c:v>1118</c:v>
                </c:pt>
                <c:pt idx="547">
                  <c:v>1106</c:v>
                </c:pt>
                <c:pt idx="548">
                  <c:v>1121</c:v>
                </c:pt>
                <c:pt idx="549">
                  <c:v>1121</c:v>
                </c:pt>
                <c:pt idx="550">
                  <c:v>1107</c:v>
                </c:pt>
                <c:pt idx="551">
                  <c:v>1105</c:v>
                </c:pt>
                <c:pt idx="552">
                  <c:v>1111</c:v>
                </c:pt>
                <c:pt idx="553">
                  <c:v>1113</c:v>
                </c:pt>
                <c:pt idx="554">
                  <c:v>1105</c:v>
                </c:pt>
                <c:pt idx="555">
                  <c:v>1123</c:v>
                </c:pt>
                <c:pt idx="556">
                  <c:v>1121</c:v>
                </c:pt>
                <c:pt idx="557">
                  <c:v>1111</c:v>
                </c:pt>
                <c:pt idx="558">
                  <c:v>1115</c:v>
                </c:pt>
                <c:pt idx="559">
                  <c:v>1112</c:v>
                </c:pt>
                <c:pt idx="560">
                  <c:v>1109</c:v>
                </c:pt>
                <c:pt idx="561">
                  <c:v>1115</c:v>
                </c:pt>
                <c:pt idx="562">
                  <c:v>1121</c:v>
                </c:pt>
                <c:pt idx="563">
                  <c:v>1109</c:v>
                </c:pt>
                <c:pt idx="564">
                  <c:v>1105</c:v>
                </c:pt>
                <c:pt idx="565">
                  <c:v>1102</c:v>
                </c:pt>
                <c:pt idx="566">
                  <c:v>1126</c:v>
                </c:pt>
                <c:pt idx="567">
                  <c:v>1114</c:v>
                </c:pt>
                <c:pt idx="568">
                  <c:v>1116</c:v>
                </c:pt>
                <c:pt idx="569">
                  <c:v>1127</c:v>
                </c:pt>
                <c:pt idx="570">
                  <c:v>1108</c:v>
                </c:pt>
                <c:pt idx="571">
                  <c:v>1120</c:v>
                </c:pt>
                <c:pt idx="572">
                  <c:v>1110</c:v>
                </c:pt>
                <c:pt idx="573">
                  <c:v>1117</c:v>
                </c:pt>
                <c:pt idx="574">
                  <c:v>1106</c:v>
                </c:pt>
                <c:pt idx="575">
                  <c:v>1122</c:v>
                </c:pt>
                <c:pt idx="576">
                  <c:v>1110</c:v>
                </c:pt>
                <c:pt idx="577">
                  <c:v>1122</c:v>
                </c:pt>
                <c:pt idx="578">
                  <c:v>1111</c:v>
                </c:pt>
                <c:pt idx="579">
                  <c:v>1123</c:v>
                </c:pt>
                <c:pt idx="580">
                  <c:v>1113</c:v>
                </c:pt>
                <c:pt idx="581">
                  <c:v>1124</c:v>
                </c:pt>
                <c:pt idx="582">
                  <c:v>1115</c:v>
                </c:pt>
                <c:pt idx="583">
                  <c:v>1120</c:v>
                </c:pt>
                <c:pt idx="584">
                  <c:v>1117</c:v>
                </c:pt>
                <c:pt idx="585">
                  <c:v>1114</c:v>
                </c:pt>
                <c:pt idx="586">
                  <c:v>1111</c:v>
                </c:pt>
                <c:pt idx="587">
                  <c:v>1122</c:v>
                </c:pt>
                <c:pt idx="588">
                  <c:v>1114</c:v>
                </c:pt>
                <c:pt idx="589">
                  <c:v>1120</c:v>
                </c:pt>
                <c:pt idx="590">
                  <c:v>1145</c:v>
                </c:pt>
                <c:pt idx="591">
                  <c:v>1110</c:v>
                </c:pt>
                <c:pt idx="592">
                  <c:v>1112</c:v>
                </c:pt>
                <c:pt idx="593">
                  <c:v>1108</c:v>
                </c:pt>
                <c:pt idx="594">
                  <c:v>1117</c:v>
                </c:pt>
                <c:pt idx="595">
                  <c:v>1108</c:v>
                </c:pt>
                <c:pt idx="596">
                  <c:v>1129</c:v>
                </c:pt>
                <c:pt idx="597">
                  <c:v>1120</c:v>
                </c:pt>
                <c:pt idx="598">
                  <c:v>1108</c:v>
                </c:pt>
                <c:pt idx="599">
                  <c:v>1106</c:v>
                </c:pt>
                <c:pt idx="600">
                  <c:v>1121</c:v>
                </c:pt>
                <c:pt idx="601">
                  <c:v>1117</c:v>
                </c:pt>
                <c:pt idx="602">
                  <c:v>1104</c:v>
                </c:pt>
                <c:pt idx="603">
                  <c:v>1109</c:v>
                </c:pt>
                <c:pt idx="604">
                  <c:v>1107</c:v>
                </c:pt>
                <c:pt idx="605">
                  <c:v>1107</c:v>
                </c:pt>
                <c:pt idx="606">
                  <c:v>1113</c:v>
                </c:pt>
                <c:pt idx="607">
                  <c:v>1124</c:v>
                </c:pt>
                <c:pt idx="608">
                  <c:v>1115</c:v>
                </c:pt>
                <c:pt idx="609">
                  <c:v>1112</c:v>
                </c:pt>
                <c:pt idx="610">
                  <c:v>1108</c:v>
                </c:pt>
                <c:pt idx="611">
                  <c:v>1116</c:v>
                </c:pt>
                <c:pt idx="612">
                  <c:v>1123</c:v>
                </c:pt>
                <c:pt idx="613">
                  <c:v>1107</c:v>
                </c:pt>
                <c:pt idx="614">
                  <c:v>1118</c:v>
                </c:pt>
                <c:pt idx="615">
                  <c:v>1115</c:v>
                </c:pt>
                <c:pt idx="616">
                  <c:v>1113</c:v>
                </c:pt>
                <c:pt idx="617">
                  <c:v>1105</c:v>
                </c:pt>
                <c:pt idx="618">
                  <c:v>1106</c:v>
                </c:pt>
                <c:pt idx="619">
                  <c:v>1112</c:v>
                </c:pt>
                <c:pt idx="620">
                  <c:v>1121</c:v>
                </c:pt>
                <c:pt idx="621">
                  <c:v>1114</c:v>
                </c:pt>
                <c:pt idx="622">
                  <c:v>1110</c:v>
                </c:pt>
                <c:pt idx="623">
                  <c:v>1123</c:v>
                </c:pt>
                <c:pt idx="624">
                  <c:v>1109</c:v>
                </c:pt>
                <c:pt idx="625">
                  <c:v>1107</c:v>
                </c:pt>
                <c:pt idx="626">
                  <c:v>1116</c:v>
                </c:pt>
                <c:pt idx="627">
                  <c:v>1105</c:v>
                </c:pt>
                <c:pt idx="628">
                  <c:v>1113</c:v>
                </c:pt>
                <c:pt idx="629">
                  <c:v>1120</c:v>
                </c:pt>
                <c:pt idx="630">
                  <c:v>1122</c:v>
                </c:pt>
                <c:pt idx="631">
                  <c:v>1113</c:v>
                </c:pt>
                <c:pt idx="632">
                  <c:v>1111</c:v>
                </c:pt>
                <c:pt idx="633">
                  <c:v>1107</c:v>
                </c:pt>
                <c:pt idx="634">
                  <c:v>1123</c:v>
                </c:pt>
                <c:pt idx="635">
                  <c:v>1109</c:v>
                </c:pt>
                <c:pt idx="636">
                  <c:v>1109</c:v>
                </c:pt>
                <c:pt idx="637">
                  <c:v>1105</c:v>
                </c:pt>
                <c:pt idx="638">
                  <c:v>1115</c:v>
                </c:pt>
                <c:pt idx="639">
                  <c:v>1118</c:v>
                </c:pt>
                <c:pt idx="640">
                  <c:v>1120</c:v>
                </c:pt>
                <c:pt idx="641">
                  <c:v>1115</c:v>
                </c:pt>
                <c:pt idx="642">
                  <c:v>1108</c:v>
                </c:pt>
                <c:pt idx="643">
                  <c:v>1115</c:v>
                </c:pt>
                <c:pt idx="644">
                  <c:v>1109</c:v>
                </c:pt>
                <c:pt idx="645">
                  <c:v>1120</c:v>
                </c:pt>
                <c:pt idx="646">
                  <c:v>1112</c:v>
                </c:pt>
                <c:pt idx="647">
                  <c:v>1121</c:v>
                </c:pt>
                <c:pt idx="648">
                  <c:v>1143</c:v>
                </c:pt>
                <c:pt idx="649">
                  <c:v>1113</c:v>
                </c:pt>
                <c:pt idx="650">
                  <c:v>1116</c:v>
                </c:pt>
                <c:pt idx="651">
                  <c:v>1114</c:v>
                </c:pt>
                <c:pt idx="652">
                  <c:v>1112</c:v>
                </c:pt>
                <c:pt idx="653">
                  <c:v>1125</c:v>
                </c:pt>
                <c:pt idx="654">
                  <c:v>1111</c:v>
                </c:pt>
                <c:pt idx="655">
                  <c:v>1103</c:v>
                </c:pt>
                <c:pt idx="656">
                  <c:v>1109</c:v>
                </c:pt>
                <c:pt idx="657">
                  <c:v>1105</c:v>
                </c:pt>
                <c:pt idx="658">
                  <c:v>1107</c:v>
                </c:pt>
                <c:pt idx="659">
                  <c:v>1117</c:v>
                </c:pt>
                <c:pt idx="660">
                  <c:v>1109</c:v>
                </c:pt>
                <c:pt idx="661">
                  <c:v>1122</c:v>
                </c:pt>
                <c:pt idx="662">
                  <c:v>1108</c:v>
                </c:pt>
                <c:pt idx="663">
                  <c:v>1108</c:v>
                </c:pt>
                <c:pt idx="664">
                  <c:v>1130</c:v>
                </c:pt>
                <c:pt idx="665">
                  <c:v>1123</c:v>
                </c:pt>
                <c:pt idx="666">
                  <c:v>1106</c:v>
                </c:pt>
                <c:pt idx="667">
                  <c:v>1110</c:v>
                </c:pt>
                <c:pt idx="668">
                  <c:v>1117</c:v>
                </c:pt>
                <c:pt idx="669">
                  <c:v>1118</c:v>
                </c:pt>
                <c:pt idx="670">
                  <c:v>1120</c:v>
                </c:pt>
                <c:pt idx="671">
                  <c:v>1120</c:v>
                </c:pt>
                <c:pt idx="672">
                  <c:v>1109</c:v>
                </c:pt>
                <c:pt idx="673">
                  <c:v>1105</c:v>
                </c:pt>
                <c:pt idx="674">
                  <c:v>1113</c:v>
                </c:pt>
                <c:pt idx="675">
                  <c:v>1124</c:v>
                </c:pt>
                <c:pt idx="676">
                  <c:v>1114</c:v>
                </c:pt>
                <c:pt idx="677">
                  <c:v>1120</c:v>
                </c:pt>
                <c:pt idx="678">
                  <c:v>1104</c:v>
                </c:pt>
                <c:pt idx="679">
                  <c:v>1122</c:v>
                </c:pt>
                <c:pt idx="680">
                  <c:v>1141</c:v>
                </c:pt>
                <c:pt idx="681">
                  <c:v>1127</c:v>
                </c:pt>
                <c:pt idx="682">
                  <c:v>1115</c:v>
                </c:pt>
                <c:pt idx="683">
                  <c:v>1110</c:v>
                </c:pt>
                <c:pt idx="684">
                  <c:v>1124</c:v>
                </c:pt>
                <c:pt idx="685">
                  <c:v>1111</c:v>
                </c:pt>
                <c:pt idx="686">
                  <c:v>1123</c:v>
                </c:pt>
                <c:pt idx="687">
                  <c:v>1106</c:v>
                </c:pt>
                <c:pt idx="688">
                  <c:v>1118</c:v>
                </c:pt>
                <c:pt idx="689">
                  <c:v>1106</c:v>
                </c:pt>
                <c:pt idx="690">
                  <c:v>1112</c:v>
                </c:pt>
                <c:pt idx="691">
                  <c:v>1114</c:v>
                </c:pt>
                <c:pt idx="692">
                  <c:v>1107</c:v>
                </c:pt>
                <c:pt idx="693">
                  <c:v>1113</c:v>
                </c:pt>
                <c:pt idx="694">
                  <c:v>1104</c:v>
                </c:pt>
                <c:pt idx="695">
                  <c:v>1113</c:v>
                </c:pt>
                <c:pt idx="696">
                  <c:v>1122</c:v>
                </c:pt>
                <c:pt idx="697">
                  <c:v>1115</c:v>
                </c:pt>
                <c:pt idx="698">
                  <c:v>1126</c:v>
                </c:pt>
                <c:pt idx="699">
                  <c:v>1114</c:v>
                </c:pt>
                <c:pt idx="700">
                  <c:v>1110</c:v>
                </c:pt>
                <c:pt idx="701">
                  <c:v>1103</c:v>
                </c:pt>
                <c:pt idx="702">
                  <c:v>1113</c:v>
                </c:pt>
                <c:pt idx="703">
                  <c:v>1118</c:v>
                </c:pt>
                <c:pt idx="704">
                  <c:v>1112</c:v>
                </c:pt>
                <c:pt idx="705">
                  <c:v>1121</c:v>
                </c:pt>
                <c:pt idx="706">
                  <c:v>1111</c:v>
                </c:pt>
                <c:pt idx="707">
                  <c:v>1122</c:v>
                </c:pt>
                <c:pt idx="708">
                  <c:v>1113</c:v>
                </c:pt>
                <c:pt idx="709">
                  <c:v>1112</c:v>
                </c:pt>
                <c:pt idx="710">
                  <c:v>1109</c:v>
                </c:pt>
                <c:pt idx="711">
                  <c:v>1107</c:v>
                </c:pt>
                <c:pt idx="712">
                  <c:v>1119</c:v>
                </c:pt>
                <c:pt idx="713">
                  <c:v>1104</c:v>
                </c:pt>
                <c:pt idx="714">
                  <c:v>1117</c:v>
                </c:pt>
                <c:pt idx="715">
                  <c:v>1116</c:v>
                </c:pt>
                <c:pt idx="716">
                  <c:v>1106</c:v>
                </c:pt>
                <c:pt idx="717">
                  <c:v>1110</c:v>
                </c:pt>
                <c:pt idx="718">
                  <c:v>1112</c:v>
                </c:pt>
                <c:pt idx="719">
                  <c:v>1111</c:v>
                </c:pt>
                <c:pt idx="720">
                  <c:v>1116</c:v>
                </c:pt>
                <c:pt idx="721">
                  <c:v>1115</c:v>
                </c:pt>
                <c:pt idx="722">
                  <c:v>1142</c:v>
                </c:pt>
                <c:pt idx="723">
                  <c:v>1106</c:v>
                </c:pt>
                <c:pt idx="724">
                  <c:v>1103</c:v>
                </c:pt>
                <c:pt idx="725">
                  <c:v>1106</c:v>
                </c:pt>
                <c:pt idx="726">
                  <c:v>1104</c:v>
                </c:pt>
                <c:pt idx="727">
                  <c:v>1112</c:v>
                </c:pt>
                <c:pt idx="728">
                  <c:v>1109</c:v>
                </c:pt>
                <c:pt idx="729">
                  <c:v>1114</c:v>
                </c:pt>
                <c:pt idx="730">
                  <c:v>1110</c:v>
                </c:pt>
                <c:pt idx="731">
                  <c:v>1120</c:v>
                </c:pt>
                <c:pt idx="732">
                  <c:v>1112</c:v>
                </c:pt>
                <c:pt idx="733">
                  <c:v>1115</c:v>
                </c:pt>
                <c:pt idx="734">
                  <c:v>1108</c:v>
                </c:pt>
                <c:pt idx="735">
                  <c:v>1103</c:v>
                </c:pt>
                <c:pt idx="736">
                  <c:v>1119</c:v>
                </c:pt>
                <c:pt idx="737">
                  <c:v>1121</c:v>
                </c:pt>
                <c:pt idx="738">
                  <c:v>1112</c:v>
                </c:pt>
                <c:pt idx="739">
                  <c:v>1124</c:v>
                </c:pt>
                <c:pt idx="740">
                  <c:v>1100</c:v>
                </c:pt>
                <c:pt idx="741">
                  <c:v>1121</c:v>
                </c:pt>
                <c:pt idx="742">
                  <c:v>1116</c:v>
                </c:pt>
                <c:pt idx="743">
                  <c:v>1114</c:v>
                </c:pt>
                <c:pt idx="744">
                  <c:v>1115</c:v>
                </c:pt>
                <c:pt idx="745">
                  <c:v>1116</c:v>
                </c:pt>
                <c:pt idx="746">
                  <c:v>1114</c:v>
                </c:pt>
                <c:pt idx="747">
                  <c:v>1117</c:v>
                </c:pt>
                <c:pt idx="748">
                  <c:v>1112</c:v>
                </c:pt>
                <c:pt idx="749">
                  <c:v>1123</c:v>
                </c:pt>
                <c:pt idx="750">
                  <c:v>1119</c:v>
                </c:pt>
                <c:pt idx="751">
                  <c:v>1109</c:v>
                </c:pt>
                <c:pt idx="752">
                  <c:v>1108</c:v>
                </c:pt>
                <c:pt idx="753">
                  <c:v>1108</c:v>
                </c:pt>
                <c:pt idx="754">
                  <c:v>1114</c:v>
                </c:pt>
                <c:pt idx="755">
                  <c:v>1107</c:v>
                </c:pt>
                <c:pt idx="756">
                  <c:v>1119</c:v>
                </c:pt>
                <c:pt idx="757">
                  <c:v>1108</c:v>
                </c:pt>
                <c:pt idx="758">
                  <c:v>1120</c:v>
                </c:pt>
                <c:pt idx="759">
                  <c:v>1115</c:v>
                </c:pt>
                <c:pt idx="760">
                  <c:v>1107</c:v>
                </c:pt>
                <c:pt idx="761">
                  <c:v>1113</c:v>
                </c:pt>
                <c:pt idx="762">
                  <c:v>1115</c:v>
                </c:pt>
                <c:pt idx="763">
                  <c:v>1114</c:v>
                </c:pt>
                <c:pt idx="764">
                  <c:v>1109</c:v>
                </c:pt>
                <c:pt idx="765">
                  <c:v>1119</c:v>
                </c:pt>
                <c:pt idx="766">
                  <c:v>1112</c:v>
                </c:pt>
                <c:pt idx="767">
                  <c:v>1108</c:v>
                </c:pt>
                <c:pt idx="768">
                  <c:v>1109</c:v>
                </c:pt>
                <c:pt idx="769">
                  <c:v>1117</c:v>
                </c:pt>
                <c:pt idx="770">
                  <c:v>1103</c:v>
                </c:pt>
                <c:pt idx="771">
                  <c:v>1123</c:v>
                </c:pt>
                <c:pt idx="772">
                  <c:v>1122</c:v>
                </c:pt>
                <c:pt idx="773">
                  <c:v>1110</c:v>
                </c:pt>
                <c:pt idx="774">
                  <c:v>1119</c:v>
                </c:pt>
                <c:pt idx="775">
                  <c:v>1118</c:v>
                </c:pt>
                <c:pt idx="776">
                  <c:v>1108</c:v>
                </c:pt>
                <c:pt idx="777">
                  <c:v>1113</c:v>
                </c:pt>
                <c:pt idx="778">
                  <c:v>1113</c:v>
                </c:pt>
                <c:pt idx="779">
                  <c:v>1104</c:v>
                </c:pt>
                <c:pt idx="780">
                  <c:v>1122</c:v>
                </c:pt>
                <c:pt idx="781">
                  <c:v>1126</c:v>
                </c:pt>
                <c:pt idx="782">
                  <c:v>1108</c:v>
                </c:pt>
                <c:pt idx="783">
                  <c:v>1105</c:v>
                </c:pt>
                <c:pt idx="784">
                  <c:v>1106</c:v>
                </c:pt>
                <c:pt idx="785">
                  <c:v>1104</c:v>
                </c:pt>
                <c:pt idx="786">
                  <c:v>1108</c:v>
                </c:pt>
                <c:pt idx="787">
                  <c:v>1123</c:v>
                </c:pt>
                <c:pt idx="788">
                  <c:v>1116</c:v>
                </c:pt>
                <c:pt idx="789">
                  <c:v>1125</c:v>
                </c:pt>
                <c:pt idx="790">
                  <c:v>1110</c:v>
                </c:pt>
                <c:pt idx="791">
                  <c:v>1120</c:v>
                </c:pt>
                <c:pt idx="792">
                  <c:v>1124</c:v>
                </c:pt>
                <c:pt idx="793">
                  <c:v>1110</c:v>
                </c:pt>
                <c:pt idx="794">
                  <c:v>1113</c:v>
                </c:pt>
                <c:pt idx="795">
                  <c:v>1121</c:v>
                </c:pt>
                <c:pt idx="796">
                  <c:v>1103</c:v>
                </c:pt>
                <c:pt idx="797">
                  <c:v>1109</c:v>
                </c:pt>
                <c:pt idx="798">
                  <c:v>1114</c:v>
                </c:pt>
                <c:pt idx="799">
                  <c:v>1121</c:v>
                </c:pt>
                <c:pt idx="800">
                  <c:v>1112</c:v>
                </c:pt>
                <c:pt idx="801">
                  <c:v>1115</c:v>
                </c:pt>
                <c:pt idx="802">
                  <c:v>1123</c:v>
                </c:pt>
                <c:pt idx="803">
                  <c:v>1107</c:v>
                </c:pt>
                <c:pt idx="804">
                  <c:v>1128</c:v>
                </c:pt>
                <c:pt idx="805">
                  <c:v>1109</c:v>
                </c:pt>
                <c:pt idx="806">
                  <c:v>1114</c:v>
                </c:pt>
                <c:pt idx="807">
                  <c:v>1117</c:v>
                </c:pt>
                <c:pt idx="808">
                  <c:v>1120</c:v>
                </c:pt>
                <c:pt idx="809">
                  <c:v>1117</c:v>
                </c:pt>
                <c:pt idx="810">
                  <c:v>1109</c:v>
                </c:pt>
                <c:pt idx="811">
                  <c:v>1112</c:v>
                </c:pt>
                <c:pt idx="812">
                  <c:v>1121</c:v>
                </c:pt>
                <c:pt idx="813">
                  <c:v>1105</c:v>
                </c:pt>
                <c:pt idx="814">
                  <c:v>1110</c:v>
                </c:pt>
                <c:pt idx="815">
                  <c:v>1107</c:v>
                </c:pt>
                <c:pt idx="816">
                  <c:v>1119</c:v>
                </c:pt>
                <c:pt idx="817">
                  <c:v>1110</c:v>
                </c:pt>
                <c:pt idx="818">
                  <c:v>1119</c:v>
                </c:pt>
                <c:pt idx="819">
                  <c:v>1109</c:v>
                </c:pt>
                <c:pt idx="820">
                  <c:v>1105</c:v>
                </c:pt>
                <c:pt idx="821">
                  <c:v>1111</c:v>
                </c:pt>
                <c:pt idx="822">
                  <c:v>1119</c:v>
                </c:pt>
                <c:pt idx="823">
                  <c:v>1112</c:v>
                </c:pt>
                <c:pt idx="824">
                  <c:v>1117</c:v>
                </c:pt>
                <c:pt idx="825">
                  <c:v>1111</c:v>
                </c:pt>
                <c:pt idx="826">
                  <c:v>1108</c:v>
                </c:pt>
                <c:pt idx="827">
                  <c:v>1107</c:v>
                </c:pt>
                <c:pt idx="828">
                  <c:v>1111</c:v>
                </c:pt>
                <c:pt idx="829">
                  <c:v>1109</c:v>
                </c:pt>
                <c:pt idx="830">
                  <c:v>1125</c:v>
                </c:pt>
                <c:pt idx="831">
                  <c:v>1106</c:v>
                </c:pt>
                <c:pt idx="832">
                  <c:v>1106</c:v>
                </c:pt>
                <c:pt idx="833">
                  <c:v>1112</c:v>
                </c:pt>
                <c:pt idx="834">
                  <c:v>1120</c:v>
                </c:pt>
                <c:pt idx="835">
                  <c:v>1103</c:v>
                </c:pt>
                <c:pt idx="836">
                  <c:v>1117</c:v>
                </c:pt>
                <c:pt idx="837">
                  <c:v>1108</c:v>
                </c:pt>
                <c:pt idx="838">
                  <c:v>1120</c:v>
                </c:pt>
                <c:pt idx="839">
                  <c:v>1112</c:v>
                </c:pt>
                <c:pt idx="840">
                  <c:v>1111</c:v>
                </c:pt>
                <c:pt idx="841">
                  <c:v>1117</c:v>
                </c:pt>
                <c:pt idx="842">
                  <c:v>1113</c:v>
                </c:pt>
                <c:pt idx="843">
                  <c:v>1121</c:v>
                </c:pt>
                <c:pt idx="844">
                  <c:v>1111</c:v>
                </c:pt>
                <c:pt idx="845">
                  <c:v>1111</c:v>
                </c:pt>
                <c:pt idx="846">
                  <c:v>1124</c:v>
                </c:pt>
                <c:pt idx="847">
                  <c:v>1113</c:v>
                </c:pt>
                <c:pt idx="848">
                  <c:v>1121</c:v>
                </c:pt>
                <c:pt idx="849">
                  <c:v>1109</c:v>
                </c:pt>
                <c:pt idx="850">
                  <c:v>1117</c:v>
                </c:pt>
                <c:pt idx="851">
                  <c:v>1109</c:v>
                </c:pt>
                <c:pt idx="852">
                  <c:v>1107</c:v>
                </c:pt>
                <c:pt idx="853">
                  <c:v>1121</c:v>
                </c:pt>
                <c:pt idx="854">
                  <c:v>1105</c:v>
                </c:pt>
                <c:pt idx="855">
                  <c:v>1107</c:v>
                </c:pt>
                <c:pt idx="856">
                  <c:v>1107</c:v>
                </c:pt>
                <c:pt idx="857">
                  <c:v>1106</c:v>
                </c:pt>
                <c:pt idx="858">
                  <c:v>1110</c:v>
                </c:pt>
                <c:pt idx="859">
                  <c:v>1128</c:v>
                </c:pt>
                <c:pt idx="860">
                  <c:v>1108</c:v>
                </c:pt>
                <c:pt idx="861">
                  <c:v>1118</c:v>
                </c:pt>
                <c:pt idx="862">
                  <c:v>1105</c:v>
                </c:pt>
                <c:pt idx="863">
                  <c:v>1106</c:v>
                </c:pt>
                <c:pt idx="864">
                  <c:v>1136</c:v>
                </c:pt>
                <c:pt idx="865">
                  <c:v>1110</c:v>
                </c:pt>
                <c:pt idx="866">
                  <c:v>1117</c:v>
                </c:pt>
                <c:pt idx="867">
                  <c:v>1108</c:v>
                </c:pt>
                <c:pt idx="868">
                  <c:v>1122</c:v>
                </c:pt>
                <c:pt idx="869">
                  <c:v>1102</c:v>
                </c:pt>
                <c:pt idx="870">
                  <c:v>1105</c:v>
                </c:pt>
                <c:pt idx="871">
                  <c:v>1118</c:v>
                </c:pt>
                <c:pt idx="872">
                  <c:v>1123</c:v>
                </c:pt>
                <c:pt idx="873">
                  <c:v>1106</c:v>
                </c:pt>
                <c:pt idx="874">
                  <c:v>1115</c:v>
                </c:pt>
                <c:pt idx="875">
                  <c:v>1110</c:v>
                </c:pt>
                <c:pt idx="876">
                  <c:v>1115</c:v>
                </c:pt>
                <c:pt idx="877">
                  <c:v>1110</c:v>
                </c:pt>
                <c:pt idx="878">
                  <c:v>1118</c:v>
                </c:pt>
                <c:pt idx="879">
                  <c:v>1110</c:v>
                </c:pt>
                <c:pt idx="880">
                  <c:v>1117</c:v>
                </c:pt>
                <c:pt idx="881">
                  <c:v>1109</c:v>
                </c:pt>
                <c:pt idx="882">
                  <c:v>1106</c:v>
                </c:pt>
                <c:pt idx="883">
                  <c:v>1109</c:v>
                </c:pt>
                <c:pt idx="884">
                  <c:v>1115</c:v>
                </c:pt>
                <c:pt idx="885">
                  <c:v>1101</c:v>
                </c:pt>
                <c:pt idx="886">
                  <c:v>1110</c:v>
                </c:pt>
                <c:pt idx="887">
                  <c:v>1106</c:v>
                </c:pt>
                <c:pt idx="888">
                  <c:v>1113</c:v>
                </c:pt>
                <c:pt idx="889">
                  <c:v>1111</c:v>
                </c:pt>
                <c:pt idx="890">
                  <c:v>1107</c:v>
                </c:pt>
                <c:pt idx="891">
                  <c:v>1103</c:v>
                </c:pt>
                <c:pt idx="892">
                  <c:v>1121</c:v>
                </c:pt>
                <c:pt idx="893">
                  <c:v>1121</c:v>
                </c:pt>
                <c:pt idx="894">
                  <c:v>1118</c:v>
                </c:pt>
                <c:pt idx="895">
                  <c:v>1121</c:v>
                </c:pt>
                <c:pt idx="896">
                  <c:v>1105</c:v>
                </c:pt>
                <c:pt idx="897">
                  <c:v>1110</c:v>
                </c:pt>
                <c:pt idx="898">
                  <c:v>1110</c:v>
                </c:pt>
                <c:pt idx="899">
                  <c:v>1118</c:v>
                </c:pt>
                <c:pt idx="900">
                  <c:v>1109</c:v>
                </c:pt>
                <c:pt idx="901">
                  <c:v>1105</c:v>
                </c:pt>
                <c:pt idx="902">
                  <c:v>1111</c:v>
                </c:pt>
                <c:pt idx="903">
                  <c:v>1106</c:v>
                </c:pt>
                <c:pt idx="904">
                  <c:v>1104</c:v>
                </c:pt>
                <c:pt idx="905">
                  <c:v>1117</c:v>
                </c:pt>
                <c:pt idx="906">
                  <c:v>1112</c:v>
                </c:pt>
                <c:pt idx="907">
                  <c:v>1109</c:v>
                </c:pt>
                <c:pt idx="908">
                  <c:v>1107</c:v>
                </c:pt>
                <c:pt idx="909">
                  <c:v>1124</c:v>
                </c:pt>
                <c:pt idx="910">
                  <c:v>1106</c:v>
                </c:pt>
                <c:pt idx="911">
                  <c:v>1121</c:v>
                </c:pt>
                <c:pt idx="912">
                  <c:v>1110</c:v>
                </c:pt>
                <c:pt idx="913">
                  <c:v>1117</c:v>
                </c:pt>
                <c:pt idx="914">
                  <c:v>1113</c:v>
                </c:pt>
                <c:pt idx="915">
                  <c:v>1121</c:v>
                </c:pt>
                <c:pt idx="916">
                  <c:v>1110</c:v>
                </c:pt>
                <c:pt idx="917">
                  <c:v>1106</c:v>
                </c:pt>
                <c:pt idx="918">
                  <c:v>1112</c:v>
                </c:pt>
                <c:pt idx="919">
                  <c:v>1114</c:v>
                </c:pt>
                <c:pt idx="920">
                  <c:v>1113</c:v>
                </c:pt>
                <c:pt idx="921">
                  <c:v>1108</c:v>
                </c:pt>
                <c:pt idx="922">
                  <c:v>1113</c:v>
                </c:pt>
                <c:pt idx="923">
                  <c:v>1108</c:v>
                </c:pt>
                <c:pt idx="924">
                  <c:v>1117</c:v>
                </c:pt>
                <c:pt idx="925">
                  <c:v>1106</c:v>
                </c:pt>
                <c:pt idx="926">
                  <c:v>1119</c:v>
                </c:pt>
                <c:pt idx="927">
                  <c:v>1113</c:v>
                </c:pt>
                <c:pt idx="928">
                  <c:v>1109</c:v>
                </c:pt>
                <c:pt idx="929">
                  <c:v>1110</c:v>
                </c:pt>
                <c:pt idx="930">
                  <c:v>1110</c:v>
                </c:pt>
                <c:pt idx="931">
                  <c:v>1107</c:v>
                </c:pt>
                <c:pt idx="932">
                  <c:v>1113</c:v>
                </c:pt>
                <c:pt idx="933">
                  <c:v>1117</c:v>
                </c:pt>
                <c:pt idx="934">
                  <c:v>1110</c:v>
                </c:pt>
                <c:pt idx="935">
                  <c:v>1109</c:v>
                </c:pt>
                <c:pt idx="936">
                  <c:v>1112</c:v>
                </c:pt>
                <c:pt idx="937">
                  <c:v>1111</c:v>
                </c:pt>
                <c:pt idx="938">
                  <c:v>1117</c:v>
                </c:pt>
                <c:pt idx="939">
                  <c:v>1116</c:v>
                </c:pt>
                <c:pt idx="940">
                  <c:v>1121</c:v>
                </c:pt>
                <c:pt idx="941">
                  <c:v>1106</c:v>
                </c:pt>
                <c:pt idx="942">
                  <c:v>1106</c:v>
                </c:pt>
                <c:pt idx="943">
                  <c:v>1106</c:v>
                </c:pt>
                <c:pt idx="944">
                  <c:v>1115</c:v>
                </c:pt>
                <c:pt idx="945">
                  <c:v>1106</c:v>
                </c:pt>
                <c:pt idx="946">
                  <c:v>1105</c:v>
                </c:pt>
                <c:pt idx="947">
                  <c:v>1111</c:v>
                </c:pt>
                <c:pt idx="948">
                  <c:v>1103</c:v>
                </c:pt>
                <c:pt idx="949">
                  <c:v>1107</c:v>
                </c:pt>
                <c:pt idx="950">
                  <c:v>1106</c:v>
                </c:pt>
                <c:pt idx="951">
                  <c:v>1115</c:v>
                </c:pt>
                <c:pt idx="952">
                  <c:v>1113</c:v>
                </c:pt>
                <c:pt idx="953">
                  <c:v>1103</c:v>
                </c:pt>
                <c:pt idx="954">
                  <c:v>1113</c:v>
                </c:pt>
                <c:pt idx="955">
                  <c:v>1111</c:v>
                </c:pt>
                <c:pt idx="956">
                  <c:v>1113</c:v>
                </c:pt>
                <c:pt idx="957">
                  <c:v>1107</c:v>
                </c:pt>
                <c:pt idx="958">
                  <c:v>1104</c:v>
                </c:pt>
                <c:pt idx="959">
                  <c:v>1106</c:v>
                </c:pt>
                <c:pt idx="960">
                  <c:v>1111</c:v>
                </c:pt>
                <c:pt idx="961">
                  <c:v>1106</c:v>
                </c:pt>
                <c:pt idx="962">
                  <c:v>1104</c:v>
                </c:pt>
                <c:pt idx="963">
                  <c:v>1107</c:v>
                </c:pt>
                <c:pt idx="964">
                  <c:v>1124</c:v>
                </c:pt>
                <c:pt idx="965">
                  <c:v>1108</c:v>
                </c:pt>
                <c:pt idx="966">
                  <c:v>1124</c:v>
                </c:pt>
                <c:pt idx="967">
                  <c:v>1109</c:v>
                </c:pt>
                <c:pt idx="968">
                  <c:v>1109</c:v>
                </c:pt>
                <c:pt idx="969">
                  <c:v>1103</c:v>
                </c:pt>
                <c:pt idx="970">
                  <c:v>1118</c:v>
                </c:pt>
                <c:pt idx="971">
                  <c:v>1123</c:v>
                </c:pt>
                <c:pt idx="972">
                  <c:v>1106</c:v>
                </c:pt>
                <c:pt idx="973">
                  <c:v>1112</c:v>
                </c:pt>
                <c:pt idx="974">
                  <c:v>1112</c:v>
                </c:pt>
                <c:pt idx="975">
                  <c:v>1121</c:v>
                </c:pt>
                <c:pt idx="976">
                  <c:v>1109</c:v>
                </c:pt>
                <c:pt idx="977">
                  <c:v>1105</c:v>
                </c:pt>
                <c:pt idx="978">
                  <c:v>1104</c:v>
                </c:pt>
                <c:pt idx="979">
                  <c:v>1113</c:v>
                </c:pt>
                <c:pt idx="980">
                  <c:v>1107</c:v>
                </c:pt>
                <c:pt idx="981">
                  <c:v>1116</c:v>
                </c:pt>
                <c:pt idx="982">
                  <c:v>1109</c:v>
                </c:pt>
                <c:pt idx="983">
                  <c:v>1110</c:v>
                </c:pt>
                <c:pt idx="984">
                  <c:v>1108</c:v>
                </c:pt>
                <c:pt idx="985">
                  <c:v>1104</c:v>
                </c:pt>
                <c:pt idx="986">
                  <c:v>1108</c:v>
                </c:pt>
                <c:pt idx="987">
                  <c:v>1124</c:v>
                </c:pt>
                <c:pt idx="988">
                  <c:v>1110</c:v>
                </c:pt>
                <c:pt idx="989">
                  <c:v>1110</c:v>
                </c:pt>
                <c:pt idx="990">
                  <c:v>1107</c:v>
                </c:pt>
                <c:pt idx="991">
                  <c:v>1114</c:v>
                </c:pt>
                <c:pt idx="992">
                  <c:v>1114</c:v>
                </c:pt>
                <c:pt idx="993">
                  <c:v>1121</c:v>
                </c:pt>
                <c:pt idx="994">
                  <c:v>1112</c:v>
                </c:pt>
                <c:pt idx="995">
                  <c:v>1119</c:v>
                </c:pt>
                <c:pt idx="996">
                  <c:v>1121</c:v>
                </c:pt>
                <c:pt idx="997">
                  <c:v>1111</c:v>
                </c:pt>
                <c:pt idx="998">
                  <c:v>1115</c:v>
                </c:pt>
                <c:pt idx="999">
                  <c:v>1108</c:v>
                </c:pt>
                <c:pt idx="1000">
                  <c:v>1119</c:v>
                </c:pt>
                <c:pt idx="1001">
                  <c:v>1109</c:v>
                </c:pt>
                <c:pt idx="1002">
                  <c:v>1125</c:v>
                </c:pt>
                <c:pt idx="1003">
                  <c:v>1108</c:v>
                </c:pt>
                <c:pt idx="1004">
                  <c:v>1117</c:v>
                </c:pt>
                <c:pt idx="1005">
                  <c:v>1104</c:v>
                </c:pt>
                <c:pt idx="1006">
                  <c:v>1122</c:v>
                </c:pt>
                <c:pt idx="1007">
                  <c:v>1123</c:v>
                </c:pt>
                <c:pt idx="1008">
                  <c:v>1106</c:v>
                </c:pt>
                <c:pt idx="1009">
                  <c:v>1118</c:v>
                </c:pt>
                <c:pt idx="1010">
                  <c:v>1105</c:v>
                </c:pt>
                <c:pt idx="1011">
                  <c:v>1133</c:v>
                </c:pt>
                <c:pt idx="1012">
                  <c:v>1108</c:v>
                </c:pt>
                <c:pt idx="1013">
                  <c:v>1112</c:v>
                </c:pt>
                <c:pt idx="1014">
                  <c:v>1108</c:v>
                </c:pt>
                <c:pt idx="1015">
                  <c:v>1120</c:v>
                </c:pt>
                <c:pt idx="1016">
                  <c:v>1110</c:v>
                </c:pt>
                <c:pt idx="1017">
                  <c:v>1105</c:v>
                </c:pt>
                <c:pt idx="1018">
                  <c:v>1104</c:v>
                </c:pt>
                <c:pt idx="1019">
                  <c:v>1113</c:v>
                </c:pt>
                <c:pt idx="1020">
                  <c:v>1108</c:v>
                </c:pt>
                <c:pt idx="1021">
                  <c:v>1107</c:v>
                </c:pt>
                <c:pt idx="1022">
                  <c:v>1111</c:v>
                </c:pt>
                <c:pt idx="1023">
                  <c:v>1110</c:v>
                </c:pt>
                <c:pt idx="1024">
                  <c:v>1111</c:v>
                </c:pt>
                <c:pt idx="1025">
                  <c:v>1106</c:v>
                </c:pt>
                <c:pt idx="1026">
                  <c:v>1102</c:v>
                </c:pt>
                <c:pt idx="1027">
                  <c:v>1110</c:v>
                </c:pt>
                <c:pt idx="1028">
                  <c:v>1117</c:v>
                </c:pt>
                <c:pt idx="1029">
                  <c:v>1110</c:v>
                </c:pt>
                <c:pt idx="1030">
                  <c:v>1121</c:v>
                </c:pt>
                <c:pt idx="1031">
                  <c:v>1109</c:v>
                </c:pt>
                <c:pt idx="1032">
                  <c:v>1112</c:v>
                </c:pt>
                <c:pt idx="1033">
                  <c:v>1124</c:v>
                </c:pt>
                <c:pt idx="1034">
                  <c:v>1119</c:v>
                </c:pt>
                <c:pt idx="1035">
                  <c:v>1112</c:v>
                </c:pt>
                <c:pt idx="1036">
                  <c:v>1111</c:v>
                </c:pt>
                <c:pt idx="1037">
                  <c:v>1102</c:v>
                </c:pt>
                <c:pt idx="1038">
                  <c:v>1121</c:v>
                </c:pt>
                <c:pt idx="1039">
                  <c:v>1112</c:v>
                </c:pt>
                <c:pt idx="1040">
                  <c:v>1104</c:v>
                </c:pt>
                <c:pt idx="1041">
                  <c:v>1111</c:v>
                </c:pt>
                <c:pt idx="1042">
                  <c:v>1110</c:v>
                </c:pt>
                <c:pt idx="1043">
                  <c:v>1110</c:v>
                </c:pt>
                <c:pt idx="1044">
                  <c:v>1121</c:v>
                </c:pt>
                <c:pt idx="1045">
                  <c:v>1111</c:v>
                </c:pt>
                <c:pt idx="1046">
                  <c:v>1113</c:v>
                </c:pt>
                <c:pt idx="1047">
                  <c:v>1112</c:v>
                </c:pt>
                <c:pt idx="1048">
                  <c:v>1116</c:v>
                </c:pt>
                <c:pt idx="1049">
                  <c:v>1111</c:v>
                </c:pt>
                <c:pt idx="1050">
                  <c:v>1109</c:v>
                </c:pt>
                <c:pt idx="1051">
                  <c:v>1120</c:v>
                </c:pt>
                <c:pt idx="1052">
                  <c:v>1108</c:v>
                </c:pt>
                <c:pt idx="1053">
                  <c:v>1121</c:v>
                </c:pt>
                <c:pt idx="1054">
                  <c:v>1114</c:v>
                </c:pt>
                <c:pt idx="1055">
                  <c:v>1115</c:v>
                </c:pt>
                <c:pt idx="1056">
                  <c:v>1112</c:v>
                </c:pt>
                <c:pt idx="1057">
                  <c:v>1122</c:v>
                </c:pt>
                <c:pt idx="1058">
                  <c:v>1110</c:v>
                </c:pt>
                <c:pt idx="1059">
                  <c:v>1121</c:v>
                </c:pt>
                <c:pt idx="1060">
                  <c:v>1117</c:v>
                </c:pt>
                <c:pt idx="1061">
                  <c:v>1106</c:v>
                </c:pt>
                <c:pt idx="1062">
                  <c:v>1114</c:v>
                </c:pt>
                <c:pt idx="1063">
                  <c:v>1109</c:v>
                </c:pt>
                <c:pt idx="1064">
                  <c:v>1116</c:v>
                </c:pt>
                <c:pt idx="1065">
                  <c:v>1106</c:v>
                </c:pt>
                <c:pt idx="1066">
                  <c:v>1120</c:v>
                </c:pt>
                <c:pt idx="1067">
                  <c:v>1108</c:v>
                </c:pt>
                <c:pt idx="1068">
                  <c:v>1106</c:v>
                </c:pt>
                <c:pt idx="1069">
                  <c:v>1111</c:v>
                </c:pt>
                <c:pt idx="1070">
                  <c:v>1104</c:v>
                </c:pt>
                <c:pt idx="1071">
                  <c:v>1115</c:v>
                </c:pt>
                <c:pt idx="1072">
                  <c:v>1120</c:v>
                </c:pt>
                <c:pt idx="1073">
                  <c:v>1111</c:v>
                </c:pt>
                <c:pt idx="1074">
                  <c:v>1112</c:v>
                </c:pt>
                <c:pt idx="1075">
                  <c:v>1118</c:v>
                </c:pt>
                <c:pt idx="1076">
                  <c:v>1116</c:v>
                </c:pt>
                <c:pt idx="1077">
                  <c:v>1110</c:v>
                </c:pt>
                <c:pt idx="1078">
                  <c:v>1105</c:v>
                </c:pt>
                <c:pt idx="1079">
                  <c:v>1111</c:v>
                </c:pt>
                <c:pt idx="1080">
                  <c:v>1113</c:v>
                </c:pt>
                <c:pt idx="1081">
                  <c:v>1111</c:v>
                </c:pt>
                <c:pt idx="1082">
                  <c:v>1106</c:v>
                </c:pt>
                <c:pt idx="1083">
                  <c:v>1112</c:v>
                </c:pt>
                <c:pt idx="1084">
                  <c:v>1108</c:v>
                </c:pt>
                <c:pt idx="1085">
                  <c:v>1123</c:v>
                </c:pt>
                <c:pt idx="1086">
                  <c:v>1107</c:v>
                </c:pt>
                <c:pt idx="1087">
                  <c:v>1107</c:v>
                </c:pt>
                <c:pt idx="1088">
                  <c:v>1109</c:v>
                </c:pt>
                <c:pt idx="1089">
                  <c:v>1110</c:v>
                </c:pt>
                <c:pt idx="1090">
                  <c:v>1104</c:v>
                </c:pt>
                <c:pt idx="1091">
                  <c:v>1104</c:v>
                </c:pt>
                <c:pt idx="1092">
                  <c:v>1112</c:v>
                </c:pt>
                <c:pt idx="1093">
                  <c:v>1105</c:v>
                </c:pt>
                <c:pt idx="1094">
                  <c:v>1107</c:v>
                </c:pt>
                <c:pt idx="1095">
                  <c:v>1108</c:v>
                </c:pt>
                <c:pt idx="1096">
                  <c:v>1117</c:v>
                </c:pt>
                <c:pt idx="1097">
                  <c:v>1108</c:v>
                </c:pt>
                <c:pt idx="1098">
                  <c:v>1118</c:v>
                </c:pt>
                <c:pt idx="1099">
                  <c:v>1108</c:v>
                </c:pt>
                <c:pt idx="1100">
                  <c:v>1112</c:v>
                </c:pt>
                <c:pt idx="1101">
                  <c:v>1108</c:v>
                </c:pt>
                <c:pt idx="1102">
                  <c:v>1115</c:v>
                </c:pt>
                <c:pt idx="1103">
                  <c:v>1106</c:v>
                </c:pt>
                <c:pt idx="1104">
                  <c:v>1117</c:v>
                </c:pt>
                <c:pt idx="1105">
                  <c:v>1110</c:v>
                </c:pt>
                <c:pt idx="1106">
                  <c:v>1112</c:v>
                </c:pt>
                <c:pt idx="1107">
                  <c:v>1101</c:v>
                </c:pt>
                <c:pt idx="1108">
                  <c:v>1117</c:v>
                </c:pt>
                <c:pt idx="1109">
                  <c:v>1110</c:v>
                </c:pt>
                <c:pt idx="1110">
                  <c:v>1114</c:v>
                </c:pt>
                <c:pt idx="1111">
                  <c:v>1105</c:v>
                </c:pt>
                <c:pt idx="1112">
                  <c:v>1107</c:v>
                </c:pt>
                <c:pt idx="1113">
                  <c:v>1101</c:v>
                </c:pt>
                <c:pt idx="1114">
                  <c:v>1117</c:v>
                </c:pt>
                <c:pt idx="1115">
                  <c:v>1108</c:v>
                </c:pt>
                <c:pt idx="1116">
                  <c:v>1122</c:v>
                </c:pt>
                <c:pt idx="1117">
                  <c:v>1111</c:v>
                </c:pt>
                <c:pt idx="1118">
                  <c:v>1112</c:v>
                </c:pt>
                <c:pt idx="1119">
                  <c:v>1103</c:v>
                </c:pt>
                <c:pt idx="1120">
                  <c:v>1110</c:v>
                </c:pt>
                <c:pt idx="1121">
                  <c:v>1104</c:v>
                </c:pt>
                <c:pt idx="1122">
                  <c:v>1121</c:v>
                </c:pt>
                <c:pt idx="1123">
                  <c:v>1112</c:v>
                </c:pt>
                <c:pt idx="1124">
                  <c:v>1112</c:v>
                </c:pt>
                <c:pt idx="1125">
                  <c:v>1114</c:v>
                </c:pt>
                <c:pt idx="1126">
                  <c:v>1106</c:v>
                </c:pt>
                <c:pt idx="1127">
                  <c:v>1105</c:v>
                </c:pt>
                <c:pt idx="1128">
                  <c:v>1117</c:v>
                </c:pt>
                <c:pt idx="1129">
                  <c:v>1103</c:v>
                </c:pt>
                <c:pt idx="1130">
                  <c:v>1111</c:v>
                </c:pt>
                <c:pt idx="1131">
                  <c:v>1101</c:v>
                </c:pt>
                <c:pt idx="1132">
                  <c:v>1106</c:v>
                </c:pt>
                <c:pt idx="1133">
                  <c:v>1108</c:v>
                </c:pt>
                <c:pt idx="1134">
                  <c:v>1117</c:v>
                </c:pt>
                <c:pt idx="1135">
                  <c:v>1115</c:v>
                </c:pt>
                <c:pt idx="1136">
                  <c:v>1105</c:v>
                </c:pt>
                <c:pt idx="1137">
                  <c:v>1124</c:v>
                </c:pt>
                <c:pt idx="1138">
                  <c:v>1107</c:v>
                </c:pt>
                <c:pt idx="1139">
                  <c:v>1102</c:v>
                </c:pt>
                <c:pt idx="1140">
                  <c:v>1112</c:v>
                </c:pt>
                <c:pt idx="1141">
                  <c:v>1110</c:v>
                </c:pt>
                <c:pt idx="1142">
                  <c:v>1104</c:v>
                </c:pt>
                <c:pt idx="1143">
                  <c:v>1104</c:v>
                </c:pt>
                <c:pt idx="1144">
                  <c:v>1118</c:v>
                </c:pt>
                <c:pt idx="1145">
                  <c:v>1121</c:v>
                </c:pt>
                <c:pt idx="1146">
                  <c:v>1109</c:v>
                </c:pt>
                <c:pt idx="1147">
                  <c:v>1113</c:v>
                </c:pt>
                <c:pt idx="1148">
                  <c:v>1118</c:v>
                </c:pt>
                <c:pt idx="1149">
                  <c:v>1107</c:v>
                </c:pt>
                <c:pt idx="1150">
                  <c:v>1107</c:v>
                </c:pt>
                <c:pt idx="1151">
                  <c:v>1115</c:v>
                </c:pt>
                <c:pt idx="1152">
                  <c:v>1111</c:v>
                </c:pt>
                <c:pt idx="1153">
                  <c:v>1103</c:v>
                </c:pt>
                <c:pt idx="1154">
                  <c:v>1112</c:v>
                </c:pt>
                <c:pt idx="1155">
                  <c:v>1123</c:v>
                </c:pt>
                <c:pt idx="1156">
                  <c:v>1113</c:v>
                </c:pt>
                <c:pt idx="1157">
                  <c:v>1108</c:v>
                </c:pt>
                <c:pt idx="1158">
                  <c:v>1117</c:v>
                </c:pt>
                <c:pt idx="1159">
                  <c:v>1103</c:v>
                </c:pt>
                <c:pt idx="1160">
                  <c:v>1113</c:v>
                </c:pt>
                <c:pt idx="1161">
                  <c:v>1105</c:v>
                </c:pt>
                <c:pt idx="1162">
                  <c:v>1110</c:v>
                </c:pt>
                <c:pt idx="1163">
                  <c:v>1114</c:v>
                </c:pt>
                <c:pt idx="1164">
                  <c:v>1104</c:v>
                </c:pt>
                <c:pt idx="1165">
                  <c:v>1109</c:v>
                </c:pt>
                <c:pt idx="1166">
                  <c:v>1107</c:v>
                </c:pt>
                <c:pt idx="1167">
                  <c:v>1104</c:v>
                </c:pt>
                <c:pt idx="1168">
                  <c:v>1108</c:v>
                </c:pt>
                <c:pt idx="1169">
                  <c:v>1116</c:v>
                </c:pt>
                <c:pt idx="1170">
                  <c:v>1109</c:v>
                </c:pt>
                <c:pt idx="1171">
                  <c:v>1113</c:v>
                </c:pt>
                <c:pt idx="1172">
                  <c:v>1109</c:v>
                </c:pt>
                <c:pt idx="1173">
                  <c:v>1113</c:v>
                </c:pt>
                <c:pt idx="1174">
                  <c:v>1106</c:v>
                </c:pt>
                <c:pt idx="1175">
                  <c:v>1115</c:v>
                </c:pt>
                <c:pt idx="1176">
                  <c:v>1121</c:v>
                </c:pt>
                <c:pt idx="1177">
                  <c:v>1105</c:v>
                </c:pt>
                <c:pt idx="1178">
                  <c:v>1122</c:v>
                </c:pt>
                <c:pt idx="1179">
                  <c:v>1109</c:v>
                </c:pt>
                <c:pt idx="1180">
                  <c:v>1114</c:v>
                </c:pt>
                <c:pt idx="1181">
                  <c:v>1109</c:v>
                </c:pt>
                <c:pt idx="1182">
                  <c:v>1122</c:v>
                </c:pt>
                <c:pt idx="1183">
                  <c:v>1116</c:v>
                </c:pt>
                <c:pt idx="1184">
                  <c:v>1103</c:v>
                </c:pt>
                <c:pt idx="1185">
                  <c:v>1111</c:v>
                </c:pt>
                <c:pt idx="1186">
                  <c:v>1106</c:v>
                </c:pt>
                <c:pt idx="1187">
                  <c:v>1107</c:v>
                </c:pt>
                <c:pt idx="1188">
                  <c:v>1112</c:v>
                </c:pt>
                <c:pt idx="1189">
                  <c:v>1105</c:v>
                </c:pt>
                <c:pt idx="1190">
                  <c:v>1115</c:v>
                </c:pt>
                <c:pt idx="1191">
                  <c:v>1108</c:v>
                </c:pt>
                <c:pt idx="1192">
                  <c:v>1106</c:v>
                </c:pt>
                <c:pt idx="1193">
                  <c:v>1113</c:v>
                </c:pt>
                <c:pt idx="1194">
                  <c:v>1113</c:v>
                </c:pt>
                <c:pt idx="1195">
                  <c:v>1111</c:v>
                </c:pt>
                <c:pt idx="1196">
                  <c:v>1106</c:v>
                </c:pt>
                <c:pt idx="1197">
                  <c:v>1110</c:v>
                </c:pt>
                <c:pt idx="1198">
                  <c:v>1106</c:v>
                </c:pt>
                <c:pt idx="1199">
                  <c:v>1106</c:v>
                </c:pt>
                <c:pt idx="1200">
                  <c:v>1112</c:v>
                </c:pt>
                <c:pt idx="1201">
                  <c:v>1108</c:v>
                </c:pt>
                <c:pt idx="1202">
                  <c:v>1112</c:v>
                </c:pt>
                <c:pt idx="1203">
                  <c:v>1104</c:v>
                </c:pt>
                <c:pt idx="1204">
                  <c:v>1118</c:v>
                </c:pt>
                <c:pt idx="1205">
                  <c:v>1106</c:v>
                </c:pt>
                <c:pt idx="1206">
                  <c:v>1116</c:v>
                </c:pt>
                <c:pt idx="1207">
                  <c:v>1119</c:v>
                </c:pt>
                <c:pt idx="1208">
                  <c:v>1103</c:v>
                </c:pt>
                <c:pt idx="1209">
                  <c:v>1118</c:v>
                </c:pt>
                <c:pt idx="1210">
                  <c:v>1108</c:v>
                </c:pt>
                <c:pt idx="1211">
                  <c:v>1108</c:v>
                </c:pt>
                <c:pt idx="1212">
                  <c:v>1104</c:v>
                </c:pt>
                <c:pt idx="1213">
                  <c:v>1106</c:v>
                </c:pt>
                <c:pt idx="1214">
                  <c:v>1107</c:v>
                </c:pt>
                <c:pt idx="1215">
                  <c:v>1093</c:v>
                </c:pt>
                <c:pt idx="1216">
                  <c:v>1104</c:v>
                </c:pt>
                <c:pt idx="1217">
                  <c:v>1120</c:v>
                </c:pt>
                <c:pt idx="1218">
                  <c:v>1107</c:v>
                </c:pt>
                <c:pt idx="1219">
                  <c:v>1101</c:v>
                </c:pt>
                <c:pt idx="1220">
                  <c:v>1101</c:v>
                </c:pt>
                <c:pt idx="1221">
                  <c:v>1130</c:v>
                </c:pt>
                <c:pt idx="1222">
                  <c:v>1103</c:v>
                </c:pt>
                <c:pt idx="1223">
                  <c:v>1110</c:v>
                </c:pt>
                <c:pt idx="1224">
                  <c:v>1115</c:v>
                </c:pt>
                <c:pt idx="1225">
                  <c:v>1103</c:v>
                </c:pt>
                <c:pt idx="1226">
                  <c:v>1115</c:v>
                </c:pt>
                <c:pt idx="1227">
                  <c:v>1104</c:v>
                </c:pt>
                <c:pt idx="1228">
                  <c:v>1118</c:v>
                </c:pt>
                <c:pt idx="1229">
                  <c:v>1106</c:v>
                </c:pt>
                <c:pt idx="1230">
                  <c:v>1103</c:v>
                </c:pt>
                <c:pt idx="1231">
                  <c:v>1106</c:v>
                </c:pt>
                <c:pt idx="1232">
                  <c:v>1105</c:v>
                </c:pt>
                <c:pt idx="1233">
                  <c:v>1111</c:v>
                </c:pt>
                <c:pt idx="1234">
                  <c:v>1116</c:v>
                </c:pt>
                <c:pt idx="1235">
                  <c:v>1107</c:v>
                </c:pt>
                <c:pt idx="1236">
                  <c:v>1109</c:v>
                </c:pt>
                <c:pt idx="1237">
                  <c:v>1109</c:v>
                </c:pt>
                <c:pt idx="1238">
                  <c:v>1102</c:v>
                </c:pt>
                <c:pt idx="1239">
                  <c:v>1107</c:v>
                </c:pt>
                <c:pt idx="1240">
                  <c:v>1119</c:v>
                </c:pt>
                <c:pt idx="1241">
                  <c:v>1106</c:v>
                </c:pt>
                <c:pt idx="1242">
                  <c:v>1111</c:v>
                </c:pt>
                <c:pt idx="1243">
                  <c:v>1113</c:v>
                </c:pt>
                <c:pt idx="1244">
                  <c:v>1103</c:v>
                </c:pt>
                <c:pt idx="1245">
                  <c:v>1102</c:v>
                </c:pt>
                <c:pt idx="1246">
                  <c:v>1107</c:v>
                </c:pt>
                <c:pt idx="1247">
                  <c:v>1103</c:v>
                </c:pt>
                <c:pt idx="1248">
                  <c:v>1120</c:v>
                </c:pt>
                <c:pt idx="1249">
                  <c:v>1110</c:v>
                </c:pt>
                <c:pt idx="1250">
                  <c:v>1107</c:v>
                </c:pt>
                <c:pt idx="1251">
                  <c:v>1112</c:v>
                </c:pt>
                <c:pt idx="1252">
                  <c:v>1107</c:v>
                </c:pt>
                <c:pt idx="1253">
                  <c:v>1112</c:v>
                </c:pt>
                <c:pt idx="1254">
                  <c:v>1110</c:v>
                </c:pt>
                <c:pt idx="1255">
                  <c:v>1110</c:v>
                </c:pt>
                <c:pt idx="1256">
                  <c:v>1121</c:v>
                </c:pt>
                <c:pt idx="1257">
                  <c:v>1104</c:v>
                </c:pt>
                <c:pt idx="1258">
                  <c:v>1104</c:v>
                </c:pt>
                <c:pt idx="1259">
                  <c:v>1108</c:v>
                </c:pt>
                <c:pt idx="1260">
                  <c:v>1115</c:v>
                </c:pt>
                <c:pt idx="1261">
                  <c:v>1111</c:v>
                </c:pt>
                <c:pt idx="1262">
                  <c:v>1103</c:v>
                </c:pt>
                <c:pt idx="1263">
                  <c:v>1120</c:v>
                </c:pt>
                <c:pt idx="1264">
                  <c:v>1109</c:v>
                </c:pt>
                <c:pt idx="1265">
                  <c:v>1119</c:v>
                </c:pt>
                <c:pt idx="1266">
                  <c:v>1107</c:v>
                </c:pt>
                <c:pt idx="1267">
                  <c:v>1111</c:v>
                </c:pt>
                <c:pt idx="1268">
                  <c:v>1106</c:v>
                </c:pt>
                <c:pt idx="1269">
                  <c:v>1105</c:v>
                </c:pt>
                <c:pt idx="1270">
                  <c:v>1114</c:v>
                </c:pt>
                <c:pt idx="1271">
                  <c:v>1107</c:v>
                </c:pt>
                <c:pt idx="1272">
                  <c:v>1103</c:v>
                </c:pt>
                <c:pt idx="1273">
                  <c:v>1112</c:v>
                </c:pt>
                <c:pt idx="1274">
                  <c:v>1106</c:v>
                </c:pt>
                <c:pt idx="1275">
                  <c:v>1109</c:v>
                </c:pt>
                <c:pt idx="1276">
                  <c:v>1119</c:v>
                </c:pt>
                <c:pt idx="1277">
                  <c:v>1108</c:v>
                </c:pt>
                <c:pt idx="1278">
                  <c:v>1112</c:v>
                </c:pt>
                <c:pt idx="1279">
                  <c:v>1120</c:v>
                </c:pt>
                <c:pt idx="1280">
                  <c:v>1108</c:v>
                </c:pt>
                <c:pt idx="1281">
                  <c:v>1111</c:v>
                </c:pt>
                <c:pt idx="1282">
                  <c:v>1092</c:v>
                </c:pt>
                <c:pt idx="1283">
                  <c:v>1119</c:v>
                </c:pt>
                <c:pt idx="1284">
                  <c:v>1102</c:v>
                </c:pt>
                <c:pt idx="1285">
                  <c:v>1116</c:v>
                </c:pt>
                <c:pt idx="1286">
                  <c:v>1106</c:v>
                </c:pt>
                <c:pt idx="1287">
                  <c:v>1102</c:v>
                </c:pt>
                <c:pt idx="1288">
                  <c:v>1109</c:v>
                </c:pt>
                <c:pt idx="1289">
                  <c:v>1106</c:v>
                </c:pt>
                <c:pt idx="1290">
                  <c:v>1106</c:v>
                </c:pt>
                <c:pt idx="1291">
                  <c:v>1112</c:v>
                </c:pt>
                <c:pt idx="1292">
                  <c:v>1103</c:v>
                </c:pt>
                <c:pt idx="1293">
                  <c:v>1107</c:v>
                </c:pt>
                <c:pt idx="1294">
                  <c:v>1114</c:v>
                </c:pt>
                <c:pt idx="1295">
                  <c:v>1102</c:v>
                </c:pt>
                <c:pt idx="1296">
                  <c:v>1120</c:v>
                </c:pt>
                <c:pt idx="1297">
                  <c:v>1110</c:v>
                </c:pt>
                <c:pt idx="1298">
                  <c:v>1097</c:v>
                </c:pt>
                <c:pt idx="1299">
                  <c:v>1103</c:v>
                </c:pt>
                <c:pt idx="1300">
                  <c:v>1107</c:v>
                </c:pt>
                <c:pt idx="1301">
                  <c:v>1114</c:v>
                </c:pt>
                <c:pt idx="1302">
                  <c:v>1107</c:v>
                </c:pt>
                <c:pt idx="1303">
                  <c:v>1102</c:v>
                </c:pt>
                <c:pt idx="1304">
                  <c:v>1108</c:v>
                </c:pt>
                <c:pt idx="1305">
                  <c:v>1108</c:v>
                </c:pt>
                <c:pt idx="1306">
                  <c:v>1117</c:v>
                </c:pt>
                <c:pt idx="1307">
                  <c:v>1102</c:v>
                </c:pt>
                <c:pt idx="1308">
                  <c:v>1104</c:v>
                </c:pt>
                <c:pt idx="1309">
                  <c:v>1114</c:v>
                </c:pt>
                <c:pt idx="1310">
                  <c:v>1105</c:v>
                </c:pt>
                <c:pt idx="1311">
                  <c:v>1104</c:v>
                </c:pt>
                <c:pt idx="1312">
                  <c:v>1115</c:v>
                </c:pt>
                <c:pt idx="1313">
                  <c:v>1106</c:v>
                </c:pt>
                <c:pt idx="1314">
                  <c:v>1115</c:v>
                </c:pt>
                <c:pt idx="1315">
                  <c:v>1112</c:v>
                </c:pt>
                <c:pt idx="1316">
                  <c:v>1106</c:v>
                </c:pt>
                <c:pt idx="1317">
                  <c:v>1119</c:v>
                </c:pt>
                <c:pt idx="1318">
                  <c:v>1106</c:v>
                </c:pt>
                <c:pt idx="1319">
                  <c:v>1110</c:v>
                </c:pt>
                <c:pt idx="1320">
                  <c:v>1105</c:v>
                </c:pt>
                <c:pt idx="1321">
                  <c:v>1115</c:v>
                </c:pt>
                <c:pt idx="1322">
                  <c:v>1115</c:v>
                </c:pt>
                <c:pt idx="1323">
                  <c:v>1102</c:v>
                </c:pt>
                <c:pt idx="1324">
                  <c:v>1105</c:v>
                </c:pt>
                <c:pt idx="1325">
                  <c:v>1116</c:v>
                </c:pt>
                <c:pt idx="1326">
                  <c:v>1103</c:v>
                </c:pt>
                <c:pt idx="1327">
                  <c:v>1114</c:v>
                </c:pt>
                <c:pt idx="1328">
                  <c:v>1120</c:v>
                </c:pt>
                <c:pt idx="1329">
                  <c:v>1105</c:v>
                </c:pt>
                <c:pt idx="1330">
                  <c:v>1104</c:v>
                </c:pt>
                <c:pt idx="1331">
                  <c:v>1102</c:v>
                </c:pt>
                <c:pt idx="1332">
                  <c:v>1114</c:v>
                </c:pt>
                <c:pt idx="1333">
                  <c:v>1104</c:v>
                </c:pt>
                <c:pt idx="1334">
                  <c:v>1106</c:v>
                </c:pt>
                <c:pt idx="1335">
                  <c:v>1103</c:v>
                </c:pt>
                <c:pt idx="1336">
                  <c:v>1102</c:v>
                </c:pt>
                <c:pt idx="1337">
                  <c:v>1108</c:v>
                </c:pt>
                <c:pt idx="1338">
                  <c:v>1106</c:v>
                </c:pt>
                <c:pt idx="1339">
                  <c:v>1114</c:v>
                </c:pt>
                <c:pt idx="1340">
                  <c:v>1113</c:v>
                </c:pt>
                <c:pt idx="1341">
                  <c:v>1106</c:v>
                </c:pt>
                <c:pt idx="1342">
                  <c:v>1114</c:v>
                </c:pt>
                <c:pt idx="1343">
                  <c:v>1116</c:v>
                </c:pt>
                <c:pt idx="1344">
                  <c:v>1107</c:v>
                </c:pt>
                <c:pt idx="1345">
                  <c:v>1118</c:v>
                </c:pt>
                <c:pt idx="1346">
                  <c:v>1108</c:v>
                </c:pt>
                <c:pt idx="1347">
                  <c:v>1113</c:v>
                </c:pt>
                <c:pt idx="1348">
                  <c:v>1114</c:v>
                </c:pt>
                <c:pt idx="1349">
                  <c:v>1101</c:v>
                </c:pt>
                <c:pt idx="1350">
                  <c:v>1113</c:v>
                </c:pt>
                <c:pt idx="1351">
                  <c:v>1105</c:v>
                </c:pt>
                <c:pt idx="1352">
                  <c:v>1111</c:v>
                </c:pt>
                <c:pt idx="1353">
                  <c:v>1110</c:v>
                </c:pt>
                <c:pt idx="1354">
                  <c:v>1103</c:v>
                </c:pt>
                <c:pt idx="1355">
                  <c:v>1105</c:v>
                </c:pt>
                <c:pt idx="1356">
                  <c:v>1113</c:v>
                </c:pt>
                <c:pt idx="1357">
                  <c:v>1105</c:v>
                </c:pt>
                <c:pt idx="1358">
                  <c:v>1112</c:v>
                </c:pt>
                <c:pt idx="1359">
                  <c:v>1106</c:v>
                </c:pt>
                <c:pt idx="1360">
                  <c:v>1112</c:v>
                </c:pt>
                <c:pt idx="1361">
                  <c:v>1104</c:v>
                </c:pt>
                <c:pt idx="1362">
                  <c:v>1109</c:v>
                </c:pt>
                <c:pt idx="1363">
                  <c:v>1114</c:v>
                </c:pt>
                <c:pt idx="1364">
                  <c:v>1111</c:v>
                </c:pt>
                <c:pt idx="1365">
                  <c:v>1103</c:v>
                </c:pt>
                <c:pt idx="1366">
                  <c:v>1104</c:v>
                </c:pt>
                <c:pt idx="1367">
                  <c:v>1103</c:v>
                </c:pt>
                <c:pt idx="1368">
                  <c:v>1112</c:v>
                </c:pt>
                <c:pt idx="1369">
                  <c:v>1101</c:v>
                </c:pt>
                <c:pt idx="1370">
                  <c:v>1115</c:v>
                </c:pt>
                <c:pt idx="1371">
                  <c:v>1110</c:v>
                </c:pt>
                <c:pt idx="1372">
                  <c:v>1108</c:v>
                </c:pt>
                <c:pt idx="1373">
                  <c:v>1118</c:v>
                </c:pt>
                <c:pt idx="1374">
                  <c:v>1102</c:v>
                </c:pt>
                <c:pt idx="1375">
                  <c:v>1109</c:v>
                </c:pt>
                <c:pt idx="1376">
                  <c:v>1113</c:v>
                </c:pt>
                <c:pt idx="1377">
                  <c:v>1107</c:v>
                </c:pt>
                <c:pt idx="1378">
                  <c:v>1110</c:v>
                </c:pt>
                <c:pt idx="1379">
                  <c:v>1110</c:v>
                </c:pt>
                <c:pt idx="1380">
                  <c:v>1097</c:v>
                </c:pt>
                <c:pt idx="1381">
                  <c:v>1104</c:v>
                </c:pt>
                <c:pt idx="1382">
                  <c:v>1106</c:v>
                </c:pt>
                <c:pt idx="1383">
                  <c:v>1113</c:v>
                </c:pt>
                <c:pt idx="1384">
                  <c:v>1102</c:v>
                </c:pt>
                <c:pt idx="1385">
                  <c:v>1101</c:v>
                </c:pt>
                <c:pt idx="1386">
                  <c:v>1112</c:v>
                </c:pt>
                <c:pt idx="1387">
                  <c:v>1105</c:v>
                </c:pt>
                <c:pt idx="1388">
                  <c:v>1111</c:v>
                </c:pt>
                <c:pt idx="1389">
                  <c:v>1104</c:v>
                </c:pt>
                <c:pt idx="1390">
                  <c:v>1106</c:v>
                </c:pt>
                <c:pt idx="1391">
                  <c:v>1111</c:v>
                </c:pt>
                <c:pt idx="1392">
                  <c:v>1103</c:v>
                </c:pt>
                <c:pt idx="1393">
                  <c:v>1107</c:v>
                </c:pt>
                <c:pt idx="1394">
                  <c:v>1113</c:v>
                </c:pt>
                <c:pt idx="1395">
                  <c:v>1104</c:v>
                </c:pt>
                <c:pt idx="1396">
                  <c:v>1106</c:v>
                </c:pt>
                <c:pt idx="1397">
                  <c:v>1104</c:v>
                </c:pt>
                <c:pt idx="1398">
                  <c:v>1110</c:v>
                </c:pt>
                <c:pt idx="1399">
                  <c:v>1102</c:v>
                </c:pt>
                <c:pt idx="1400">
                  <c:v>1107</c:v>
                </c:pt>
                <c:pt idx="1401">
                  <c:v>1096</c:v>
                </c:pt>
                <c:pt idx="1402">
                  <c:v>1110</c:v>
                </c:pt>
                <c:pt idx="1403">
                  <c:v>1105</c:v>
                </c:pt>
                <c:pt idx="1404">
                  <c:v>1105</c:v>
                </c:pt>
                <c:pt idx="1405">
                  <c:v>1114</c:v>
                </c:pt>
                <c:pt idx="1406">
                  <c:v>1118</c:v>
                </c:pt>
                <c:pt idx="1407">
                  <c:v>1102</c:v>
                </c:pt>
                <c:pt idx="1408">
                  <c:v>1110</c:v>
                </c:pt>
                <c:pt idx="1409">
                  <c:v>1120</c:v>
                </c:pt>
                <c:pt idx="1410">
                  <c:v>1101</c:v>
                </c:pt>
                <c:pt idx="1411">
                  <c:v>1103</c:v>
                </c:pt>
                <c:pt idx="1412">
                  <c:v>1101</c:v>
                </c:pt>
                <c:pt idx="1413">
                  <c:v>1116</c:v>
                </c:pt>
                <c:pt idx="1414">
                  <c:v>1107</c:v>
                </c:pt>
                <c:pt idx="1415">
                  <c:v>1107</c:v>
                </c:pt>
                <c:pt idx="1416">
                  <c:v>1106</c:v>
                </c:pt>
                <c:pt idx="1417">
                  <c:v>1102</c:v>
                </c:pt>
                <c:pt idx="1418">
                  <c:v>1116</c:v>
                </c:pt>
                <c:pt idx="1419">
                  <c:v>1102</c:v>
                </c:pt>
                <c:pt idx="1420">
                  <c:v>1107</c:v>
                </c:pt>
                <c:pt idx="1421">
                  <c:v>1106</c:v>
                </c:pt>
                <c:pt idx="1422">
                  <c:v>1104</c:v>
                </c:pt>
                <c:pt idx="1423">
                  <c:v>1109</c:v>
                </c:pt>
                <c:pt idx="1424">
                  <c:v>1094</c:v>
                </c:pt>
                <c:pt idx="1425">
                  <c:v>1107</c:v>
                </c:pt>
                <c:pt idx="1426">
                  <c:v>1116</c:v>
                </c:pt>
                <c:pt idx="1427">
                  <c:v>1102</c:v>
                </c:pt>
                <c:pt idx="1428">
                  <c:v>1119</c:v>
                </c:pt>
                <c:pt idx="1429">
                  <c:v>1103</c:v>
                </c:pt>
                <c:pt idx="1430">
                  <c:v>1098</c:v>
                </c:pt>
                <c:pt idx="1431">
                  <c:v>1112</c:v>
                </c:pt>
                <c:pt idx="1432">
                  <c:v>1099</c:v>
                </c:pt>
                <c:pt idx="1433">
                  <c:v>1106</c:v>
                </c:pt>
                <c:pt idx="1434">
                  <c:v>1116</c:v>
                </c:pt>
                <c:pt idx="1435">
                  <c:v>1103</c:v>
                </c:pt>
                <c:pt idx="1436">
                  <c:v>1117</c:v>
                </c:pt>
                <c:pt idx="1437">
                  <c:v>1098</c:v>
                </c:pt>
                <c:pt idx="1438">
                  <c:v>1102</c:v>
                </c:pt>
                <c:pt idx="1439">
                  <c:v>1098</c:v>
                </c:pt>
                <c:pt idx="1440">
                  <c:v>1112</c:v>
                </c:pt>
                <c:pt idx="1441">
                  <c:v>1104</c:v>
                </c:pt>
                <c:pt idx="1442">
                  <c:v>1097</c:v>
                </c:pt>
                <c:pt idx="1443">
                  <c:v>1101</c:v>
                </c:pt>
                <c:pt idx="1444">
                  <c:v>1105</c:v>
                </c:pt>
                <c:pt idx="1445">
                  <c:v>1111</c:v>
                </c:pt>
                <c:pt idx="1446">
                  <c:v>1102</c:v>
                </c:pt>
                <c:pt idx="1447">
                  <c:v>1108</c:v>
                </c:pt>
                <c:pt idx="1448">
                  <c:v>1091</c:v>
                </c:pt>
                <c:pt idx="1449">
                  <c:v>1100</c:v>
                </c:pt>
                <c:pt idx="1450">
                  <c:v>1102</c:v>
                </c:pt>
                <c:pt idx="1451">
                  <c:v>1103</c:v>
                </c:pt>
                <c:pt idx="1452">
                  <c:v>1107</c:v>
                </c:pt>
                <c:pt idx="1453">
                  <c:v>1102</c:v>
                </c:pt>
                <c:pt idx="1454">
                  <c:v>1102</c:v>
                </c:pt>
                <c:pt idx="1455">
                  <c:v>1098</c:v>
                </c:pt>
                <c:pt idx="1456">
                  <c:v>1101</c:v>
                </c:pt>
                <c:pt idx="1457">
                  <c:v>1105</c:v>
                </c:pt>
                <c:pt idx="1458">
                  <c:v>1110</c:v>
                </c:pt>
                <c:pt idx="1459">
                  <c:v>1105</c:v>
                </c:pt>
                <c:pt idx="1460">
                  <c:v>1105</c:v>
                </c:pt>
                <c:pt idx="1461">
                  <c:v>1110</c:v>
                </c:pt>
                <c:pt idx="1462">
                  <c:v>1099</c:v>
                </c:pt>
                <c:pt idx="1463">
                  <c:v>1084</c:v>
                </c:pt>
                <c:pt idx="1464">
                  <c:v>1103</c:v>
                </c:pt>
                <c:pt idx="1465">
                  <c:v>1104</c:v>
                </c:pt>
                <c:pt idx="1466">
                  <c:v>1109</c:v>
                </c:pt>
                <c:pt idx="1467">
                  <c:v>1107</c:v>
                </c:pt>
                <c:pt idx="1468">
                  <c:v>1101</c:v>
                </c:pt>
                <c:pt idx="1469">
                  <c:v>1098</c:v>
                </c:pt>
                <c:pt idx="1470">
                  <c:v>1103</c:v>
                </c:pt>
                <c:pt idx="1471">
                  <c:v>1109</c:v>
                </c:pt>
                <c:pt idx="1472">
                  <c:v>1099</c:v>
                </c:pt>
                <c:pt idx="1473">
                  <c:v>1106</c:v>
                </c:pt>
                <c:pt idx="1474">
                  <c:v>1103</c:v>
                </c:pt>
                <c:pt idx="1475">
                  <c:v>1099</c:v>
                </c:pt>
                <c:pt idx="1476">
                  <c:v>1099</c:v>
                </c:pt>
                <c:pt idx="1477">
                  <c:v>1101</c:v>
                </c:pt>
                <c:pt idx="1478">
                  <c:v>1109</c:v>
                </c:pt>
                <c:pt idx="1479">
                  <c:v>1101</c:v>
                </c:pt>
                <c:pt idx="1480">
                  <c:v>1097</c:v>
                </c:pt>
                <c:pt idx="1481">
                  <c:v>1099</c:v>
                </c:pt>
                <c:pt idx="1482">
                  <c:v>1094</c:v>
                </c:pt>
                <c:pt idx="1483">
                  <c:v>1102</c:v>
                </c:pt>
                <c:pt idx="1484">
                  <c:v>1100</c:v>
                </c:pt>
                <c:pt idx="1485">
                  <c:v>1105</c:v>
                </c:pt>
                <c:pt idx="1486">
                  <c:v>1097</c:v>
                </c:pt>
                <c:pt idx="1487">
                  <c:v>1095</c:v>
                </c:pt>
                <c:pt idx="1488">
                  <c:v>1113</c:v>
                </c:pt>
                <c:pt idx="1489">
                  <c:v>1096</c:v>
                </c:pt>
                <c:pt idx="1490">
                  <c:v>1096</c:v>
                </c:pt>
                <c:pt idx="1491">
                  <c:v>1095</c:v>
                </c:pt>
                <c:pt idx="1492">
                  <c:v>1113</c:v>
                </c:pt>
                <c:pt idx="1493">
                  <c:v>1105</c:v>
                </c:pt>
                <c:pt idx="1494">
                  <c:v>1100</c:v>
                </c:pt>
                <c:pt idx="1495">
                  <c:v>1108</c:v>
                </c:pt>
                <c:pt idx="1496">
                  <c:v>1100</c:v>
                </c:pt>
                <c:pt idx="1497">
                  <c:v>1105</c:v>
                </c:pt>
                <c:pt idx="1498">
                  <c:v>1109</c:v>
                </c:pt>
                <c:pt idx="1499">
                  <c:v>1105</c:v>
                </c:pt>
                <c:pt idx="1500">
                  <c:v>1107</c:v>
                </c:pt>
                <c:pt idx="1501">
                  <c:v>1096</c:v>
                </c:pt>
                <c:pt idx="1502">
                  <c:v>1101</c:v>
                </c:pt>
                <c:pt idx="1503">
                  <c:v>1159</c:v>
                </c:pt>
                <c:pt idx="1504">
                  <c:v>1111</c:v>
                </c:pt>
                <c:pt idx="1505">
                  <c:v>1096</c:v>
                </c:pt>
                <c:pt idx="1506">
                  <c:v>1083</c:v>
                </c:pt>
                <c:pt idx="1507">
                  <c:v>1105</c:v>
                </c:pt>
                <c:pt idx="1508">
                  <c:v>1102</c:v>
                </c:pt>
                <c:pt idx="1509">
                  <c:v>1102</c:v>
                </c:pt>
                <c:pt idx="1510">
                  <c:v>1087</c:v>
                </c:pt>
                <c:pt idx="1511">
                  <c:v>1114</c:v>
                </c:pt>
                <c:pt idx="1512">
                  <c:v>1106</c:v>
                </c:pt>
                <c:pt idx="1513">
                  <c:v>1102</c:v>
                </c:pt>
                <c:pt idx="1514">
                  <c:v>1102</c:v>
                </c:pt>
                <c:pt idx="1515">
                  <c:v>1099</c:v>
                </c:pt>
                <c:pt idx="1516">
                  <c:v>1099</c:v>
                </c:pt>
                <c:pt idx="1517">
                  <c:v>1108</c:v>
                </c:pt>
                <c:pt idx="1518">
                  <c:v>1099</c:v>
                </c:pt>
                <c:pt idx="1519">
                  <c:v>1105</c:v>
                </c:pt>
                <c:pt idx="1520">
                  <c:v>1096</c:v>
                </c:pt>
                <c:pt idx="1521">
                  <c:v>1104</c:v>
                </c:pt>
                <c:pt idx="1522">
                  <c:v>1107</c:v>
                </c:pt>
                <c:pt idx="1523">
                  <c:v>1095</c:v>
                </c:pt>
                <c:pt idx="1524">
                  <c:v>1105</c:v>
                </c:pt>
                <c:pt idx="1525">
                  <c:v>1095</c:v>
                </c:pt>
                <c:pt idx="1526">
                  <c:v>1115</c:v>
                </c:pt>
                <c:pt idx="1527">
                  <c:v>1086</c:v>
                </c:pt>
                <c:pt idx="1528">
                  <c:v>1104</c:v>
                </c:pt>
                <c:pt idx="1529">
                  <c:v>1099</c:v>
                </c:pt>
                <c:pt idx="1530">
                  <c:v>1098</c:v>
                </c:pt>
                <c:pt idx="1531">
                  <c:v>1109</c:v>
                </c:pt>
                <c:pt idx="1532">
                  <c:v>1076</c:v>
                </c:pt>
                <c:pt idx="1533">
                  <c:v>1093</c:v>
                </c:pt>
                <c:pt idx="1534">
                  <c:v>1107</c:v>
                </c:pt>
                <c:pt idx="1535">
                  <c:v>1096</c:v>
                </c:pt>
                <c:pt idx="1536">
                  <c:v>1102</c:v>
                </c:pt>
                <c:pt idx="1537">
                  <c:v>1096</c:v>
                </c:pt>
                <c:pt idx="1538">
                  <c:v>1104</c:v>
                </c:pt>
                <c:pt idx="1539">
                  <c:v>1098</c:v>
                </c:pt>
                <c:pt idx="1540">
                  <c:v>1102</c:v>
                </c:pt>
                <c:pt idx="1541">
                  <c:v>1102</c:v>
                </c:pt>
                <c:pt idx="1542">
                  <c:v>1101</c:v>
                </c:pt>
                <c:pt idx="1543">
                  <c:v>1098</c:v>
                </c:pt>
                <c:pt idx="1544">
                  <c:v>1097</c:v>
                </c:pt>
                <c:pt idx="1545">
                  <c:v>1091</c:v>
                </c:pt>
                <c:pt idx="1546">
                  <c:v>1097</c:v>
                </c:pt>
                <c:pt idx="1547">
                  <c:v>1095</c:v>
                </c:pt>
                <c:pt idx="1548">
                  <c:v>1105</c:v>
                </c:pt>
                <c:pt idx="1549">
                  <c:v>1099</c:v>
                </c:pt>
                <c:pt idx="1550">
                  <c:v>1109</c:v>
                </c:pt>
                <c:pt idx="1551">
                  <c:v>1110</c:v>
                </c:pt>
                <c:pt idx="1552">
                  <c:v>1092</c:v>
                </c:pt>
                <c:pt idx="1553">
                  <c:v>1097</c:v>
                </c:pt>
                <c:pt idx="1554">
                  <c:v>1099</c:v>
                </c:pt>
                <c:pt idx="1555">
                  <c:v>1094</c:v>
                </c:pt>
                <c:pt idx="1556">
                  <c:v>1110</c:v>
                </c:pt>
                <c:pt idx="1557">
                  <c:v>1094</c:v>
                </c:pt>
                <c:pt idx="1558">
                  <c:v>1098</c:v>
                </c:pt>
                <c:pt idx="1559">
                  <c:v>1100</c:v>
                </c:pt>
                <c:pt idx="1560">
                  <c:v>1092</c:v>
                </c:pt>
                <c:pt idx="1561">
                  <c:v>1097</c:v>
                </c:pt>
                <c:pt idx="1562">
                  <c:v>1103</c:v>
                </c:pt>
                <c:pt idx="1563">
                  <c:v>1097</c:v>
                </c:pt>
                <c:pt idx="1564">
                  <c:v>1099</c:v>
                </c:pt>
                <c:pt idx="1565">
                  <c:v>1095</c:v>
                </c:pt>
                <c:pt idx="1566">
                  <c:v>1099</c:v>
                </c:pt>
                <c:pt idx="1567">
                  <c:v>1104</c:v>
                </c:pt>
                <c:pt idx="1568">
                  <c:v>1093</c:v>
                </c:pt>
                <c:pt idx="1569">
                  <c:v>1109</c:v>
                </c:pt>
                <c:pt idx="1570">
                  <c:v>1109</c:v>
                </c:pt>
                <c:pt idx="1571">
                  <c:v>1088</c:v>
                </c:pt>
                <c:pt idx="1572">
                  <c:v>1110</c:v>
                </c:pt>
                <c:pt idx="1573">
                  <c:v>1092</c:v>
                </c:pt>
                <c:pt idx="1574">
                  <c:v>1092</c:v>
                </c:pt>
                <c:pt idx="1575">
                  <c:v>1094</c:v>
                </c:pt>
                <c:pt idx="1576">
                  <c:v>1102</c:v>
                </c:pt>
                <c:pt idx="1577">
                  <c:v>1093</c:v>
                </c:pt>
                <c:pt idx="1578">
                  <c:v>1096</c:v>
                </c:pt>
                <c:pt idx="1579">
                  <c:v>1104</c:v>
                </c:pt>
                <c:pt idx="1580">
                  <c:v>1098</c:v>
                </c:pt>
                <c:pt idx="1581">
                  <c:v>1094</c:v>
                </c:pt>
                <c:pt idx="1582">
                  <c:v>1094</c:v>
                </c:pt>
                <c:pt idx="1583">
                  <c:v>1097</c:v>
                </c:pt>
                <c:pt idx="1584">
                  <c:v>1107</c:v>
                </c:pt>
                <c:pt idx="1585">
                  <c:v>1097</c:v>
                </c:pt>
                <c:pt idx="1586">
                  <c:v>1107</c:v>
                </c:pt>
                <c:pt idx="1587">
                  <c:v>1105</c:v>
                </c:pt>
                <c:pt idx="1588">
                  <c:v>1097</c:v>
                </c:pt>
                <c:pt idx="1589">
                  <c:v>1081</c:v>
                </c:pt>
                <c:pt idx="1590">
                  <c:v>1098</c:v>
                </c:pt>
                <c:pt idx="1591">
                  <c:v>1102</c:v>
                </c:pt>
                <c:pt idx="1592">
                  <c:v>1102</c:v>
                </c:pt>
                <c:pt idx="1593">
                  <c:v>1094</c:v>
                </c:pt>
                <c:pt idx="1594">
                  <c:v>1097</c:v>
                </c:pt>
                <c:pt idx="1595">
                  <c:v>1092</c:v>
                </c:pt>
                <c:pt idx="1596">
                  <c:v>1100</c:v>
                </c:pt>
                <c:pt idx="1597">
                  <c:v>1095</c:v>
                </c:pt>
                <c:pt idx="1598">
                  <c:v>1086</c:v>
                </c:pt>
                <c:pt idx="1599">
                  <c:v>1103</c:v>
                </c:pt>
                <c:pt idx="1600">
                  <c:v>1092</c:v>
                </c:pt>
                <c:pt idx="1601">
                  <c:v>1102</c:v>
                </c:pt>
                <c:pt idx="1602">
                  <c:v>1086</c:v>
                </c:pt>
                <c:pt idx="1603">
                  <c:v>1098</c:v>
                </c:pt>
                <c:pt idx="1604">
                  <c:v>1102</c:v>
                </c:pt>
                <c:pt idx="1605">
                  <c:v>1099</c:v>
                </c:pt>
                <c:pt idx="1606">
                  <c:v>1102</c:v>
                </c:pt>
                <c:pt idx="1607">
                  <c:v>1086</c:v>
                </c:pt>
                <c:pt idx="1608">
                  <c:v>1103</c:v>
                </c:pt>
                <c:pt idx="1609">
                  <c:v>1105</c:v>
                </c:pt>
                <c:pt idx="1610">
                  <c:v>1093</c:v>
                </c:pt>
                <c:pt idx="1611">
                  <c:v>1095</c:v>
                </c:pt>
                <c:pt idx="1612">
                  <c:v>1093</c:v>
                </c:pt>
                <c:pt idx="1613">
                  <c:v>1104</c:v>
                </c:pt>
                <c:pt idx="1614">
                  <c:v>1091</c:v>
                </c:pt>
                <c:pt idx="1615">
                  <c:v>1107</c:v>
                </c:pt>
                <c:pt idx="1616">
                  <c:v>1108</c:v>
                </c:pt>
                <c:pt idx="1617">
                  <c:v>1096</c:v>
                </c:pt>
                <c:pt idx="1618">
                  <c:v>1094</c:v>
                </c:pt>
                <c:pt idx="1619">
                  <c:v>1098</c:v>
                </c:pt>
                <c:pt idx="1620">
                  <c:v>1091</c:v>
                </c:pt>
                <c:pt idx="1621">
                  <c:v>1095</c:v>
                </c:pt>
                <c:pt idx="1622">
                  <c:v>1099</c:v>
                </c:pt>
                <c:pt idx="1623">
                  <c:v>1107</c:v>
                </c:pt>
                <c:pt idx="1624">
                  <c:v>1095</c:v>
                </c:pt>
                <c:pt idx="1625">
                  <c:v>1096</c:v>
                </c:pt>
                <c:pt idx="1626">
                  <c:v>1102</c:v>
                </c:pt>
                <c:pt idx="1627">
                  <c:v>1091</c:v>
                </c:pt>
                <c:pt idx="1628">
                  <c:v>1100</c:v>
                </c:pt>
                <c:pt idx="1629">
                  <c:v>1094</c:v>
                </c:pt>
                <c:pt idx="1630">
                  <c:v>1078</c:v>
                </c:pt>
                <c:pt idx="1631">
                  <c:v>1093</c:v>
                </c:pt>
                <c:pt idx="1632">
                  <c:v>1094</c:v>
                </c:pt>
                <c:pt idx="1633">
                  <c:v>1099</c:v>
                </c:pt>
                <c:pt idx="1634">
                  <c:v>1099</c:v>
                </c:pt>
                <c:pt idx="1635">
                  <c:v>1103</c:v>
                </c:pt>
                <c:pt idx="1636">
                  <c:v>1098</c:v>
                </c:pt>
                <c:pt idx="1637">
                  <c:v>1101</c:v>
                </c:pt>
                <c:pt idx="1638">
                  <c:v>1106</c:v>
                </c:pt>
                <c:pt idx="1639">
                  <c:v>1093</c:v>
                </c:pt>
                <c:pt idx="1640">
                  <c:v>1103</c:v>
                </c:pt>
                <c:pt idx="1641">
                  <c:v>1094</c:v>
                </c:pt>
                <c:pt idx="1642">
                  <c:v>1082</c:v>
                </c:pt>
                <c:pt idx="1643">
                  <c:v>1104</c:v>
                </c:pt>
                <c:pt idx="1644">
                  <c:v>1101</c:v>
                </c:pt>
                <c:pt idx="1645">
                  <c:v>1108</c:v>
                </c:pt>
                <c:pt idx="1646">
                  <c:v>1097</c:v>
                </c:pt>
                <c:pt idx="1647">
                  <c:v>1104</c:v>
                </c:pt>
                <c:pt idx="1648">
                  <c:v>1107</c:v>
                </c:pt>
                <c:pt idx="1649">
                  <c:v>1095</c:v>
                </c:pt>
                <c:pt idx="1650">
                  <c:v>1093</c:v>
                </c:pt>
                <c:pt idx="1651">
                  <c:v>1094</c:v>
                </c:pt>
                <c:pt idx="1652">
                  <c:v>1110</c:v>
                </c:pt>
                <c:pt idx="1653">
                  <c:v>1097</c:v>
                </c:pt>
                <c:pt idx="1654">
                  <c:v>1105</c:v>
                </c:pt>
                <c:pt idx="1655">
                  <c:v>1105</c:v>
                </c:pt>
                <c:pt idx="1656">
                  <c:v>1101</c:v>
                </c:pt>
                <c:pt idx="1657">
                  <c:v>1104</c:v>
                </c:pt>
                <c:pt idx="1658">
                  <c:v>1095</c:v>
                </c:pt>
                <c:pt idx="1659">
                  <c:v>1072</c:v>
                </c:pt>
                <c:pt idx="1660">
                  <c:v>1106</c:v>
                </c:pt>
                <c:pt idx="1661">
                  <c:v>1091</c:v>
                </c:pt>
                <c:pt idx="1662">
                  <c:v>1112</c:v>
                </c:pt>
                <c:pt idx="1663">
                  <c:v>1095</c:v>
                </c:pt>
                <c:pt idx="1664">
                  <c:v>1101</c:v>
                </c:pt>
                <c:pt idx="1665">
                  <c:v>1107</c:v>
                </c:pt>
                <c:pt idx="1666">
                  <c:v>1096</c:v>
                </c:pt>
                <c:pt idx="1667">
                  <c:v>1103</c:v>
                </c:pt>
                <c:pt idx="1668">
                  <c:v>1086</c:v>
                </c:pt>
                <c:pt idx="1669">
                  <c:v>1101</c:v>
                </c:pt>
                <c:pt idx="1670">
                  <c:v>1106</c:v>
                </c:pt>
                <c:pt idx="1671">
                  <c:v>1096</c:v>
                </c:pt>
                <c:pt idx="1672">
                  <c:v>1106</c:v>
                </c:pt>
                <c:pt idx="1673">
                  <c:v>1091</c:v>
                </c:pt>
                <c:pt idx="1674">
                  <c:v>1107</c:v>
                </c:pt>
                <c:pt idx="1675">
                  <c:v>1084</c:v>
                </c:pt>
                <c:pt idx="1676">
                  <c:v>1099</c:v>
                </c:pt>
                <c:pt idx="1677">
                  <c:v>1107</c:v>
                </c:pt>
                <c:pt idx="1678">
                  <c:v>1099</c:v>
                </c:pt>
                <c:pt idx="1679">
                  <c:v>1103</c:v>
                </c:pt>
                <c:pt idx="1680">
                  <c:v>1096</c:v>
                </c:pt>
                <c:pt idx="1681">
                  <c:v>1112</c:v>
                </c:pt>
                <c:pt idx="1682">
                  <c:v>1085</c:v>
                </c:pt>
                <c:pt idx="1683">
                  <c:v>1106</c:v>
                </c:pt>
                <c:pt idx="1684">
                  <c:v>1102</c:v>
                </c:pt>
                <c:pt idx="1685">
                  <c:v>1092</c:v>
                </c:pt>
                <c:pt idx="1686">
                  <c:v>1101</c:v>
                </c:pt>
                <c:pt idx="1687">
                  <c:v>1103</c:v>
                </c:pt>
                <c:pt idx="1688">
                  <c:v>1095</c:v>
                </c:pt>
                <c:pt idx="1689">
                  <c:v>1099</c:v>
                </c:pt>
                <c:pt idx="1690">
                  <c:v>1092</c:v>
                </c:pt>
                <c:pt idx="1691">
                  <c:v>1095</c:v>
                </c:pt>
                <c:pt idx="1692">
                  <c:v>1094</c:v>
                </c:pt>
                <c:pt idx="1693">
                  <c:v>1102</c:v>
                </c:pt>
                <c:pt idx="1694">
                  <c:v>1104</c:v>
                </c:pt>
                <c:pt idx="1695">
                  <c:v>1100</c:v>
                </c:pt>
                <c:pt idx="1696">
                  <c:v>1113</c:v>
                </c:pt>
                <c:pt idx="1697">
                  <c:v>1093</c:v>
                </c:pt>
                <c:pt idx="1698">
                  <c:v>1076</c:v>
                </c:pt>
                <c:pt idx="1699">
                  <c:v>1101</c:v>
                </c:pt>
                <c:pt idx="1700">
                  <c:v>1099</c:v>
                </c:pt>
                <c:pt idx="1701">
                  <c:v>1105</c:v>
                </c:pt>
                <c:pt idx="1702">
                  <c:v>1108</c:v>
                </c:pt>
                <c:pt idx="1703">
                  <c:v>1098</c:v>
                </c:pt>
                <c:pt idx="1704">
                  <c:v>1107</c:v>
                </c:pt>
                <c:pt idx="1705">
                  <c:v>1096</c:v>
                </c:pt>
                <c:pt idx="1706">
                  <c:v>1093</c:v>
                </c:pt>
                <c:pt idx="1707">
                  <c:v>1092</c:v>
                </c:pt>
                <c:pt idx="1708">
                  <c:v>1110</c:v>
                </c:pt>
                <c:pt idx="1709">
                  <c:v>1105</c:v>
                </c:pt>
                <c:pt idx="1710">
                  <c:v>1099</c:v>
                </c:pt>
                <c:pt idx="1711">
                  <c:v>1103</c:v>
                </c:pt>
                <c:pt idx="1712">
                  <c:v>1096</c:v>
                </c:pt>
                <c:pt idx="1713">
                  <c:v>1099</c:v>
                </c:pt>
                <c:pt idx="1714">
                  <c:v>1094</c:v>
                </c:pt>
                <c:pt idx="1715">
                  <c:v>1101</c:v>
                </c:pt>
                <c:pt idx="1716">
                  <c:v>1109</c:v>
                </c:pt>
                <c:pt idx="1717">
                  <c:v>1098</c:v>
                </c:pt>
                <c:pt idx="1718">
                  <c:v>1093</c:v>
                </c:pt>
                <c:pt idx="1719">
                  <c:v>1099</c:v>
                </c:pt>
                <c:pt idx="1720">
                  <c:v>1108</c:v>
                </c:pt>
                <c:pt idx="1721">
                  <c:v>1107</c:v>
                </c:pt>
                <c:pt idx="1722">
                  <c:v>1099</c:v>
                </c:pt>
                <c:pt idx="1723">
                  <c:v>1107</c:v>
                </c:pt>
                <c:pt idx="1724">
                  <c:v>1093</c:v>
                </c:pt>
                <c:pt idx="1725">
                  <c:v>1093</c:v>
                </c:pt>
                <c:pt idx="1726">
                  <c:v>1112</c:v>
                </c:pt>
                <c:pt idx="1727">
                  <c:v>1101</c:v>
                </c:pt>
                <c:pt idx="1728">
                  <c:v>1104</c:v>
                </c:pt>
                <c:pt idx="1729">
                  <c:v>1111</c:v>
                </c:pt>
                <c:pt idx="1730">
                  <c:v>1094</c:v>
                </c:pt>
                <c:pt idx="1731">
                  <c:v>1107</c:v>
                </c:pt>
                <c:pt idx="1732">
                  <c:v>1077</c:v>
                </c:pt>
                <c:pt idx="1733">
                  <c:v>1095</c:v>
                </c:pt>
                <c:pt idx="1734">
                  <c:v>1088</c:v>
                </c:pt>
                <c:pt idx="1735">
                  <c:v>1098</c:v>
                </c:pt>
                <c:pt idx="1736">
                  <c:v>1101</c:v>
                </c:pt>
                <c:pt idx="1737">
                  <c:v>1094</c:v>
                </c:pt>
                <c:pt idx="1738">
                  <c:v>1100</c:v>
                </c:pt>
                <c:pt idx="1739">
                  <c:v>1106</c:v>
                </c:pt>
                <c:pt idx="1740">
                  <c:v>1096</c:v>
                </c:pt>
                <c:pt idx="1741">
                  <c:v>1087</c:v>
                </c:pt>
                <c:pt idx="1742">
                  <c:v>1098</c:v>
                </c:pt>
                <c:pt idx="1743">
                  <c:v>1109</c:v>
                </c:pt>
                <c:pt idx="1744">
                  <c:v>1098</c:v>
                </c:pt>
                <c:pt idx="1745">
                  <c:v>1094</c:v>
                </c:pt>
                <c:pt idx="1746">
                  <c:v>1111</c:v>
                </c:pt>
                <c:pt idx="1747">
                  <c:v>1100</c:v>
                </c:pt>
                <c:pt idx="1748">
                  <c:v>1099</c:v>
                </c:pt>
                <c:pt idx="1749">
                  <c:v>1087</c:v>
                </c:pt>
                <c:pt idx="1750">
                  <c:v>1104</c:v>
                </c:pt>
                <c:pt idx="1751">
                  <c:v>1097</c:v>
                </c:pt>
                <c:pt idx="1752">
                  <c:v>1109</c:v>
                </c:pt>
                <c:pt idx="1753">
                  <c:v>1094</c:v>
                </c:pt>
                <c:pt idx="1754">
                  <c:v>1098</c:v>
                </c:pt>
                <c:pt idx="1755">
                  <c:v>1104</c:v>
                </c:pt>
                <c:pt idx="1756">
                  <c:v>1097</c:v>
                </c:pt>
                <c:pt idx="1757">
                  <c:v>1096</c:v>
                </c:pt>
                <c:pt idx="1758">
                  <c:v>1103</c:v>
                </c:pt>
                <c:pt idx="1759">
                  <c:v>1100</c:v>
                </c:pt>
                <c:pt idx="1760">
                  <c:v>1099</c:v>
                </c:pt>
                <c:pt idx="1761">
                  <c:v>1101</c:v>
                </c:pt>
                <c:pt idx="1762">
                  <c:v>1105</c:v>
                </c:pt>
                <c:pt idx="1763">
                  <c:v>1101</c:v>
                </c:pt>
                <c:pt idx="1764">
                  <c:v>1101</c:v>
                </c:pt>
                <c:pt idx="1765">
                  <c:v>1114</c:v>
                </c:pt>
                <c:pt idx="1766">
                  <c:v>1095</c:v>
                </c:pt>
                <c:pt idx="1767">
                  <c:v>1103</c:v>
                </c:pt>
                <c:pt idx="1768">
                  <c:v>1094</c:v>
                </c:pt>
                <c:pt idx="1769">
                  <c:v>1095</c:v>
                </c:pt>
                <c:pt idx="1770">
                  <c:v>1106</c:v>
                </c:pt>
                <c:pt idx="1771">
                  <c:v>1109</c:v>
                </c:pt>
                <c:pt idx="1772">
                  <c:v>1106</c:v>
                </c:pt>
                <c:pt idx="1773">
                  <c:v>1079</c:v>
                </c:pt>
                <c:pt idx="1774">
                  <c:v>1095</c:v>
                </c:pt>
                <c:pt idx="1775">
                  <c:v>1099</c:v>
                </c:pt>
                <c:pt idx="1776">
                  <c:v>1109</c:v>
                </c:pt>
                <c:pt idx="1777">
                  <c:v>1103</c:v>
                </c:pt>
                <c:pt idx="1778">
                  <c:v>1088</c:v>
                </c:pt>
                <c:pt idx="1779">
                  <c:v>1104</c:v>
                </c:pt>
                <c:pt idx="1780">
                  <c:v>1105</c:v>
                </c:pt>
                <c:pt idx="1781">
                  <c:v>1104</c:v>
                </c:pt>
                <c:pt idx="1782">
                  <c:v>1117</c:v>
                </c:pt>
                <c:pt idx="1783">
                  <c:v>1081</c:v>
                </c:pt>
                <c:pt idx="1784">
                  <c:v>1096</c:v>
                </c:pt>
                <c:pt idx="1785">
                  <c:v>1101</c:v>
                </c:pt>
                <c:pt idx="1786">
                  <c:v>1097</c:v>
                </c:pt>
                <c:pt idx="1787">
                  <c:v>1098</c:v>
                </c:pt>
                <c:pt idx="1788">
                  <c:v>1096</c:v>
                </c:pt>
                <c:pt idx="1789">
                  <c:v>1098</c:v>
                </c:pt>
                <c:pt idx="1790">
                  <c:v>1098</c:v>
                </c:pt>
                <c:pt idx="1791">
                  <c:v>1099</c:v>
                </c:pt>
                <c:pt idx="1792">
                  <c:v>1098</c:v>
                </c:pt>
                <c:pt idx="1793">
                  <c:v>1101</c:v>
                </c:pt>
                <c:pt idx="1794">
                  <c:v>1103</c:v>
                </c:pt>
                <c:pt idx="1795">
                  <c:v>1100</c:v>
                </c:pt>
                <c:pt idx="1796">
                  <c:v>1096</c:v>
                </c:pt>
                <c:pt idx="1797">
                  <c:v>1092</c:v>
                </c:pt>
                <c:pt idx="1798">
                  <c:v>1103</c:v>
                </c:pt>
                <c:pt idx="1799">
                  <c:v>1103</c:v>
                </c:pt>
                <c:pt idx="1800">
                  <c:v>1086</c:v>
                </c:pt>
                <c:pt idx="1801">
                  <c:v>1096</c:v>
                </c:pt>
                <c:pt idx="1802">
                  <c:v>1103</c:v>
                </c:pt>
                <c:pt idx="1803">
                  <c:v>1101</c:v>
                </c:pt>
                <c:pt idx="1804">
                  <c:v>1105</c:v>
                </c:pt>
                <c:pt idx="1805">
                  <c:v>1107</c:v>
                </c:pt>
                <c:pt idx="1806">
                  <c:v>1107</c:v>
                </c:pt>
                <c:pt idx="1807">
                  <c:v>1105</c:v>
                </c:pt>
                <c:pt idx="1808">
                  <c:v>1096</c:v>
                </c:pt>
                <c:pt idx="1809">
                  <c:v>1107</c:v>
                </c:pt>
                <c:pt idx="1810">
                  <c:v>1098</c:v>
                </c:pt>
                <c:pt idx="1811">
                  <c:v>1093</c:v>
                </c:pt>
                <c:pt idx="1812">
                  <c:v>1093</c:v>
                </c:pt>
                <c:pt idx="1813">
                  <c:v>1096</c:v>
                </c:pt>
                <c:pt idx="1814">
                  <c:v>1095</c:v>
                </c:pt>
                <c:pt idx="1815">
                  <c:v>1105</c:v>
                </c:pt>
                <c:pt idx="1816">
                  <c:v>1100</c:v>
                </c:pt>
                <c:pt idx="1817">
                  <c:v>1102</c:v>
                </c:pt>
                <c:pt idx="1818">
                  <c:v>1111</c:v>
                </c:pt>
                <c:pt idx="1819">
                  <c:v>1106</c:v>
                </c:pt>
                <c:pt idx="1820">
                  <c:v>1100</c:v>
                </c:pt>
                <c:pt idx="1821">
                  <c:v>1104</c:v>
                </c:pt>
                <c:pt idx="1822">
                  <c:v>1097</c:v>
                </c:pt>
                <c:pt idx="1823">
                  <c:v>1100</c:v>
                </c:pt>
                <c:pt idx="1824">
                  <c:v>1100</c:v>
                </c:pt>
                <c:pt idx="1825">
                  <c:v>1101</c:v>
                </c:pt>
                <c:pt idx="1826">
                  <c:v>1108</c:v>
                </c:pt>
                <c:pt idx="1827">
                  <c:v>1101</c:v>
                </c:pt>
                <c:pt idx="1828">
                  <c:v>1109</c:v>
                </c:pt>
                <c:pt idx="1829">
                  <c:v>1098</c:v>
                </c:pt>
                <c:pt idx="1830">
                  <c:v>1101</c:v>
                </c:pt>
                <c:pt idx="1831">
                  <c:v>1106</c:v>
                </c:pt>
                <c:pt idx="1832">
                  <c:v>1094</c:v>
                </c:pt>
                <c:pt idx="1833">
                  <c:v>1111</c:v>
                </c:pt>
                <c:pt idx="1834">
                  <c:v>1097</c:v>
                </c:pt>
                <c:pt idx="1835">
                  <c:v>1112</c:v>
                </c:pt>
                <c:pt idx="1836">
                  <c:v>1107</c:v>
                </c:pt>
                <c:pt idx="1837">
                  <c:v>1087</c:v>
                </c:pt>
                <c:pt idx="1838">
                  <c:v>1098</c:v>
                </c:pt>
                <c:pt idx="1839">
                  <c:v>1096</c:v>
                </c:pt>
                <c:pt idx="1840">
                  <c:v>1102</c:v>
                </c:pt>
                <c:pt idx="1841">
                  <c:v>1101</c:v>
                </c:pt>
                <c:pt idx="1842">
                  <c:v>1114</c:v>
                </c:pt>
                <c:pt idx="1843">
                  <c:v>1109</c:v>
                </c:pt>
                <c:pt idx="1844">
                  <c:v>1101</c:v>
                </c:pt>
                <c:pt idx="1845">
                  <c:v>1100</c:v>
                </c:pt>
                <c:pt idx="1846">
                  <c:v>1080</c:v>
                </c:pt>
                <c:pt idx="1847">
                  <c:v>1108</c:v>
                </c:pt>
                <c:pt idx="1848">
                  <c:v>1092</c:v>
                </c:pt>
                <c:pt idx="1849">
                  <c:v>1100</c:v>
                </c:pt>
                <c:pt idx="1850">
                  <c:v>1114</c:v>
                </c:pt>
                <c:pt idx="1851">
                  <c:v>1082</c:v>
                </c:pt>
                <c:pt idx="1852">
                  <c:v>1102</c:v>
                </c:pt>
                <c:pt idx="1853">
                  <c:v>1101</c:v>
                </c:pt>
                <c:pt idx="1854">
                  <c:v>1107</c:v>
                </c:pt>
                <c:pt idx="1855">
                  <c:v>1087</c:v>
                </c:pt>
                <c:pt idx="1856">
                  <c:v>1105</c:v>
                </c:pt>
                <c:pt idx="1857">
                  <c:v>1103</c:v>
                </c:pt>
                <c:pt idx="1858">
                  <c:v>1096</c:v>
                </c:pt>
                <c:pt idx="1859">
                  <c:v>1096</c:v>
                </c:pt>
                <c:pt idx="1860">
                  <c:v>1100</c:v>
                </c:pt>
                <c:pt idx="1861">
                  <c:v>1092</c:v>
                </c:pt>
                <c:pt idx="1862">
                  <c:v>1101</c:v>
                </c:pt>
                <c:pt idx="1863">
                  <c:v>1102</c:v>
                </c:pt>
                <c:pt idx="1864">
                  <c:v>1108</c:v>
                </c:pt>
                <c:pt idx="1865">
                  <c:v>1115</c:v>
                </c:pt>
                <c:pt idx="1866">
                  <c:v>1107</c:v>
                </c:pt>
                <c:pt idx="1867">
                  <c:v>1101</c:v>
                </c:pt>
                <c:pt idx="1868">
                  <c:v>1105</c:v>
                </c:pt>
                <c:pt idx="1869">
                  <c:v>1102</c:v>
                </c:pt>
                <c:pt idx="1870">
                  <c:v>1097</c:v>
                </c:pt>
                <c:pt idx="1871">
                  <c:v>1098</c:v>
                </c:pt>
                <c:pt idx="1872">
                  <c:v>1106</c:v>
                </c:pt>
                <c:pt idx="1873">
                  <c:v>1108</c:v>
                </c:pt>
                <c:pt idx="1874">
                  <c:v>1097</c:v>
                </c:pt>
                <c:pt idx="1875">
                  <c:v>1105</c:v>
                </c:pt>
                <c:pt idx="1876">
                  <c:v>1098</c:v>
                </c:pt>
                <c:pt idx="1877">
                  <c:v>1094</c:v>
                </c:pt>
                <c:pt idx="1878">
                  <c:v>1100</c:v>
                </c:pt>
                <c:pt idx="1879">
                  <c:v>1099</c:v>
                </c:pt>
                <c:pt idx="1880">
                  <c:v>1104</c:v>
                </c:pt>
                <c:pt idx="1881">
                  <c:v>1096</c:v>
                </c:pt>
                <c:pt idx="1882">
                  <c:v>1110</c:v>
                </c:pt>
                <c:pt idx="1883">
                  <c:v>1109</c:v>
                </c:pt>
                <c:pt idx="1884">
                  <c:v>1090</c:v>
                </c:pt>
                <c:pt idx="1885">
                  <c:v>1078</c:v>
                </c:pt>
                <c:pt idx="1886">
                  <c:v>1099</c:v>
                </c:pt>
                <c:pt idx="1887">
                  <c:v>1103</c:v>
                </c:pt>
                <c:pt idx="1888">
                  <c:v>1105</c:v>
                </c:pt>
                <c:pt idx="1889">
                  <c:v>1098</c:v>
                </c:pt>
                <c:pt idx="1890">
                  <c:v>1100</c:v>
                </c:pt>
                <c:pt idx="1891">
                  <c:v>1102</c:v>
                </c:pt>
                <c:pt idx="1892">
                  <c:v>1105</c:v>
                </c:pt>
                <c:pt idx="1893">
                  <c:v>1101</c:v>
                </c:pt>
                <c:pt idx="1894">
                  <c:v>1112</c:v>
                </c:pt>
                <c:pt idx="1895">
                  <c:v>1099</c:v>
                </c:pt>
                <c:pt idx="1896">
                  <c:v>1106</c:v>
                </c:pt>
                <c:pt idx="1897">
                  <c:v>1099</c:v>
                </c:pt>
                <c:pt idx="1898">
                  <c:v>1107</c:v>
                </c:pt>
                <c:pt idx="1899">
                  <c:v>1102</c:v>
                </c:pt>
                <c:pt idx="1900">
                  <c:v>1092</c:v>
                </c:pt>
                <c:pt idx="1901">
                  <c:v>1086</c:v>
                </c:pt>
                <c:pt idx="1902">
                  <c:v>1113</c:v>
                </c:pt>
                <c:pt idx="1903">
                  <c:v>1100</c:v>
                </c:pt>
                <c:pt idx="1904">
                  <c:v>1104</c:v>
                </c:pt>
                <c:pt idx="1905">
                  <c:v>1111</c:v>
                </c:pt>
                <c:pt idx="1906">
                  <c:v>1104</c:v>
                </c:pt>
                <c:pt idx="1907">
                  <c:v>1116</c:v>
                </c:pt>
                <c:pt idx="1908">
                  <c:v>1100</c:v>
                </c:pt>
                <c:pt idx="1909">
                  <c:v>1103</c:v>
                </c:pt>
                <c:pt idx="1910">
                  <c:v>1102</c:v>
                </c:pt>
                <c:pt idx="1911">
                  <c:v>1099</c:v>
                </c:pt>
                <c:pt idx="1912">
                  <c:v>1108</c:v>
                </c:pt>
                <c:pt idx="1913">
                  <c:v>1102</c:v>
                </c:pt>
                <c:pt idx="1914">
                  <c:v>1115</c:v>
                </c:pt>
                <c:pt idx="1915">
                  <c:v>1103</c:v>
                </c:pt>
                <c:pt idx="1916">
                  <c:v>1113</c:v>
                </c:pt>
                <c:pt idx="1917">
                  <c:v>1100</c:v>
                </c:pt>
                <c:pt idx="1918">
                  <c:v>1097</c:v>
                </c:pt>
                <c:pt idx="1919">
                  <c:v>1106</c:v>
                </c:pt>
                <c:pt idx="1920">
                  <c:v>1098</c:v>
                </c:pt>
                <c:pt idx="1921">
                  <c:v>1096</c:v>
                </c:pt>
                <c:pt idx="1922">
                  <c:v>1094</c:v>
                </c:pt>
                <c:pt idx="1923">
                  <c:v>1099</c:v>
                </c:pt>
                <c:pt idx="1924">
                  <c:v>1101</c:v>
                </c:pt>
                <c:pt idx="1925">
                  <c:v>1100</c:v>
                </c:pt>
                <c:pt idx="1926">
                  <c:v>1109</c:v>
                </c:pt>
                <c:pt idx="1927">
                  <c:v>1104</c:v>
                </c:pt>
                <c:pt idx="1928">
                  <c:v>1104</c:v>
                </c:pt>
                <c:pt idx="1929">
                  <c:v>1107</c:v>
                </c:pt>
                <c:pt idx="1930">
                  <c:v>1095</c:v>
                </c:pt>
                <c:pt idx="1931">
                  <c:v>1106</c:v>
                </c:pt>
                <c:pt idx="1932">
                  <c:v>1102</c:v>
                </c:pt>
                <c:pt idx="1933">
                  <c:v>1105</c:v>
                </c:pt>
                <c:pt idx="1934">
                  <c:v>1118</c:v>
                </c:pt>
                <c:pt idx="1935">
                  <c:v>1099</c:v>
                </c:pt>
                <c:pt idx="1936">
                  <c:v>1107</c:v>
                </c:pt>
                <c:pt idx="1937">
                  <c:v>1099</c:v>
                </c:pt>
                <c:pt idx="1938">
                  <c:v>1102</c:v>
                </c:pt>
                <c:pt idx="1939">
                  <c:v>1097</c:v>
                </c:pt>
                <c:pt idx="1940">
                  <c:v>1105</c:v>
                </c:pt>
                <c:pt idx="1941">
                  <c:v>1110</c:v>
                </c:pt>
                <c:pt idx="1942">
                  <c:v>1088</c:v>
                </c:pt>
                <c:pt idx="1943">
                  <c:v>1104</c:v>
                </c:pt>
                <c:pt idx="1944">
                  <c:v>1104</c:v>
                </c:pt>
                <c:pt idx="1945">
                  <c:v>1103</c:v>
                </c:pt>
                <c:pt idx="1946">
                  <c:v>1112</c:v>
                </c:pt>
                <c:pt idx="1947">
                  <c:v>1110</c:v>
                </c:pt>
                <c:pt idx="1948">
                  <c:v>1100</c:v>
                </c:pt>
                <c:pt idx="1949">
                  <c:v>1109</c:v>
                </c:pt>
                <c:pt idx="1950">
                  <c:v>1115</c:v>
                </c:pt>
                <c:pt idx="1951">
                  <c:v>1090</c:v>
                </c:pt>
                <c:pt idx="1952">
                  <c:v>1103</c:v>
                </c:pt>
                <c:pt idx="1953">
                  <c:v>1104</c:v>
                </c:pt>
                <c:pt idx="1954">
                  <c:v>1095</c:v>
                </c:pt>
                <c:pt idx="1955">
                  <c:v>1106</c:v>
                </c:pt>
                <c:pt idx="1956">
                  <c:v>1099</c:v>
                </c:pt>
                <c:pt idx="1957">
                  <c:v>1113</c:v>
                </c:pt>
                <c:pt idx="1958">
                  <c:v>1110</c:v>
                </c:pt>
                <c:pt idx="1959">
                  <c:v>1101</c:v>
                </c:pt>
                <c:pt idx="1960">
                  <c:v>1114</c:v>
                </c:pt>
                <c:pt idx="1961">
                  <c:v>1098</c:v>
                </c:pt>
                <c:pt idx="1962">
                  <c:v>1102</c:v>
                </c:pt>
                <c:pt idx="1963">
                  <c:v>1104</c:v>
                </c:pt>
                <c:pt idx="1964">
                  <c:v>1089</c:v>
                </c:pt>
                <c:pt idx="1965">
                  <c:v>1103</c:v>
                </c:pt>
                <c:pt idx="1966">
                  <c:v>1084</c:v>
                </c:pt>
                <c:pt idx="1967">
                  <c:v>1114</c:v>
                </c:pt>
                <c:pt idx="1968">
                  <c:v>1106</c:v>
                </c:pt>
                <c:pt idx="1969">
                  <c:v>1105</c:v>
                </c:pt>
                <c:pt idx="1970">
                  <c:v>1110</c:v>
                </c:pt>
                <c:pt idx="1971">
                  <c:v>1109</c:v>
                </c:pt>
                <c:pt idx="1972">
                  <c:v>1102</c:v>
                </c:pt>
                <c:pt idx="1973">
                  <c:v>1094</c:v>
                </c:pt>
                <c:pt idx="1974">
                  <c:v>1099</c:v>
                </c:pt>
                <c:pt idx="1975">
                  <c:v>1100</c:v>
                </c:pt>
                <c:pt idx="1976">
                  <c:v>1103</c:v>
                </c:pt>
                <c:pt idx="1977">
                  <c:v>1109</c:v>
                </c:pt>
                <c:pt idx="1978">
                  <c:v>1098</c:v>
                </c:pt>
                <c:pt idx="1979">
                  <c:v>1097</c:v>
                </c:pt>
                <c:pt idx="1980">
                  <c:v>1110</c:v>
                </c:pt>
                <c:pt idx="1981">
                  <c:v>1098</c:v>
                </c:pt>
                <c:pt idx="1982">
                  <c:v>1096</c:v>
                </c:pt>
                <c:pt idx="1983">
                  <c:v>1099</c:v>
                </c:pt>
                <c:pt idx="1984">
                  <c:v>1097</c:v>
                </c:pt>
                <c:pt idx="1985">
                  <c:v>1095</c:v>
                </c:pt>
                <c:pt idx="1986">
                  <c:v>1096</c:v>
                </c:pt>
                <c:pt idx="1987">
                  <c:v>1100</c:v>
                </c:pt>
                <c:pt idx="1988">
                  <c:v>1100</c:v>
                </c:pt>
                <c:pt idx="1989">
                  <c:v>1109</c:v>
                </c:pt>
                <c:pt idx="1990">
                  <c:v>1093</c:v>
                </c:pt>
                <c:pt idx="1991">
                  <c:v>1103</c:v>
                </c:pt>
                <c:pt idx="1992">
                  <c:v>1099</c:v>
                </c:pt>
                <c:pt idx="1993">
                  <c:v>1100</c:v>
                </c:pt>
                <c:pt idx="1994">
                  <c:v>1096</c:v>
                </c:pt>
                <c:pt idx="1995">
                  <c:v>1099</c:v>
                </c:pt>
                <c:pt idx="1996">
                  <c:v>1107</c:v>
                </c:pt>
                <c:pt idx="1997">
                  <c:v>1105</c:v>
                </c:pt>
                <c:pt idx="1998">
                  <c:v>1100</c:v>
                </c:pt>
                <c:pt idx="1999">
                  <c:v>1094</c:v>
                </c:pt>
                <c:pt idx="2000">
                  <c:v>1100</c:v>
                </c:pt>
                <c:pt idx="2001">
                  <c:v>1102</c:v>
                </c:pt>
                <c:pt idx="2002">
                  <c:v>1104</c:v>
                </c:pt>
                <c:pt idx="2003">
                  <c:v>1108</c:v>
                </c:pt>
                <c:pt idx="2004">
                  <c:v>1104</c:v>
                </c:pt>
                <c:pt idx="2005">
                  <c:v>1100</c:v>
                </c:pt>
                <c:pt idx="2006">
                  <c:v>1098</c:v>
                </c:pt>
                <c:pt idx="2007">
                  <c:v>1100</c:v>
                </c:pt>
                <c:pt idx="2008">
                  <c:v>1100</c:v>
                </c:pt>
                <c:pt idx="2009">
                  <c:v>1096</c:v>
                </c:pt>
                <c:pt idx="2010">
                  <c:v>1110</c:v>
                </c:pt>
                <c:pt idx="2011">
                  <c:v>1109</c:v>
                </c:pt>
                <c:pt idx="2012">
                  <c:v>1082</c:v>
                </c:pt>
                <c:pt idx="2013">
                  <c:v>1111</c:v>
                </c:pt>
                <c:pt idx="2014">
                  <c:v>1077</c:v>
                </c:pt>
                <c:pt idx="2015">
                  <c:v>1113</c:v>
                </c:pt>
                <c:pt idx="2016">
                  <c:v>1102</c:v>
                </c:pt>
                <c:pt idx="2017">
                  <c:v>1099</c:v>
                </c:pt>
                <c:pt idx="2018">
                  <c:v>1087</c:v>
                </c:pt>
                <c:pt idx="2019">
                  <c:v>1107</c:v>
                </c:pt>
                <c:pt idx="2020">
                  <c:v>1087</c:v>
                </c:pt>
                <c:pt idx="2021">
                  <c:v>1104</c:v>
                </c:pt>
                <c:pt idx="2022">
                  <c:v>1097</c:v>
                </c:pt>
                <c:pt idx="2023">
                  <c:v>1099</c:v>
                </c:pt>
                <c:pt idx="2024">
                  <c:v>1100</c:v>
                </c:pt>
                <c:pt idx="2025">
                  <c:v>1092</c:v>
                </c:pt>
                <c:pt idx="2026">
                  <c:v>1104</c:v>
                </c:pt>
                <c:pt idx="2027">
                  <c:v>1098</c:v>
                </c:pt>
                <c:pt idx="2028">
                  <c:v>1103</c:v>
                </c:pt>
                <c:pt idx="2029">
                  <c:v>1091</c:v>
                </c:pt>
                <c:pt idx="2030">
                  <c:v>1112</c:v>
                </c:pt>
                <c:pt idx="2031">
                  <c:v>1098</c:v>
                </c:pt>
                <c:pt idx="2032">
                  <c:v>1098</c:v>
                </c:pt>
                <c:pt idx="2033">
                  <c:v>1102</c:v>
                </c:pt>
                <c:pt idx="2034">
                  <c:v>1102</c:v>
                </c:pt>
                <c:pt idx="2035">
                  <c:v>1098</c:v>
                </c:pt>
                <c:pt idx="2036">
                  <c:v>1099</c:v>
                </c:pt>
                <c:pt idx="2037">
                  <c:v>1097</c:v>
                </c:pt>
                <c:pt idx="2038">
                  <c:v>1102</c:v>
                </c:pt>
                <c:pt idx="2039">
                  <c:v>1098</c:v>
                </c:pt>
                <c:pt idx="2040">
                  <c:v>1103</c:v>
                </c:pt>
                <c:pt idx="2041">
                  <c:v>1105</c:v>
                </c:pt>
                <c:pt idx="2042">
                  <c:v>1096</c:v>
                </c:pt>
                <c:pt idx="2043">
                  <c:v>1111</c:v>
                </c:pt>
                <c:pt idx="2044">
                  <c:v>1103</c:v>
                </c:pt>
                <c:pt idx="2045">
                  <c:v>1098</c:v>
                </c:pt>
                <c:pt idx="2046">
                  <c:v>1112</c:v>
                </c:pt>
                <c:pt idx="2047">
                  <c:v>1102</c:v>
                </c:pt>
                <c:pt idx="2048">
                  <c:v>1112</c:v>
                </c:pt>
                <c:pt idx="2049">
                  <c:v>1096</c:v>
                </c:pt>
                <c:pt idx="2050">
                  <c:v>1095</c:v>
                </c:pt>
                <c:pt idx="2051">
                  <c:v>1095</c:v>
                </c:pt>
                <c:pt idx="2052">
                  <c:v>1087</c:v>
                </c:pt>
                <c:pt idx="2053">
                  <c:v>1101</c:v>
                </c:pt>
                <c:pt idx="2054">
                  <c:v>1098</c:v>
                </c:pt>
                <c:pt idx="2055">
                  <c:v>1104</c:v>
                </c:pt>
                <c:pt idx="2056">
                  <c:v>1106</c:v>
                </c:pt>
                <c:pt idx="2057">
                  <c:v>1098</c:v>
                </c:pt>
                <c:pt idx="2058">
                  <c:v>1106</c:v>
                </c:pt>
                <c:pt idx="2059">
                  <c:v>1098</c:v>
                </c:pt>
                <c:pt idx="2060">
                  <c:v>1090</c:v>
                </c:pt>
                <c:pt idx="2061">
                  <c:v>1093</c:v>
                </c:pt>
                <c:pt idx="2062">
                  <c:v>1096</c:v>
                </c:pt>
                <c:pt idx="2063">
                  <c:v>1115</c:v>
                </c:pt>
                <c:pt idx="2064">
                  <c:v>1097</c:v>
                </c:pt>
                <c:pt idx="2065">
                  <c:v>1090</c:v>
                </c:pt>
                <c:pt idx="2066">
                  <c:v>1111</c:v>
                </c:pt>
                <c:pt idx="2067">
                  <c:v>1101</c:v>
                </c:pt>
                <c:pt idx="2068">
                  <c:v>1103</c:v>
                </c:pt>
                <c:pt idx="2069">
                  <c:v>1095</c:v>
                </c:pt>
                <c:pt idx="2070">
                  <c:v>1098</c:v>
                </c:pt>
                <c:pt idx="2071">
                  <c:v>1102</c:v>
                </c:pt>
                <c:pt idx="2072">
                  <c:v>1099</c:v>
                </c:pt>
                <c:pt idx="2073">
                  <c:v>1112</c:v>
                </c:pt>
                <c:pt idx="2074">
                  <c:v>1088</c:v>
                </c:pt>
                <c:pt idx="2075">
                  <c:v>1101</c:v>
                </c:pt>
                <c:pt idx="2076">
                  <c:v>1100</c:v>
                </c:pt>
                <c:pt idx="2077">
                  <c:v>1099</c:v>
                </c:pt>
                <c:pt idx="2078">
                  <c:v>1099</c:v>
                </c:pt>
                <c:pt idx="2079">
                  <c:v>1099</c:v>
                </c:pt>
                <c:pt idx="2080">
                  <c:v>1101</c:v>
                </c:pt>
                <c:pt idx="2081">
                  <c:v>1100</c:v>
                </c:pt>
                <c:pt idx="2082">
                  <c:v>1089</c:v>
                </c:pt>
                <c:pt idx="2083">
                  <c:v>1101</c:v>
                </c:pt>
                <c:pt idx="2084">
                  <c:v>1082</c:v>
                </c:pt>
                <c:pt idx="2085">
                  <c:v>1112</c:v>
                </c:pt>
                <c:pt idx="2086">
                  <c:v>1093</c:v>
                </c:pt>
                <c:pt idx="2087">
                  <c:v>1098</c:v>
                </c:pt>
                <c:pt idx="2088">
                  <c:v>1101</c:v>
                </c:pt>
                <c:pt idx="2089">
                  <c:v>1095</c:v>
                </c:pt>
                <c:pt idx="2090">
                  <c:v>1103</c:v>
                </c:pt>
                <c:pt idx="2091">
                  <c:v>1095</c:v>
                </c:pt>
                <c:pt idx="2092">
                  <c:v>1099</c:v>
                </c:pt>
                <c:pt idx="2093">
                  <c:v>1094</c:v>
                </c:pt>
                <c:pt idx="2094">
                  <c:v>1103</c:v>
                </c:pt>
                <c:pt idx="2095">
                  <c:v>1102</c:v>
                </c:pt>
                <c:pt idx="2096">
                  <c:v>1094</c:v>
                </c:pt>
                <c:pt idx="2097">
                  <c:v>1096</c:v>
                </c:pt>
                <c:pt idx="2098">
                  <c:v>1108</c:v>
                </c:pt>
                <c:pt idx="2099">
                  <c:v>1100</c:v>
                </c:pt>
                <c:pt idx="2100">
                  <c:v>1111</c:v>
                </c:pt>
                <c:pt idx="2101">
                  <c:v>1099</c:v>
                </c:pt>
                <c:pt idx="2102">
                  <c:v>1095</c:v>
                </c:pt>
                <c:pt idx="2103">
                  <c:v>1097</c:v>
                </c:pt>
                <c:pt idx="2104">
                  <c:v>1100</c:v>
                </c:pt>
                <c:pt idx="2105">
                  <c:v>1103</c:v>
                </c:pt>
                <c:pt idx="2106">
                  <c:v>1096</c:v>
                </c:pt>
                <c:pt idx="2107">
                  <c:v>1105</c:v>
                </c:pt>
                <c:pt idx="2108">
                  <c:v>1100</c:v>
                </c:pt>
                <c:pt idx="2109">
                  <c:v>1101</c:v>
                </c:pt>
                <c:pt idx="2110">
                  <c:v>1098</c:v>
                </c:pt>
                <c:pt idx="2111">
                  <c:v>1104</c:v>
                </c:pt>
                <c:pt idx="2112">
                  <c:v>1107</c:v>
                </c:pt>
                <c:pt idx="2113">
                  <c:v>1100</c:v>
                </c:pt>
                <c:pt idx="2114">
                  <c:v>1079</c:v>
                </c:pt>
                <c:pt idx="2115">
                  <c:v>1106</c:v>
                </c:pt>
                <c:pt idx="2116">
                  <c:v>1087</c:v>
                </c:pt>
                <c:pt idx="2117">
                  <c:v>1102</c:v>
                </c:pt>
                <c:pt idx="2118">
                  <c:v>1094</c:v>
                </c:pt>
                <c:pt idx="2119">
                  <c:v>1104</c:v>
                </c:pt>
                <c:pt idx="2120">
                  <c:v>1098</c:v>
                </c:pt>
                <c:pt idx="2121">
                  <c:v>1101</c:v>
                </c:pt>
                <c:pt idx="2122">
                  <c:v>1107</c:v>
                </c:pt>
                <c:pt idx="2123">
                  <c:v>1096</c:v>
                </c:pt>
                <c:pt idx="2124">
                  <c:v>1111</c:v>
                </c:pt>
                <c:pt idx="2125">
                  <c:v>1094</c:v>
                </c:pt>
                <c:pt idx="2126">
                  <c:v>1110</c:v>
                </c:pt>
                <c:pt idx="2127">
                  <c:v>1099</c:v>
                </c:pt>
                <c:pt idx="2128">
                  <c:v>1098</c:v>
                </c:pt>
                <c:pt idx="2129">
                  <c:v>1109</c:v>
                </c:pt>
                <c:pt idx="2130">
                  <c:v>1090</c:v>
                </c:pt>
                <c:pt idx="2131">
                  <c:v>1107</c:v>
                </c:pt>
                <c:pt idx="2132">
                  <c:v>1096</c:v>
                </c:pt>
                <c:pt idx="2133">
                  <c:v>1103</c:v>
                </c:pt>
                <c:pt idx="2134">
                  <c:v>1096</c:v>
                </c:pt>
                <c:pt idx="2135">
                  <c:v>1083</c:v>
                </c:pt>
                <c:pt idx="2136">
                  <c:v>1100</c:v>
                </c:pt>
                <c:pt idx="2137">
                  <c:v>1098</c:v>
                </c:pt>
                <c:pt idx="2138">
                  <c:v>1099</c:v>
                </c:pt>
                <c:pt idx="2139">
                  <c:v>1091</c:v>
                </c:pt>
                <c:pt idx="2140">
                  <c:v>1087</c:v>
                </c:pt>
                <c:pt idx="2141">
                  <c:v>1105</c:v>
                </c:pt>
                <c:pt idx="2142">
                  <c:v>1087</c:v>
                </c:pt>
                <c:pt idx="2143">
                  <c:v>1080</c:v>
                </c:pt>
                <c:pt idx="2144">
                  <c:v>1096</c:v>
                </c:pt>
                <c:pt idx="2145">
                  <c:v>1101</c:v>
                </c:pt>
                <c:pt idx="2146">
                  <c:v>1103</c:v>
                </c:pt>
                <c:pt idx="2147">
                  <c:v>1088</c:v>
                </c:pt>
                <c:pt idx="2148">
                  <c:v>1105</c:v>
                </c:pt>
                <c:pt idx="2149">
                  <c:v>1103</c:v>
                </c:pt>
                <c:pt idx="2150">
                  <c:v>1083</c:v>
                </c:pt>
                <c:pt idx="2151">
                  <c:v>1096</c:v>
                </c:pt>
                <c:pt idx="2152">
                  <c:v>1092</c:v>
                </c:pt>
                <c:pt idx="2153">
                  <c:v>1108</c:v>
                </c:pt>
                <c:pt idx="2154">
                  <c:v>1108</c:v>
                </c:pt>
                <c:pt idx="2155">
                  <c:v>1106</c:v>
                </c:pt>
                <c:pt idx="2156">
                  <c:v>1099</c:v>
                </c:pt>
                <c:pt idx="2157">
                  <c:v>1102</c:v>
                </c:pt>
                <c:pt idx="2158">
                  <c:v>1104</c:v>
                </c:pt>
                <c:pt idx="2159">
                  <c:v>1094</c:v>
                </c:pt>
                <c:pt idx="2160">
                  <c:v>1097</c:v>
                </c:pt>
                <c:pt idx="2161">
                  <c:v>1096</c:v>
                </c:pt>
                <c:pt idx="2162">
                  <c:v>1094</c:v>
                </c:pt>
                <c:pt idx="2163">
                  <c:v>1088</c:v>
                </c:pt>
                <c:pt idx="2164">
                  <c:v>1100</c:v>
                </c:pt>
                <c:pt idx="2165">
                  <c:v>1099</c:v>
                </c:pt>
                <c:pt idx="2166">
                  <c:v>1094</c:v>
                </c:pt>
                <c:pt idx="2167">
                  <c:v>1099</c:v>
                </c:pt>
                <c:pt idx="2168">
                  <c:v>1101</c:v>
                </c:pt>
                <c:pt idx="2169">
                  <c:v>1100</c:v>
                </c:pt>
                <c:pt idx="2170">
                  <c:v>1092</c:v>
                </c:pt>
                <c:pt idx="2171">
                  <c:v>1092</c:v>
                </c:pt>
                <c:pt idx="2172">
                  <c:v>1092</c:v>
                </c:pt>
                <c:pt idx="2173">
                  <c:v>1097</c:v>
                </c:pt>
                <c:pt idx="2174">
                  <c:v>1091</c:v>
                </c:pt>
                <c:pt idx="2175">
                  <c:v>1098</c:v>
                </c:pt>
                <c:pt idx="2176">
                  <c:v>1101</c:v>
                </c:pt>
                <c:pt idx="2177">
                  <c:v>1094</c:v>
                </c:pt>
                <c:pt idx="2178">
                  <c:v>1094</c:v>
                </c:pt>
                <c:pt idx="2179">
                  <c:v>1098</c:v>
                </c:pt>
                <c:pt idx="2180">
                  <c:v>1098</c:v>
                </c:pt>
                <c:pt idx="2181">
                  <c:v>1108</c:v>
                </c:pt>
                <c:pt idx="2182">
                  <c:v>1097</c:v>
                </c:pt>
                <c:pt idx="2183">
                  <c:v>1091</c:v>
                </c:pt>
                <c:pt idx="2184">
                  <c:v>1093</c:v>
                </c:pt>
                <c:pt idx="2185">
                  <c:v>1094</c:v>
                </c:pt>
                <c:pt idx="2186">
                  <c:v>1076</c:v>
                </c:pt>
                <c:pt idx="2187">
                  <c:v>1095</c:v>
                </c:pt>
                <c:pt idx="2188">
                  <c:v>1103</c:v>
                </c:pt>
                <c:pt idx="2189">
                  <c:v>1095</c:v>
                </c:pt>
                <c:pt idx="2190">
                  <c:v>1088</c:v>
                </c:pt>
                <c:pt idx="2191">
                  <c:v>1088</c:v>
                </c:pt>
                <c:pt idx="2192">
                  <c:v>1101</c:v>
                </c:pt>
                <c:pt idx="2193">
                  <c:v>1104</c:v>
                </c:pt>
                <c:pt idx="2194">
                  <c:v>1087</c:v>
                </c:pt>
                <c:pt idx="2195">
                  <c:v>1090</c:v>
                </c:pt>
                <c:pt idx="2196">
                  <c:v>1093</c:v>
                </c:pt>
                <c:pt idx="2197">
                  <c:v>1111</c:v>
                </c:pt>
                <c:pt idx="2198">
                  <c:v>1100</c:v>
                </c:pt>
                <c:pt idx="2199">
                  <c:v>1082</c:v>
                </c:pt>
                <c:pt idx="2200">
                  <c:v>1109</c:v>
                </c:pt>
                <c:pt idx="2201">
                  <c:v>1100</c:v>
                </c:pt>
                <c:pt idx="2202">
                  <c:v>1087</c:v>
                </c:pt>
                <c:pt idx="2203">
                  <c:v>1099</c:v>
                </c:pt>
                <c:pt idx="2204">
                  <c:v>1085</c:v>
                </c:pt>
                <c:pt idx="2205">
                  <c:v>1079</c:v>
                </c:pt>
                <c:pt idx="2206">
                  <c:v>1083</c:v>
                </c:pt>
                <c:pt idx="2207">
                  <c:v>1087</c:v>
                </c:pt>
                <c:pt idx="2208">
                  <c:v>1093</c:v>
                </c:pt>
                <c:pt idx="2209">
                  <c:v>1095</c:v>
                </c:pt>
                <c:pt idx="2210">
                  <c:v>1100</c:v>
                </c:pt>
                <c:pt idx="2211">
                  <c:v>1097</c:v>
                </c:pt>
                <c:pt idx="2212">
                  <c:v>1110</c:v>
                </c:pt>
                <c:pt idx="2213">
                  <c:v>1088</c:v>
                </c:pt>
                <c:pt idx="2214">
                  <c:v>1088</c:v>
                </c:pt>
                <c:pt idx="2215">
                  <c:v>1101</c:v>
                </c:pt>
                <c:pt idx="2216">
                  <c:v>1100</c:v>
                </c:pt>
                <c:pt idx="2217">
                  <c:v>1093</c:v>
                </c:pt>
                <c:pt idx="2218">
                  <c:v>1095</c:v>
                </c:pt>
                <c:pt idx="2219">
                  <c:v>1104</c:v>
                </c:pt>
                <c:pt idx="2220">
                  <c:v>1095</c:v>
                </c:pt>
                <c:pt idx="2221">
                  <c:v>1092</c:v>
                </c:pt>
                <c:pt idx="2222">
                  <c:v>1108</c:v>
                </c:pt>
                <c:pt idx="2223">
                  <c:v>1089</c:v>
                </c:pt>
                <c:pt idx="2224">
                  <c:v>1085</c:v>
                </c:pt>
                <c:pt idx="2225">
                  <c:v>1097</c:v>
                </c:pt>
                <c:pt idx="2226">
                  <c:v>1099</c:v>
                </c:pt>
                <c:pt idx="2227">
                  <c:v>1098</c:v>
                </c:pt>
                <c:pt idx="2228">
                  <c:v>1072</c:v>
                </c:pt>
                <c:pt idx="2229">
                  <c:v>1110</c:v>
                </c:pt>
                <c:pt idx="2230">
                  <c:v>1084</c:v>
                </c:pt>
                <c:pt idx="2231">
                  <c:v>1099</c:v>
                </c:pt>
                <c:pt idx="2232">
                  <c:v>1087</c:v>
                </c:pt>
                <c:pt idx="2233">
                  <c:v>1089</c:v>
                </c:pt>
                <c:pt idx="2234">
                  <c:v>1100</c:v>
                </c:pt>
                <c:pt idx="2235">
                  <c:v>1096</c:v>
                </c:pt>
                <c:pt idx="2236">
                  <c:v>1083</c:v>
                </c:pt>
                <c:pt idx="2237">
                  <c:v>1105</c:v>
                </c:pt>
                <c:pt idx="2238">
                  <c:v>1093</c:v>
                </c:pt>
                <c:pt idx="2239">
                  <c:v>1080</c:v>
                </c:pt>
                <c:pt idx="2240">
                  <c:v>1078</c:v>
                </c:pt>
                <c:pt idx="2241">
                  <c:v>1092</c:v>
                </c:pt>
                <c:pt idx="2242">
                  <c:v>1092</c:v>
                </c:pt>
                <c:pt idx="2243">
                  <c:v>1087</c:v>
                </c:pt>
                <c:pt idx="2244">
                  <c:v>1108</c:v>
                </c:pt>
                <c:pt idx="2245">
                  <c:v>1093</c:v>
                </c:pt>
                <c:pt idx="2246">
                  <c:v>1086</c:v>
                </c:pt>
                <c:pt idx="2247">
                  <c:v>1086</c:v>
                </c:pt>
                <c:pt idx="2248">
                  <c:v>1099</c:v>
                </c:pt>
                <c:pt idx="2249">
                  <c:v>1092</c:v>
                </c:pt>
                <c:pt idx="2250">
                  <c:v>1087</c:v>
                </c:pt>
                <c:pt idx="2251">
                  <c:v>1096</c:v>
                </c:pt>
                <c:pt idx="2252">
                  <c:v>1094</c:v>
                </c:pt>
                <c:pt idx="2253">
                  <c:v>1106</c:v>
                </c:pt>
                <c:pt idx="2254">
                  <c:v>1095</c:v>
                </c:pt>
                <c:pt idx="2255">
                  <c:v>1100</c:v>
                </c:pt>
                <c:pt idx="2256">
                  <c:v>1094</c:v>
                </c:pt>
                <c:pt idx="2257">
                  <c:v>1091</c:v>
                </c:pt>
                <c:pt idx="2258">
                  <c:v>1102</c:v>
                </c:pt>
                <c:pt idx="2259">
                  <c:v>1093</c:v>
                </c:pt>
                <c:pt idx="2260">
                  <c:v>1091</c:v>
                </c:pt>
                <c:pt idx="2261">
                  <c:v>1092</c:v>
                </c:pt>
                <c:pt idx="2262">
                  <c:v>1100</c:v>
                </c:pt>
                <c:pt idx="2263">
                  <c:v>1092</c:v>
                </c:pt>
                <c:pt idx="2264">
                  <c:v>1097</c:v>
                </c:pt>
                <c:pt idx="2265">
                  <c:v>1101</c:v>
                </c:pt>
                <c:pt idx="2266">
                  <c:v>1093</c:v>
                </c:pt>
                <c:pt idx="2267">
                  <c:v>1108</c:v>
                </c:pt>
                <c:pt idx="2268">
                  <c:v>1092</c:v>
                </c:pt>
                <c:pt idx="2269">
                  <c:v>1097</c:v>
                </c:pt>
                <c:pt idx="2270">
                  <c:v>1097</c:v>
                </c:pt>
                <c:pt idx="2271">
                  <c:v>1096</c:v>
                </c:pt>
                <c:pt idx="2272">
                  <c:v>1096</c:v>
                </c:pt>
                <c:pt idx="2273">
                  <c:v>1088</c:v>
                </c:pt>
                <c:pt idx="2274">
                  <c:v>1098</c:v>
                </c:pt>
                <c:pt idx="2275">
                  <c:v>1085</c:v>
                </c:pt>
                <c:pt idx="2276">
                  <c:v>1097</c:v>
                </c:pt>
                <c:pt idx="2277">
                  <c:v>1081</c:v>
                </c:pt>
                <c:pt idx="2278">
                  <c:v>1084</c:v>
                </c:pt>
                <c:pt idx="2279">
                  <c:v>1101</c:v>
                </c:pt>
                <c:pt idx="2280">
                  <c:v>1089</c:v>
                </c:pt>
                <c:pt idx="2281">
                  <c:v>1099</c:v>
                </c:pt>
                <c:pt idx="2282">
                  <c:v>1088</c:v>
                </c:pt>
                <c:pt idx="2283">
                  <c:v>1108</c:v>
                </c:pt>
                <c:pt idx="2284">
                  <c:v>1089</c:v>
                </c:pt>
                <c:pt idx="2285">
                  <c:v>1083</c:v>
                </c:pt>
                <c:pt idx="2286">
                  <c:v>1096</c:v>
                </c:pt>
                <c:pt idx="2287">
                  <c:v>1084</c:v>
                </c:pt>
                <c:pt idx="2288">
                  <c:v>1093</c:v>
                </c:pt>
                <c:pt idx="2289">
                  <c:v>1091</c:v>
                </c:pt>
                <c:pt idx="2290">
                  <c:v>1102</c:v>
                </c:pt>
                <c:pt idx="2291">
                  <c:v>1089</c:v>
                </c:pt>
                <c:pt idx="2292">
                  <c:v>1096</c:v>
                </c:pt>
                <c:pt idx="2293">
                  <c:v>1090</c:v>
                </c:pt>
                <c:pt idx="2294">
                  <c:v>1092</c:v>
                </c:pt>
                <c:pt idx="2295">
                  <c:v>1092</c:v>
                </c:pt>
                <c:pt idx="2296">
                  <c:v>1100</c:v>
                </c:pt>
                <c:pt idx="2297">
                  <c:v>1093</c:v>
                </c:pt>
                <c:pt idx="2298">
                  <c:v>1102</c:v>
                </c:pt>
                <c:pt idx="2299">
                  <c:v>1094</c:v>
                </c:pt>
                <c:pt idx="2300">
                  <c:v>1100</c:v>
                </c:pt>
                <c:pt idx="2301">
                  <c:v>1099</c:v>
                </c:pt>
                <c:pt idx="2302">
                  <c:v>1099</c:v>
                </c:pt>
                <c:pt idx="2303">
                  <c:v>1096</c:v>
                </c:pt>
                <c:pt idx="2304">
                  <c:v>1096</c:v>
                </c:pt>
                <c:pt idx="2305">
                  <c:v>1101</c:v>
                </c:pt>
                <c:pt idx="2306">
                  <c:v>1091</c:v>
                </c:pt>
                <c:pt idx="2307">
                  <c:v>1106</c:v>
                </c:pt>
                <c:pt idx="2308">
                  <c:v>1080</c:v>
                </c:pt>
                <c:pt idx="2309">
                  <c:v>1103</c:v>
                </c:pt>
                <c:pt idx="2310">
                  <c:v>1096</c:v>
                </c:pt>
                <c:pt idx="2311">
                  <c:v>1095</c:v>
                </c:pt>
                <c:pt idx="2312">
                  <c:v>1095</c:v>
                </c:pt>
                <c:pt idx="2313">
                  <c:v>1098</c:v>
                </c:pt>
                <c:pt idx="2314">
                  <c:v>1095</c:v>
                </c:pt>
                <c:pt idx="2315">
                  <c:v>1109</c:v>
                </c:pt>
                <c:pt idx="2316">
                  <c:v>1085</c:v>
                </c:pt>
                <c:pt idx="2317">
                  <c:v>1081</c:v>
                </c:pt>
                <c:pt idx="2318">
                  <c:v>1098</c:v>
                </c:pt>
                <c:pt idx="2319">
                  <c:v>1082</c:v>
                </c:pt>
                <c:pt idx="2320">
                  <c:v>1088</c:v>
                </c:pt>
                <c:pt idx="2321">
                  <c:v>1106</c:v>
                </c:pt>
                <c:pt idx="2322">
                  <c:v>1098</c:v>
                </c:pt>
                <c:pt idx="2323">
                  <c:v>1102</c:v>
                </c:pt>
                <c:pt idx="2324">
                  <c:v>1096</c:v>
                </c:pt>
                <c:pt idx="2325">
                  <c:v>1098</c:v>
                </c:pt>
                <c:pt idx="2326">
                  <c:v>1094</c:v>
                </c:pt>
                <c:pt idx="2327">
                  <c:v>1083</c:v>
                </c:pt>
                <c:pt idx="2328">
                  <c:v>1102</c:v>
                </c:pt>
                <c:pt idx="2329">
                  <c:v>1092</c:v>
                </c:pt>
                <c:pt idx="2330">
                  <c:v>1094</c:v>
                </c:pt>
                <c:pt idx="2331">
                  <c:v>1097</c:v>
                </c:pt>
                <c:pt idx="2332">
                  <c:v>1095</c:v>
                </c:pt>
                <c:pt idx="2333">
                  <c:v>1095</c:v>
                </c:pt>
                <c:pt idx="2334">
                  <c:v>1100</c:v>
                </c:pt>
                <c:pt idx="2335">
                  <c:v>1097</c:v>
                </c:pt>
                <c:pt idx="2336">
                  <c:v>1098</c:v>
                </c:pt>
                <c:pt idx="2337">
                  <c:v>1094</c:v>
                </c:pt>
                <c:pt idx="2338">
                  <c:v>1102</c:v>
                </c:pt>
                <c:pt idx="2339">
                  <c:v>1102</c:v>
                </c:pt>
                <c:pt idx="2340">
                  <c:v>1076</c:v>
                </c:pt>
                <c:pt idx="2341">
                  <c:v>1109</c:v>
                </c:pt>
                <c:pt idx="2342">
                  <c:v>1086</c:v>
                </c:pt>
                <c:pt idx="2343">
                  <c:v>1106</c:v>
                </c:pt>
                <c:pt idx="2344">
                  <c:v>1095</c:v>
                </c:pt>
                <c:pt idx="2345">
                  <c:v>1110</c:v>
                </c:pt>
                <c:pt idx="2346">
                  <c:v>1085</c:v>
                </c:pt>
                <c:pt idx="2347">
                  <c:v>1088</c:v>
                </c:pt>
                <c:pt idx="2348">
                  <c:v>1104</c:v>
                </c:pt>
                <c:pt idx="2349">
                  <c:v>1097</c:v>
                </c:pt>
                <c:pt idx="2350">
                  <c:v>1100</c:v>
                </c:pt>
                <c:pt idx="2351">
                  <c:v>1091</c:v>
                </c:pt>
                <c:pt idx="2352">
                  <c:v>1096</c:v>
                </c:pt>
                <c:pt idx="2353">
                  <c:v>1104</c:v>
                </c:pt>
                <c:pt idx="2354">
                  <c:v>1094</c:v>
                </c:pt>
                <c:pt idx="2355">
                  <c:v>1101</c:v>
                </c:pt>
                <c:pt idx="2356">
                  <c:v>1107</c:v>
                </c:pt>
                <c:pt idx="2357">
                  <c:v>1094</c:v>
                </c:pt>
                <c:pt idx="2358">
                  <c:v>1096</c:v>
                </c:pt>
                <c:pt idx="2359">
                  <c:v>1081</c:v>
                </c:pt>
                <c:pt idx="2360">
                  <c:v>1085</c:v>
                </c:pt>
                <c:pt idx="2361">
                  <c:v>1095</c:v>
                </c:pt>
                <c:pt idx="2362">
                  <c:v>1103</c:v>
                </c:pt>
                <c:pt idx="2363">
                  <c:v>1096</c:v>
                </c:pt>
                <c:pt idx="2364">
                  <c:v>1088</c:v>
                </c:pt>
                <c:pt idx="2365">
                  <c:v>1099</c:v>
                </c:pt>
                <c:pt idx="2366">
                  <c:v>1087</c:v>
                </c:pt>
                <c:pt idx="2367">
                  <c:v>1110</c:v>
                </c:pt>
                <c:pt idx="2368">
                  <c:v>1092</c:v>
                </c:pt>
                <c:pt idx="2369">
                  <c:v>1101</c:v>
                </c:pt>
                <c:pt idx="2370">
                  <c:v>1092</c:v>
                </c:pt>
                <c:pt idx="2371">
                  <c:v>1104</c:v>
                </c:pt>
                <c:pt idx="2372">
                  <c:v>1108</c:v>
                </c:pt>
                <c:pt idx="2373">
                  <c:v>1094</c:v>
                </c:pt>
                <c:pt idx="2374">
                  <c:v>1107</c:v>
                </c:pt>
                <c:pt idx="2375">
                  <c:v>1097</c:v>
                </c:pt>
                <c:pt idx="2376">
                  <c:v>1076</c:v>
                </c:pt>
                <c:pt idx="2377">
                  <c:v>1089</c:v>
                </c:pt>
                <c:pt idx="2378">
                  <c:v>1100</c:v>
                </c:pt>
                <c:pt idx="2379">
                  <c:v>1106</c:v>
                </c:pt>
                <c:pt idx="2380">
                  <c:v>1095</c:v>
                </c:pt>
                <c:pt idx="2381">
                  <c:v>1095</c:v>
                </c:pt>
                <c:pt idx="2382">
                  <c:v>1096</c:v>
                </c:pt>
                <c:pt idx="2383">
                  <c:v>1096</c:v>
                </c:pt>
                <c:pt idx="2384">
                  <c:v>1098</c:v>
                </c:pt>
                <c:pt idx="2385">
                  <c:v>1101</c:v>
                </c:pt>
                <c:pt idx="2386">
                  <c:v>1110</c:v>
                </c:pt>
                <c:pt idx="2387">
                  <c:v>1083</c:v>
                </c:pt>
                <c:pt idx="2388">
                  <c:v>1075</c:v>
                </c:pt>
                <c:pt idx="2389">
                  <c:v>1098</c:v>
                </c:pt>
                <c:pt idx="2390">
                  <c:v>1103</c:v>
                </c:pt>
                <c:pt idx="2391">
                  <c:v>1098</c:v>
                </c:pt>
                <c:pt idx="2392">
                  <c:v>1107</c:v>
                </c:pt>
                <c:pt idx="2393">
                  <c:v>1105</c:v>
                </c:pt>
                <c:pt idx="2394">
                  <c:v>1095</c:v>
                </c:pt>
                <c:pt idx="2395">
                  <c:v>1100</c:v>
                </c:pt>
                <c:pt idx="2396">
                  <c:v>1099</c:v>
                </c:pt>
                <c:pt idx="2397">
                  <c:v>1102</c:v>
                </c:pt>
                <c:pt idx="2398">
                  <c:v>1093</c:v>
                </c:pt>
                <c:pt idx="2399">
                  <c:v>1079</c:v>
                </c:pt>
                <c:pt idx="2400">
                  <c:v>1097</c:v>
                </c:pt>
                <c:pt idx="2401">
                  <c:v>1098</c:v>
                </c:pt>
                <c:pt idx="2402">
                  <c:v>1101</c:v>
                </c:pt>
                <c:pt idx="2403">
                  <c:v>1091</c:v>
                </c:pt>
                <c:pt idx="2404">
                  <c:v>1103</c:v>
                </c:pt>
                <c:pt idx="2405">
                  <c:v>1106</c:v>
                </c:pt>
                <c:pt idx="2406">
                  <c:v>1094</c:v>
                </c:pt>
                <c:pt idx="2407">
                  <c:v>1097</c:v>
                </c:pt>
                <c:pt idx="2408">
                  <c:v>1098</c:v>
                </c:pt>
                <c:pt idx="2409">
                  <c:v>1095</c:v>
                </c:pt>
                <c:pt idx="2410">
                  <c:v>1084</c:v>
                </c:pt>
                <c:pt idx="2411">
                  <c:v>1090</c:v>
                </c:pt>
                <c:pt idx="2412">
                  <c:v>1103</c:v>
                </c:pt>
                <c:pt idx="2413">
                  <c:v>1097</c:v>
                </c:pt>
                <c:pt idx="2414">
                  <c:v>1083</c:v>
                </c:pt>
                <c:pt idx="2415">
                  <c:v>1076</c:v>
                </c:pt>
                <c:pt idx="2416">
                  <c:v>1104</c:v>
                </c:pt>
                <c:pt idx="2417">
                  <c:v>1098</c:v>
                </c:pt>
                <c:pt idx="2418">
                  <c:v>1102</c:v>
                </c:pt>
                <c:pt idx="2419">
                  <c:v>1097</c:v>
                </c:pt>
                <c:pt idx="2420">
                  <c:v>1095</c:v>
                </c:pt>
                <c:pt idx="2421">
                  <c:v>1098</c:v>
                </c:pt>
                <c:pt idx="2422">
                  <c:v>1098</c:v>
                </c:pt>
                <c:pt idx="2423">
                  <c:v>1102</c:v>
                </c:pt>
                <c:pt idx="2424">
                  <c:v>1094</c:v>
                </c:pt>
                <c:pt idx="2425">
                  <c:v>1093</c:v>
                </c:pt>
                <c:pt idx="2426">
                  <c:v>1073</c:v>
                </c:pt>
                <c:pt idx="2427">
                  <c:v>1098</c:v>
                </c:pt>
                <c:pt idx="2428">
                  <c:v>1109</c:v>
                </c:pt>
                <c:pt idx="2429">
                  <c:v>1081</c:v>
                </c:pt>
                <c:pt idx="2430">
                  <c:v>1090</c:v>
                </c:pt>
                <c:pt idx="2431">
                  <c:v>1090</c:v>
                </c:pt>
                <c:pt idx="2432">
                  <c:v>1107</c:v>
                </c:pt>
                <c:pt idx="2433">
                  <c:v>1084</c:v>
                </c:pt>
                <c:pt idx="2434">
                  <c:v>1115</c:v>
                </c:pt>
                <c:pt idx="2435">
                  <c:v>1106</c:v>
                </c:pt>
                <c:pt idx="2436">
                  <c:v>1085</c:v>
                </c:pt>
                <c:pt idx="2437">
                  <c:v>1099</c:v>
                </c:pt>
                <c:pt idx="2438">
                  <c:v>1094</c:v>
                </c:pt>
                <c:pt idx="2439">
                  <c:v>1108</c:v>
                </c:pt>
                <c:pt idx="2440">
                  <c:v>1087</c:v>
                </c:pt>
                <c:pt idx="2441">
                  <c:v>1098</c:v>
                </c:pt>
                <c:pt idx="2442">
                  <c:v>1106</c:v>
                </c:pt>
                <c:pt idx="2443">
                  <c:v>1083</c:v>
                </c:pt>
                <c:pt idx="2444">
                  <c:v>1077</c:v>
                </c:pt>
                <c:pt idx="2445">
                  <c:v>1091</c:v>
                </c:pt>
                <c:pt idx="2446">
                  <c:v>1101</c:v>
                </c:pt>
                <c:pt idx="2447">
                  <c:v>1103</c:v>
                </c:pt>
                <c:pt idx="2448">
                  <c:v>1110</c:v>
                </c:pt>
                <c:pt idx="2449">
                  <c:v>1097</c:v>
                </c:pt>
                <c:pt idx="2450">
                  <c:v>1097</c:v>
                </c:pt>
                <c:pt idx="2451">
                  <c:v>1091</c:v>
                </c:pt>
                <c:pt idx="2452">
                  <c:v>1093</c:v>
                </c:pt>
                <c:pt idx="2453">
                  <c:v>1084</c:v>
                </c:pt>
                <c:pt idx="2454">
                  <c:v>1099</c:v>
                </c:pt>
                <c:pt idx="2455">
                  <c:v>1087</c:v>
                </c:pt>
                <c:pt idx="2456">
                  <c:v>1091</c:v>
                </c:pt>
                <c:pt idx="2457">
                  <c:v>1085</c:v>
                </c:pt>
                <c:pt idx="2458">
                  <c:v>1101</c:v>
                </c:pt>
                <c:pt idx="2459">
                  <c:v>1093</c:v>
                </c:pt>
                <c:pt idx="2460">
                  <c:v>1107</c:v>
                </c:pt>
                <c:pt idx="2461">
                  <c:v>1091</c:v>
                </c:pt>
                <c:pt idx="2462">
                  <c:v>1084</c:v>
                </c:pt>
                <c:pt idx="2463">
                  <c:v>1095</c:v>
                </c:pt>
                <c:pt idx="2464">
                  <c:v>1089</c:v>
                </c:pt>
                <c:pt idx="2465">
                  <c:v>1099</c:v>
                </c:pt>
                <c:pt idx="2466">
                  <c:v>1092</c:v>
                </c:pt>
                <c:pt idx="2467">
                  <c:v>1104</c:v>
                </c:pt>
                <c:pt idx="2468">
                  <c:v>1087</c:v>
                </c:pt>
                <c:pt idx="2469">
                  <c:v>1097</c:v>
                </c:pt>
                <c:pt idx="2470">
                  <c:v>1110</c:v>
                </c:pt>
                <c:pt idx="2471">
                  <c:v>1094</c:v>
                </c:pt>
                <c:pt idx="2472">
                  <c:v>1110</c:v>
                </c:pt>
                <c:pt idx="2473">
                  <c:v>1095</c:v>
                </c:pt>
                <c:pt idx="2474">
                  <c:v>1108</c:v>
                </c:pt>
                <c:pt idx="2475">
                  <c:v>1086</c:v>
                </c:pt>
                <c:pt idx="2476">
                  <c:v>1101</c:v>
                </c:pt>
                <c:pt idx="2477">
                  <c:v>1083</c:v>
                </c:pt>
                <c:pt idx="2478">
                  <c:v>1089</c:v>
                </c:pt>
                <c:pt idx="2479">
                  <c:v>1102</c:v>
                </c:pt>
                <c:pt idx="2480">
                  <c:v>1086</c:v>
                </c:pt>
                <c:pt idx="2481">
                  <c:v>1100</c:v>
                </c:pt>
                <c:pt idx="2482">
                  <c:v>1101</c:v>
                </c:pt>
                <c:pt idx="2483">
                  <c:v>1107</c:v>
                </c:pt>
                <c:pt idx="2484">
                  <c:v>1107</c:v>
                </c:pt>
                <c:pt idx="2485">
                  <c:v>1093</c:v>
                </c:pt>
                <c:pt idx="2486">
                  <c:v>1097</c:v>
                </c:pt>
                <c:pt idx="2487">
                  <c:v>1094</c:v>
                </c:pt>
                <c:pt idx="2488">
                  <c:v>1087</c:v>
                </c:pt>
                <c:pt idx="2489">
                  <c:v>1109</c:v>
                </c:pt>
                <c:pt idx="2490">
                  <c:v>1097</c:v>
                </c:pt>
                <c:pt idx="2491">
                  <c:v>1090</c:v>
                </c:pt>
                <c:pt idx="2492">
                  <c:v>1096</c:v>
                </c:pt>
                <c:pt idx="2493">
                  <c:v>1116</c:v>
                </c:pt>
                <c:pt idx="2494">
                  <c:v>1100</c:v>
                </c:pt>
                <c:pt idx="2495">
                  <c:v>1088</c:v>
                </c:pt>
                <c:pt idx="2496">
                  <c:v>1090</c:v>
                </c:pt>
                <c:pt idx="2497">
                  <c:v>1095</c:v>
                </c:pt>
                <c:pt idx="2498">
                  <c:v>1100</c:v>
                </c:pt>
                <c:pt idx="2499">
                  <c:v>1091</c:v>
                </c:pt>
                <c:pt idx="2500">
                  <c:v>1076</c:v>
                </c:pt>
                <c:pt idx="2501">
                  <c:v>1107</c:v>
                </c:pt>
                <c:pt idx="2502">
                  <c:v>1093</c:v>
                </c:pt>
                <c:pt idx="2503">
                  <c:v>1101</c:v>
                </c:pt>
                <c:pt idx="2504">
                  <c:v>1083</c:v>
                </c:pt>
                <c:pt idx="2505">
                  <c:v>1100</c:v>
                </c:pt>
                <c:pt idx="2506">
                  <c:v>1094</c:v>
                </c:pt>
                <c:pt idx="2507">
                  <c:v>1111</c:v>
                </c:pt>
                <c:pt idx="2508">
                  <c:v>1087</c:v>
                </c:pt>
                <c:pt idx="2509">
                  <c:v>1090</c:v>
                </c:pt>
                <c:pt idx="2510">
                  <c:v>1098</c:v>
                </c:pt>
                <c:pt idx="2511">
                  <c:v>1097</c:v>
                </c:pt>
                <c:pt idx="2512">
                  <c:v>1103</c:v>
                </c:pt>
                <c:pt idx="2513">
                  <c:v>1096</c:v>
                </c:pt>
                <c:pt idx="2514">
                  <c:v>1110</c:v>
                </c:pt>
                <c:pt idx="2515">
                  <c:v>1095</c:v>
                </c:pt>
                <c:pt idx="2516">
                  <c:v>1093</c:v>
                </c:pt>
                <c:pt idx="2517">
                  <c:v>1092</c:v>
                </c:pt>
                <c:pt idx="2518">
                  <c:v>1092</c:v>
                </c:pt>
                <c:pt idx="2519">
                  <c:v>1099</c:v>
                </c:pt>
                <c:pt idx="2520">
                  <c:v>1106</c:v>
                </c:pt>
                <c:pt idx="2521">
                  <c:v>1086</c:v>
                </c:pt>
                <c:pt idx="2522">
                  <c:v>1104</c:v>
                </c:pt>
                <c:pt idx="2523">
                  <c:v>1095</c:v>
                </c:pt>
                <c:pt idx="2524">
                  <c:v>1092</c:v>
                </c:pt>
                <c:pt idx="2525">
                  <c:v>1100</c:v>
                </c:pt>
                <c:pt idx="2526">
                  <c:v>1097</c:v>
                </c:pt>
                <c:pt idx="2527">
                  <c:v>1093</c:v>
                </c:pt>
                <c:pt idx="2528">
                  <c:v>1094</c:v>
                </c:pt>
                <c:pt idx="2529">
                  <c:v>1098</c:v>
                </c:pt>
                <c:pt idx="2530">
                  <c:v>1098</c:v>
                </c:pt>
                <c:pt idx="2531">
                  <c:v>1081</c:v>
                </c:pt>
                <c:pt idx="2532">
                  <c:v>1089</c:v>
                </c:pt>
                <c:pt idx="2533">
                  <c:v>1093</c:v>
                </c:pt>
                <c:pt idx="2534">
                  <c:v>1084</c:v>
                </c:pt>
                <c:pt idx="2535">
                  <c:v>1097</c:v>
                </c:pt>
                <c:pt idx="2536">
                  <c:v>1094</c:v>
                </c:pt>
                <c:pt idx="2537">
                  <c:v>1090</c:v>
                </c:pt>
                <c:pt idx="2538">
                  <c:v>1094</c:v>
                </c:pt>
                <c:pt idx="2539">
                  <c:v>1095</c:v>
                </c:pt>
                <c:pt idx="2540">
                  <c:v>1098</c:v>
                </c:pt>
                <c:pt idx="2541">
                  <c:v>1094</c:v>
                </c:pt>
                <c:pt idx="2542">
                  <c:v>1093</c:v>
                </c:pt>
                <c:pt idx="2543">
                  <c:v>1108</c:v>
                </c:pt>
                <c:pt idx="2544">
                  <c:v>1092</c:v>
                </c:pt>
                <c:pt idx="2545">
                  <c:v>1090</c:v>
                </c:pt>
                <c:pt idx="2546">
                  <c:v>1099</c:v>
                </c:pt>
                <c:pt idx="2547">
                  <c:v>1095</c:v>
                </c:pt>
                <c:pt idx="2548">
                  <c:v>1074</c:v>
                </c:pt>
                <c:pt idx="2549">
                  <c:v>1079</c:v>
                </c:pt>
                <c:pt idx="2550">
                  <c:v>1099</c:v>
                </c:pt>
                <c:pt idx="2551">
                  <c:v>1091</c:v>
                </c:pt>
                <c:pt idx="2552">
                  <c:v>1092</c:v>
                </c:pt>
                <c:pt idx="2553">
                  <c:v>1074</c:v>
                </c:pt>
                <c:pt idx="2554">
                  <c:v>1095</c:v>
                </c:pt>
                <c:pt idx="2555">
                  <c:v>1085</c:v>
                </c:pt>
                <c:pt idx="2556">
                  <c:v>1092</c:v>
                </c:pt>
                <c:pt idx="2557">
                  <c:v>1091</c:v>
                </c:pt>
                <c:pt idx="2558">
                  <c:v>1092</c:v>
                </c:pt>
                <c:pt idx="2559">
                  <c:v>1083</c:v>
                </c:pt>
                <c:pt idx="2560">
                  <c:v>1087</c:v>
                </c:pt>
                <c:pt idx="2561">
                  <c:v>1091</c:v>
                </c:pt>
                <c:pt idx="2562">
                  <c:v>1103</c:v>
                </c:pt>
                <c:pt idx="2563">
                  <c:v>1097</c:v>
                </c:pt>
                <c:pt idx="2564">
                  <c:v>1085</c:v>
                </c:pt>
                <c:pt idx="2565">
                  <c:v>1099</c:v>
                </c:pt>
                <c:pt idx="2566">
                  <c:v>1092</c:v>
                </c:pt>
                <c:pt idx="2567">
                  <c:v>1103</c:v>
                </c:pt>
                <c:pt idx="2568">
                  <c:v>1090</c:v>
                </c:pt>
                <c:pt idx="2569">
                  <c:v>1100</c:v>
                </c:pt>
                <c:pt idx="2570">
                  <c:v>1105</c:v>
                </c:pt>
                <c:pt idx="2571">
                  <c:v>1092</c:v>
                </c:pt>
                <c:pt idx="2572">
                  <c:v>1096</c:v>
                </c:pt>
                <c:pt idx="2573">
                  <c:v>1096</c:v>
                </c:pt>
                <c:pt idx="2574">
                  <c:v>1094</c:v>
                </c:pt>
                <c:pt idx="2575">
                  <c:v>1089</c:v>
                </c:pt>
                <c:pt idx="2576">
                  <c:v>1095</c:v>
                </c:pt>
                <c:pt idx="2577">
                  <c:v>1091</c:v>
                </c:pt>
                <c:pt idx="2578">
                  <c:v>1096</c:v>
                </c:pt>
                <c:pt idx="2579">
                  <c:v>1101</c:v>
                </c:pt>
                <c:pt idx="2580">
                  <c:v>1087</c:v>
                </c:pt>
                <c:pt idx="2581">
                  <c:v>1097</c:v>
                </c:pt>
                <c:pt idx="2582">
                  <c:v>1091</c:v>
                </c:pt>
                <c:pt idx="2583">
                  <c:v>1081</c:v>
                </c:pt>
                <c:pt idx="2584">
                  <c:v>1109</c:v>
                </c:pt>
                <c:pt idx="2585">
                  <c:v>1091</c:v>
                </c:pt>
                <c:pt idx="2586">
                  <c:v>1110</c:v>
                </c:pt>
                <c:pt idx="2587">
                  <c:v>1076</c:v>
                </c:pt>
                <c:pt idx="2588">
                  <c:v>1099</c:v>
                </c:pt>
                <c:pt idx="2589">
                  <c:v>1101</c:v>
                </c:pt>
                <c:pt idx="2590">
                  <c:v>1096</c:v>
                </c:pt>
                <c:pt idx="2591">
                  <c:v>1100</c:v>
                </c:pt>
                <c:pt idx="2592">
                  <c:v>1092</c:v>
                </c:pt>
                <c:pt idx="2593">
                  <c:v>1102</c:v>
                </c:pt>
                <c:pt idx="2594">
                  <c:v>1093</c:v>
                </c:pt>
                <c:pt idx="2595">
                  <c:v>1104</c:v>
                </c:pt>
                <c:pt idx="2596">
                  <c:v>1090</c:v>
                </c:pt>
                <c:pt idx="2597">
                  <c:v>1086</c:v>
                </c:pt>
                <c:pt idx="2598">
                  <c:v>1098</c:v>
                </c:pt>
                <c:pt idx="2599">
                  <c:v>1092</c:v>
                </c:pt>
                <c:pt idx="2600">
                  <c:v>1090</c:v>
                </c:pt>
                <c:pt idx="2601">
                  <c:v>1082</c:v>
                </c:pt>
                <c:pt idx="2602">
                  <c:v>1108</c:v>
                </c:pt>
                <c:pt idx="2603">
                  <c:v>1088</c:v>
                </c:pt>
                <c:pt idx="2604">
                  <c:v>1095</c:v>
                </c:pt>
                <c:pt idx="2605">
                  <c:v>1102</c:v>
                </c:pt>
                <c:pt idx="2606">
                  <c:v>1092</c:v>
                </c:pt>
                <c:pt idx="2607">
                  <c:v>1077</c:v>
                </c:pt>
                <c:pt idx="2608">
                  <c:v>1075</c:v>
                </c:pt>
                <c:pt idx="2609">
                  <c:v>1091</c:v>
                </c:pt>
                <c:pt idx="2610">
                  <c:v>1095</c:v>
                </c:pt>
                <c:pt idx="2611">
                  <c:v>1077</c:v>
                </c:pt>
                <c:pt idx="2612">
                  <c:v>1104</c:v>
                </c:pt>
                <c:pt idx="2613">
                  <c:v>1068</c:v>
                </c:pt>
                <c:pt idx="2614">
                  <c:v>1072</c:v>
                </c:pt>
                <c:pt idx="2615">
                  <c:v>1097</c:v>
                </c:pt>
                <c:pt idx="2616">
                  <c:v>1082</c:v>
                </c:pt>
                <c:pt idx="2617">
                  <c:v>1102</c:v>
                </c:pt>
                <c:pt idx="2618">
                  <c:v>1089</c:v>
                </c:pt>
                <c:pt idx="2619">
                  <c:v>1101</c:v>
                </c:pt>
                <c:pt idx="2620">
                  <c:v>1094</c:v>
                </c:pt>
                <c:pt idx="2621">
                  <c:v>1103</c:v>
                </c:pt>
                <c:pt idx="2622">
                  <c:v>1085</c:v>
                </c:pt>
                <c:pt idx="2623">
                  <c:v>1081</c:v>
                </c:pt>
                <c:pt idx="2624">
                  <c:v>1100</c:v>
                </c:pt>
                <c:pt idx="2625">
                  <c:v>1094</c:v>
                </c:pt>
                <c:pt idx="2626">
                  <c:v>1093</c:v>
                </c:pt>
                <c:pt idx="2627">
                  <c:v>1094</c:v>
                </c:pt>
                <c:pt idx="2628">
                  <c:v>1101</c:v>
                </c:pt>
                <c:pt idx="2629">
                  <c:v>1116</c:v>
                </c:pt>
                <c:pt idx="2630">
                  <c:v>1089</c:v>
                </c:pt>
                <c:pt idx="2631">
                  <c:v>1095</c:v>
                </c:pt>
                <c:pt idx="2632">
                  <c:v>1098</c:v>
                </c:pt>
                <c:pt idx="2633">
                  <c:v>1098</c:v>
                </c:pt>
                <c:pt idx="2634">
                  <c:v>1090</c:v>
                </c:pt>
                <c:pt idx="2635">
                  <c:v>1097</c:v>
                </c:pt>
                <c:pt idx="2636">
                  <c:v>1094</c:v>
                </c:pt>
                <c:pt idx="2637">
                  <c:v>1103</c:v>
                </c:pt>
                <c:pt idx="2638">
                  <c:v>1097</c:v>
                </c:pt>
                <c:pt idx="2639">
                  <c:v>1098</c:v>
                </c:pt>
                <c:pt idx="2640">
                  <c:v>1102</c:v>
                </c:pt>
                <c:pt idx="2641">
                  <c:v>1095</c:v>
                </c:pt>
                <c:pt idx="2642">
                  <c:v>1100</c:v>
                </c:pt>
                <c:pt idx="2643">
                  <c:v>1089</c:v>
                </c:pt>
                <c:pt idx="2644">
                  <c:v>1102</c:v>
                </c:pt>
                <c:pt idx="2645">
                  <c:v>1100</c:v>
                </c:pt>
                <c:pt idx="2646">
                  <c:v>1089</c:v>
                </c:pt>
                <c:pt idx="2647">
                  <c:v>1100</c:v>
                </c:pt>
                <c:pt idx="2648">
                  <c:v>1084</c:v>
                </c:pt>
                <c:pt idx="2649">
                  <c:v>1105</c:v>
                </c:pt>
                <c:pt idx="2650">
                  <c:v>1095</c:v>
                </c:pt>
                <c:pt idx="2651">
                  <c:v>1104</c:v>
                </c:pt>
                <c:pt idx="2652">
                  <c:v>1081</c:v>
                </c:pt>
                <c:pt idx="2653">
                  <c:v>1097</c:v>
                </c:pt>
                <c:pt idx="2654">
                  <c:v>1093</c:v>
                </c:pt>
                <c:pt idx="2655">
                  <c:v>1079</c:v>
                </c:pt>
                <c:pt idx="2656">
                  <c:v>1087</c:v>
                </c:pt>
                <c:pt idx="2657">
                  <c:v>1097</c:v>
                </c:pt>
                <c:pt idx="2658">
                  <c:v>1110</c:v>
                </c:pt>
                <c:pt idx="2659">
                  <c:v>1091</c:v>
                </c:pt>
                <c:pt idx="2660">
                  <c:v>1093</c:v>
                </c:pt>
                <c:pt idx="2661">
                  <c:v>1067</c:v>
                </c:pt>
                <c:pt idx="2662">
                  <c:v>1089</c:v>
                </c:pt>
                <c:pt idx="2663">
                  <c:v>1101</c:v>
                </c:pt>
                <c:pt idx="2664">
                  <c:v>1091</c:v>
                </c:pt>
                <c:pt idx="2665">
                  <c:v>1087</c:v>
                </c:pt>
                <c:pt idx="2666">
                  <c:v>1095</c:v>
                </c:pt>
                <c:pt idx="2667">
                  <c:v>1082</c:v>
                </c:pt>
                <c:pt idx="2668">
                  <c:v>1103</c:v>
                </c:pt>
                <c:pt idx="2669">
                  <c:v>1094</c:v>
                </c:pt>
                <c:pt idx="2670">
                  <c:v>1102</c:v>
                </c:pt>
                <c:pt idx="2671">
                  <c:v>1098</c:v>
                </c:pt>
                <c:pt idx="2672">
                  <c:v>1096</c:v>
                </c:pt>
                <c:pt idx="2673">
                  <c:v>1100</c:v>
                </c:pt>
                <c:pt idx="2674">
                  <c:v>1080</c:v>
                </c:pt>
                <c:pt idx="2675">
                  <c:v>1114</c:v>
                </c:pt>
                <c:pt idx="2676">
                  <c:v>1094</c:v>
                </c:pt>
                <c:pt idx="2677">
                  <c:v>1077</c:v>
                </c:pt>
                <c:pt idx="2678">
                  <c:v>1100</c:v>
                </c:pt>
                <c:pt idx="2679">
                  <c:v>1100</c:v>
                </c:pt>
                <c:pt idx="2680">
                  <c:v>1107</c:v>
                </c:pt>
                <c:pt idx="2681">
                  <c:v>1091</c:v>
                </c:pt>
                <c:pt idx="2682">
                  <c:v>1099</c:v>
                </c:pt>
                <c:pt idx="2683">
                  <c:v>1071</c:v>
                </c:pt>
                <c:pt idx="2684">
                  <c:v>1094</c:v>
                </c:pt>
                <c:pt idx="2685">
                  <c:v>1104</c:v>
                </c:pt>
                <c:pt idx="2686">
                  <c:v>1094</c:v>
                </c:pt>
                <c:pt idx="2687">
                  <c:v>1104</c:v>
                </c:pt>
                <c:pt idx="2688">
                  <c:v>1075</c:v>
                </c:pt>
                <c:pt idx="2689">
                  <c:v>1105</c:v>
                </c:pt>
                <c:pt idx="2690">
                  <c:v>1083</c:v>
                </c:pt>
                <c:pt idx="2691">
                  <c:v>1097</c:v>
                </c:pt>
                <c:pt idx="2692">
                  <c:v>1073</c:v>
                </c:pt>
                <c:pt idx="2693">
                  <c:v>1105</c:v>
                </c:pt>
                <c:pt idx="2694">
                  <c:v>1088</c:v>
                </c:pt>
                <c:pt idx="2695">
                  <c:v>1080</c:v>
                </c:pt>
                <c:pt idx="2696">
                  <c:v>1101</c:v>
                </c:pt>
                <c:pt idx="2697">
                  <c:v>1083</c:v>
                </c:pt>
                <c:pt idx="2698">
                  <c:v>1098</c:v>
                </c:pt>
                <c:pt idx="2699">
                  <c:v>1079</c:v>
                </c:pt>
                <c:pt idx="2700">
                  <c:v>1103</c:v>
                </c:pt>
                <c:pt idx="2701">
                  <c:v>1100</c:v>
                </c:pt>
                <c:pt idx="2702">
                  <c:v>1091</c:v>
                </c:pt>
                <c:pt idx="2703">
                  <c:v>1105</c:v>
                </c:pt>
                <c:pt idx="2704">
                  <c:v>1093</c:v>
                </c:pt>
                <c:pt idx="2705">
                  <c:v>1095</c:v>
                </c:pt>
                <c:pt idx="2706">
                  <c:v>1106</c:v>
                </c:pt>
                <c:pt idx="2707">
                  <c:v>1070</c:v>
                </c:pt>
                <c:pt idx="2708">
                  <c:v>1103</c:v>
                </c:pt>
                <c:pt idx="2709">
                  <c:v>1084</c:v>
                </c:pt>
                <c:pt idx="2710">
                  <c:v>1106</c:v>
                </c:pt>
                <c:pt idx="2711">
                  <c:v>1091</c:v>
                </c:pt>
                <c:pt idx="2712">
                  <c:v>1106</c:v>
                </c:pt>
                <c:pt idx="2713">
                  <c:v>1105</c:v>
                </c:pt>
                <c:pt idx="2714">
                  <c:v>1097</c:v>
                </c:pt>
                <c:pt idx="2715">
                  <c:v>1100</c:v>
                </c:pt>
                <c:pt idx="2716">
                  <c:v>1094</c:v>
                </c:pt>
                <c:pt idx="2717">
                  <c:v>1097</c:v>
                </c:pt>
                <c:pt idx="2718">
                  <c:v>1099</c:v>
                </c:pt>
                <c:pt idx="2719">
                  <c:v>1098</c:v>
                </c:pt>
                <c:pt idx="2720">
                  <c:v>1080</c:v>
                </c:pt>
                <c:pt idx="2721">
                  <c:v>1091</c:v>
                </c:pt>
                <c:pt idx="2722">
                  <c:v>1096</c:v>
                </c:pt>
                <c:pt idx="2723">
                  <c:v>1089</c:v>
                </c:pt>
                <c:pt idx="2724">
                  <c:v>1097</c:v>
                </c:pt>
                <c:pt idx="2725">
                  <c:v>1100</c:v>
                </c:pt>
                <c:pt idx="2726">
                  <c:v>1101</c:v>
                </c:pt>
                <c:pt idx="2727">
                  <c:v>1106</c:v>
                </c:pt>
                <c:pt idx="2728">
                  <c:v>1080</c:v>
                </c:pt>
                <c:pt idx="2729">
                  <c:v>1087</c:v>
                </c:pt>
                <c:pt idx="2730">
                  <c:v>1087</c:v>
                </c:pt>
                <c:pt idx="2731">
                  <c:v>1095</c:v>
                </c:pt>
                <c:pt idx="2732">
                  <c:v>1103</c:v>
                </c:pt>
                <c:pt idx="2733">
                  <c:v>1095</c:v>
                </c:pt>
                <c:pt idx="2734">
                  <c:v>1106</c:v>
                </c:pt>
                <c:pt idx="2735">
                  <c:v>1090</c:v>
                </c:pt>
                <c:pt idx="2736">
                  <c:v>1092</c:v>
                </c:pt>
                <c:pt idx="2737">
                  <c:v>1073</c:v>
                </c:pt>
                <c:pt idx="2738">
                  <c:v>1089</c:v>
                </c:pt>
                <c:pt idx="2739">
                  <c:v>1091</c:v>
                </c:pt>
                <c:pt idx="2740">
                  <c:v>1092</c:v>
                </c:pt>
                <c:pt idx="2741">
                  <c:v>1089</c:v>
                </c:pt>
                <c:pt idx="2742">
                  <c:v>1088</c:v>
                </c:pt>
                <c:pt idx="2743">
                  <c:v>1089</c:v>
                </c:pt>
                <c:pt idx="2744">
                  <c:v>1083</c:v>
                </c:pt>
                <c:pt idx="2745">
                  <c:v>1099</c:v>
                </c:pt>
                <c:pt idx="2746">
                  <c:v>1098</c:v>
                </c:pt>
                <c:pt idx="2747">
                  <c:v>1073</c:v>
                </c:pt>
                <c:pt idx="2748">
                  <c:v>1101</c:v>
                </c:pt>
                <c:pt idx="2749">
                  <c:v>1097</c:v>
                </c:pt>
                <c:pt idx="2750">
                  <c:v>1104</c:v>
                </c:pt>
                <c:pt idx="2751">
                  <c:v>1097</c:v>
                </c:pt>
                <c:pt idx="2752">
                  <c:v>1094</c:v>
                </c:pt>
                <c:pt idx="2753">
                  <c:v>1102</c:v>
                </c:pt>
                <c:pt idx="2754">
                  <c:v>1089</c:v>
                </c:pt>
                <c:pt idx="2755">
                  <c:v>1085</c:v>
                </c:pt>
                <c:pt idx="2756">
                  <c:v>1096</c:v>
                </c:pt>
                <c:pt idx="2757">
                  <c:v>1101</c:v>
                </c:pt>
                <c:pt idx="2758">
                  <c:v>1081</c:v>
                </c:pt>
                <c:pt idx="2759">
                  <c:v>1086</c:v>
                </c:pt>
                <c:pt idx="2760">
                  <c:v>1094</c:v>
                </c:pt>
                <c:pt idx="2761">
                  <c:v>1097</c:v>
                </c:pt>
                <c:pt idx="2762">
                  <c:v>1080</c:v>
                </c:pt>
                <c:pt idx="2763">
                  <c:v>1095</c:v>
                </c:pt>
                <c:pt idx="2764">
                  <c:v>1077</c:v>
                </c:pt>
                <c:pt idx="2765">
                  <c:v>1093</c:v>
                </c:pt>
                <c:pt idx="2766">
                  <c:v>1094</c:v>
                </c:pt>
                <c:pt idx="2767">
                  <c:v>1088</c:v>
                </c:pt>
                <c:pt idx="2768">
                  <c:v>1069</c:v>
                </c:pt>
                <c:pt idx="2769">
                  <c:v>1081</c:v>
                </c:pt>
                <c:pt idx="2770">
                  <c:v>1094</c:v>
                </c:pt>
                <c:pt idx="2771">
                  <c:v>1093</c:v>
                </c:pt>
                <c:pt idx="2772">
                  <c:v>1076</c:v>
                </c:pt>
                <c:pt idx="2773">
                  <c:v>1103</c:v>
                </c:pt>
                <c:pt idx="2774">
                  <c:v>1094</c:v>
                </c:pt>
                <c:pt idx="2775">
                  <c:v>1091</c:v>
                </c:pt>
                <c:pt idx="2776">
                  <c:v>1092</c:v>
                </c:pt>
                <c:pt idx="2777">
                  <c:v>1084</c:v>
                </c:pt>
                <c:pt idx="2778">
                  <c:v>1100</c:v>
                </c:pt>
                <c:pt idx="2779">
                  <c:v>1084</c:v>
                </c:pt>
                <c:pt idx="2780">
                  <c:v>1098</c:v>
                </c:pt>
                <c:pt idx="2781">
                  <c:v>1091</c:v>
                </c:pt>
                <c:pt idx="2782">
                  <c:v>1097</c:v>
                </c:pt>
                <c:pt idx="2783">
                  <c:v>1088</c:v>
                </c:pt>
                <c:pt idx="2784">
                  <c:v>1097</c:v>
                </c:pt>
                <c:pt idx="2785">
                  <c:v>1086</c:v>
                </c:pt>
                <c:pt idx="2786">
                  <c:v>1086</c:v>
                </c:pt>
                <c:pt idx="2787">
                  <c:v>1104</c:v>
                </c:pt>
                <c:pt idx="2788">
                  <c:v>1092</c:v>
                </c:pt>
                <c:pt idx="2789">
                  <c:v>1094</c:v>
                </c:pt>
                <c:pt idx="2790">
                  <c:v>1114</c:v>
                </c:pt>
                <c:pt idx="2791">
                  <c:v>1085</c:v>
                </c:pt>
                <c:pt idx="2792">
                  <c:v>1093</c:v>
                </c:pt>
                <c:pt idx="2793">
                  <c:v>1090</c:v>
                </c:pt>
                <c:pt idx="2794">
                  <c:v>1099</c:v>
                </c:pt>
                <c:pt idx="2795">
                  <c:v>1093</c:v>
                </c:pt>
                <c:pt idx="2796">
                  <c:v>1083</c:v>
                </c:pt>
                <c:pt idx="2797">
                  <c:v>1098</c:v>
                </c:pt>
                <c:pt idx="2798">
                  <c:v>1082</c:v>
                </c:pt>
                <c:pt idx="2799">
                  <c:v>1100</c:v>
                </c:pt>
                <c:pt idx="2800">
                  <c:v>1083</c:v>
                </c:pt>
                <c:pt idx="2801">
                  <c:v>1094</c:v>
                </c:pt>
                <c:pt idx="2802">
                  <c:v>1090</c:v>
                </c:pt>
                <c:pt idx="2803">
                  <c:v>1080</c:v>
                </c:pt>
                <c:pt idx="2804">
                  <c:v>1089</c:v>
                </c:pt>
                <c:pt idx="2805">
                  <c:v>1106</c:v>
                </c:pt>
                <c:pt idx="2806">
                  <c:v>1100</c:v>
                </c:pt>
                <c:pt idx="2807">
                  <c:v>1074</c:v>
                </c:pt>
                <c:pt idx="2808">
                  <c:v>1099</c:v>
                </c:pt>
                <c:pt idx="2809">
                  <c:v>1092</c:v>
                </c:pt>
                <c:pt idx="2810">
                  <c:v>1110</c:v>
                </c:pt>
                <c:pt idx="2811">
                  <c:v>1091</c:v>
                </c:pt>
                <c:pt idx="2812">
                  <c:v>1098</c:v>
                </c:pt>
                <c:pt idx="2813">
                  <c:v>1088</c:v>
                </c:pt>
                <c:pt idx="2814">
                  <c:v>1094</c:v>
                </c:pt>
                <c:pt idx="2815">
                  <c:v>1096</c:v>
                </c:pt>
                <c:pt idx="2816">
                  <c:v>1101</c:v>
                </c:pt>
                <c:pt idx="2817">
                  <c:v>1096</c:v>
                </c:pt>
                <c:pt idx="2818">
                  <c:v>1084</c:v>
                </c:pt>
                <c:pt idx="2819">
                  <c:v>1092</c:v>
                </c:pt>
                <c:pt idx="2820">
                  <c:v>1102</c:v>
                </c:pt>
                <c:pt idx="2821">
                  <c:v>1079</c:v>
                </c:pt>
                <c:pt idx="2822">
                  <c:v>1075</c:v>
                </c:pt>
                <c:pt idx="2823">
                  <c:v>1103</c:v>
                </c:pt>
                <c:pt idx="2824">
                  <c:v>1094</c:v>
                </c:pt>
                <c:pt idx="2825">
                  <c:v>1095</c:v>
                </c:pt>
                <c:pt idx="2826">
                  <c:v>1094</c:v>
                </c:pt>
                <c:pt idx="2827">
                  <c:v>1109</c:v>
                </c:pt>
                <c:pt idx="2828">
                  <c:v>1090</c:v>
                </c:pt>
                <c:pt idx="2829">
                  <c:v>1089</c:v>
                </c:pt>
                <c:pt idx="2830">
                  <c:v>1084</c:v>
                </c:pt>
                <c:pt idx="2831">
                  <c:v>1094</c:v>
                </c:pt>
                <c:pt idx="2832">
                  <c:v>1099</c:v>
                </c:pt>
                <c:pt idx="2833">
                  <c:v>1092</c:v>
                </c:pt>
                <c:pt idx="2834">
                  <c:v>1092</c:v>
                </c:pt>
                <c:pt idx="2835">
                  <c:v>1097</c:v>
                </c:pt>
                <c:pt idx="2836">
                  <c:v>1079</c:v>
                </c:pt>
                <c:pt idx="2837">
                  <c:v>1092</c:v>
                </c:pt>
                <c:pt idx="2838">
                  <c:v>1097</c:v>
                </c:pt>
                <c:pt idx="2839">
                  <c:v>1077</c:v>
                </c:pt>
                <c:pt idx="2840">
                  <c:v>1104</c:v>
                </c:pt>
                <c:pt idx="2841">
                  <c:v>1107</c:v>
                </c:pt>
                <c:pt idx="2842">
                  <c:v>1095</c:v>
                </c:pt>
                <c:pt idx="2843">
                  <c:v>1108</c:v>
                </c:pt>
                <c:pt idx="2844">
                  <c:v>1091</c:v>
                </c:pt>
                <c:pt idx="2845">
                  <c:v>1083</c:v>
                </c:pt>
                <c:pt idx="2846">
                  <c:v>1080</c:v>
                </c:pt>
                <c:pt idx="2847">
                  <c:v>1103</c:v>
                </c:pt>
                <c:pt idx="2848">
                  <c:v>1083</c:v>
                </c:pt>
                <c:pt idx="2849">
                  <c:v>1098</c:v>
                </c:pt>
                <c:pt idx="2850">
                  <c:v>1094</c:v>
                </c:pt>
                <c:pt idx="2851">
                  <c:v>1096</c:v>
                </c:pt>
                <c:pt idx="2852">
                  <c:v>1079</c:v>
                </c:pt>
                <c:pt idx="2853">
                  <c:v>1096</c:v>
                </c:pt>
                <c:pt idx="2854">
                  <c:v>1090</c:v>
                </c:pt>
                <c:pt idx="2855">
                  <c:v>1092</c:v>
                </c:pt>
                <c:pt idx="2856">
                  <c:v>1092</c:v>
                </c:pt>
                <c:pt idx="2857">
                  <c:v>1093</c:v>
                </c:pt>
                <c:pt idx="2858">
                  <c:v>1092</c:v>
                </c:pt>
                <c:pt idx="2859">
                  <c:v>1070</c:v>
                </c:pt>
                <c:pt idx="2860">
                  <c:v>1085</c:v>
                </c:pt>
                <c:pt idx="2861">
                  <c:v>1090</c:v>
                </c:pt>
                <c:pt idx="2862">
                  <c:v>1079</c:v>
                </c:pt>
                <c:pt idx="2863">
                  <c:v>1091</c:v>
                </c:pt>
                <c:pt idx="2864">
                  <c:v>1086</c:v>
                </c:pt>
                <c:pt idx="2865">
                  <c:v>1087</c:v>
                </c:pt>
                <c:pt idx="2866">
                  <c:v>1086</c:v>
                </c:pt>
                <c:pt idx="2867">
                  <c:v>1084</c:v>
                </c:pt>
                <c:pt idx="2868">
                  <c:v>1071</c:v>
                </c:pt>
                <c:pt idx="2869">
                  <c:v>1078</c:v>
                </c:pt>
                <c:pt idx="2870">
                  <c:v>1099</c:v>
                </c:pt>
                <c:pt idx="2871">
                  <c:v>1093</c:v>
                </c:pt>
                <c:pt idx="2872">
                  <c:v>1082</c:v>
                </c:pt>
                <c:pt idx="2873">
                  <c:v>1086</c:v>
                </c:pt>
                <c:pt idx="2874">
                  <c:v>1070</c:v>
                </c:pt>
                <c:pt idx="2875">
                  <c:v>1090</c:v>
                </c:pt>
                <c:pt idx="2876">
                  <c:v>1103</c:v>
                </c:pt>
                <c:pt idx="2877">
                  <c:v>1100</c:v>
                </c:pt>
                <c:pt idx="2878">
                  <c:v>1083</c:v>
                </c:pt>
                <c:pt idx="2879">
                  <c:v>1093</c:v>
                </c:pt>
                <c:pt idx="2880">
                  <c:v>1105</c:v>
                </c:pt>
                <c:pt idx="2881">
                  <c:v>1074</c:v>
                </c:pt>
                <c:pt idx="2882">
                  <c:v>1091</c:v>
                </c:pt>
                <c:pt idx="2883">
                  <c:v>1094</c:v>
                </c:pt>
                <c:pt idx="2884">
                  <c:v>1100</c:v>
                </c:pt>
                <c:pt idx="2885">
                  <c:v>1082</c:v>
                </c:pt>
                <c:pt idx="2886">
                  <c:v>1097</c:v>
                </c:pt>
                <c:pt idx="2887">
                  <c:v>1102</c:v>
                </c:pt>
                <c:pt idx="2888">
                  <c:v>1079</c:v>
                </c:pt>
                <c:pt idx="2889">
                  <c:v>1098</c:v>
                </c:pt>
                <c:pt idx="2890">
                  <c:v>1071</c:v>
                </c:pt>
                <c:pt idx="2891">
                  <c:v>1074</c:v>
                </c:pt>
                <c:pt idx="2892">
                  <c:v>1067</c:v>
                </c:pt>
                <c:pt idx="2893">
                  <c:v>1093</c:v>
                </c:pt>
                <c:pt idx="2894">
                  <c:v>1086</c:v>
                </c:pt>
                <c:pt idx="2895">
                  <c:v>1095</c:v>
                </c:pt>
                <c:pt idx="2896">
                  <c:v>1072</c:v>
                </c:pt>
                <c:pt idx="2897">
                  <c:v>1080</c:v>
                </c:pt>
                <c:pt idx="2898">
                  <c:v>1071</c:v>
                </c:pt>
                <c:pt idx="2899">
                  <c:v>1078</c:v>
                </c:pt>
                <c:pt idx="2900">
                  <c:v>1107</c:v>
                </c:pt>
                <c:pt idx="2901">
                  <c:v>1087</c:v>
                </c:pt>
                <c:pt idx="2902">
                  <c:v>1104</c:v>
                </c:pt>
                <c:pt idx="2903">
                  <c:v>1092</c:v>
                </c:pt>
                <c:pt idx="2904">
                  <c:v>1092</c:v>
                </c:pt>
                <c:pt idx="2905">
                  <c:v>1084</c:v>
                </c:pt>
                <c:pt idx="2906">
                  <c:v>1090</c:v>
                </c:pt>
                <c:pt idx="2907">
                  <c:v>1082</c:v>
                </c:pt>
                <c:pt idx="2908">
                  <c:v>1092</c:v>
                </c:pt>
                <c:pt idx="2909">
                  <c:v>1105</c:v>
                </c:pt>
                <c:pt idx="2910">
                  <c:v>1092</c:v>
                </c:pt>
                <c:pt idx="2911">
                  <c:v>1095</c:v>
                </c:pt>
                <c:pt idx="2912">
                  <c:v>1098</c:v>
                </c:pt>
                <c:pt idx="2913">
                  <c:v>1087</c:v>
                </c:pt>
                <c:pt idx="2914">
                  <c:v>1094</c:v>
                </c:pt>
                <c:pt idx="2915">
                  <c:v>1076</c:v>
                </c:pt>
                <c:pt idx="2916">
                  <c:v>1099</c:v>
                </c:pt>
                <c:pt idx="2917">
                  <c:v>1099</c:v>
                </c:pt>
                <c:pt idx="2918">
                  <c:v>1073</c:v>
                </c:pt>
                <c:pt idx="2919">
                  <c:v>1094</c:v>
                </c:pt>
                <c:pt idx="2920">
                  <c:v>1089</c:v>
                </c:pt>
                <c:pt idx="2921">
                  <c:v>1073</c:v>
                </c:pt>
                <c:pt idx="2922">
                  <c:v>1073</c:v>
                </c:pt>
                <c:pt idx="2923">
                  <c:v>1091</c:v>
                </c:pt>
                <c:pt idx="2924">
                  <c:v>1087</c:v>
                </c:pt>
                <c:pt idx="2925">
                  <c:v>1077</c:v>
                </c:pt>
                <c:pt idx="2926">
                  <c:v>1089</c:v>
                </c:pt>
                <c:pt idx="2927">
                  <c:v>1078</c:v>
                </c:pt>
                <c:pt idx="2928">
                  <c:v>1104</c:v>
                </c:pt>
                <c:pt idx="2929">
                  <c:v>1091</c:v>
                </c:pt>
                <c:pt idx="2930">
                  <c:v>1100</c:v>
                </c:pt>
                <c:pt idx="2931">
                  <c:v>1088</c:v>
                </c:pt>
                <c:pt idx="2932">
                  <c:v>1104</c:v>
                </c:pt>
                <c:pt idx="2933">
                  <c:v>1097</c:v>
                </c:pt>
                <c:pt idx="2934">
                  <c:v>1101</c:v>
                </c:pt>
                <c:pt idx="2935">
                  <c:v>1104</c:v>
                </c:pt>
                <c:pt idx="2936">
                  <c:v>1093</c:v>
                </c:pt>
                <c:pt idx="2937">
                  <c:v>1097</c:v>
                </c:pt>
                <c:pt idx="2938">
                  <c:v>1084</c:v>
                </c:pt>
                <c:pt idx="2939">
                  <c:v>1077</c:v>
                </c:pt>
                <c:pt idx="2940">
                  <c:v>1090</c:v>
                </c:pt>
                <c:pt idx="2941">
                  <c:v>1104</c:v>
                </c:pt>
                <c:pt idx="2942">
                  <c:v>1102</c:v>
                </c:pt>
                <c:pt idx="2943">
                  <c:v>1096</c:v>
                </c:pt>
                <c:pt idx="2944">
                  <c:v>1106</c:v>
                </c:pt>
                <c:pt idx="2945">
                  <c:v>1095</c:v>
                </c:pt>
                <c:pt idx="2946">
                  <c:v>1101</c:v>
                </c:pt>
                <c:pt idx="2947">
                  <c:v>1086</c:v>
                </c:pt>
                <c:pt idx="2948">
                  <c:v>1094</c:v>
                </c:pt>
                <c:pt idx="2949">
                  <c:v>1081</c:v>
                </c:pt>
                <c:pt idx="2950">
                  <c:v>1103</c:v>
                </c:pt>
                <c:pt idx="2951">
                  <c:v>1088</c:v>
                </c:pt>
                <c:pt idx="2952">
                  <c:v>1093</c:v>
                </c:pt>
                <c:pt idx="2953">
                  <c:v>1092</c:v>
                </c:pt>
                <c:pt idx="2954">
                  <c:v>1075</c:v>
                </c:pt>
                <c:pt idx="2955">
                  <c:v>1075</c:v>
                </c:pt>
                <c:pt idx="2956">
                  <c:v>1088</c:v>
                </c:pt>
                <c:pt idx="2957">
                  <c:v>1068</c:v>
                </c:pt>
                <c:pt idx="2958">
                  <c:v>1075</c:v>
                </c:pt>
                <c:pt idx="2959">
                  <c:v>1097</c:v>
                </c:pt>
                <c:pt idx="2960">
                  <c:v>1081</c:v>
                </c:pt>
                <c:pt idx="2961">
                  <c:v>1090</c:v>
                </c:pt>
                <c:pt idx="2962">
                  <c:v>1099</c:v>
                </c:pt>
                <c:pt idx="2963">
                  <c:v>1093</c:v>
                </c:pt>
                <c:pt idx="2964">
                  <c:v>1084</c:v>
                </c:pt>
                <c:pt idx="2965">
                  <c:v>1089</c:v>
                </c:pt>
                <c:pt idx="2966">
                  <c:v>1085</c:v>
                </c:pt>
                <c:pt idx="2967">
                  <c:v>1106</c:v>
                </c:pt>
                <c:pt idx="2968">
                  <c:v>1088</c:v>
                </c:pt>
                <c:pt idx="2969">
                  <c:v>1088</c:v>
                </c:pt>
                <c:pt idx="2970">
                  <c:v>1091</c:v>
                </c:pt>
                <c:pt idx="2971">
                  <c:v>1070</c:v>
                </c:pt>
                <c:pt idx="2972">
                  <c:v>1069</c:v>
                </c:pt>
                <c:pt idx="2973">
                  <c:v>1087</c:v>
                </c:pt>
                <c:pt idx="2974">
                  <c:v>1073</c:v>
                </c:pt>
                <c:pt idx="2975">
                  <c:v>1084</c:v>
                </c:pt>
                <c:pt idx="2976">
                  <c:v>1077</c:v>
                </c:pt>
                <c:pt idx="2977">
                  <c:v>1093</c:v>
                </c:pt>
                <c:pt idx="2978">
                  <c:v>1098</c:v>
                </c:pt>
                <c:pt idx="2979">
                  <c:v>1095</c:v>
                </c:pt>
                <c:pt idx="2980">
                  <c:v>1101</c:v>
                </c:pt>
                <c:pt idx="2981">
                  <c:v>1098</c:v>
                </c:pt>
                <c:pt idx="2982">
                  <c:v>1096</c:v>
                </c:pt>
                <c:pt idx="2983">
                  <c:v>1107</c:v>
                </c:pt>
                <c:pt idx="2984">
                  <c:v>1068</c:v>
                </c:pt>
                <c:pt idx="2985">
                  <c:v>1097</c:v>
                </c:pt>
                <c:pt idx="2986">
                  <c:v>1103</c:v>
                </c:pt>
                <c:pt idx="2987">
                  <c:v>1106</c:v>
                </c:pt>
                <c:pt idx="2988">
                  <c:v>1078</c:v>
                </c:pt>
                <c:pt idx="2989">
                  <c:v>1092</c:v>
                </c:pt>
                <c:pt idx="2990">
                  <c:v>1085</c:v>
                </c:pt>
                <c:pt idx="2991">
                  <c:v>1096</c:v>
                </c:pt>
                <c:pt idx="2992">
                  <c:v>1088</c:v>
                </c:pt>
                <c:pt idx="2993">
                  <c:v>1079</c:v>
                </c:pt>
                <c:pt idx="2994">
                  <c:v>1093</c:v>
                </c:pt>
                <c:pt idx="2995">
                  <c:v>1096</c:v>
                </c:pt>
                <c:pt idx="2996">
                  <c:v>1093</c:v>
                </c:pt>
                <c:pt idx="2997">
                  <c:v>1090</c:v>
                </c:pt>
                <c:pt idx="2998">
                  <c:v>1094</c:v>
                </c:pt>
                <c:pt idx="2999">
                  <c:v>1098</c:v>
                </c:pt>
                <c:pt idx="3000">
                  <c:v>1096</c:v>
                </c:pt>
                <c:pt idx="3001">
                  <c:v>1095</c:v>
                </c:pt>
                <c:pt idx="3002">
                  <c:v>1074</c:v>
                </c:pt>
                <c:pt idx="3003">
                  <c:v>1080</c:v>
                </c:pt>
                <c:pt idx="3004">
                  <c:v>1088</c:v>
                </c:pt>
                <c:pt idx="3005">
                  <c:v>1103</c:v>
                </c:pt>
                <c:pt idx="3006">
                  <c:v>1087</c:v>
                </c:pt>
                <c:pt idx="3007">
                  <c:v>1097</c:v>
                </c:pt>
                <c:pt idx="3008">
                  <c:v>1100</c:v>
                </c:pt>
                <c:pt idx="3009">
                  <c:v>1095</c:v>
                </c:pt>
                <c:pt idx="3010">
                  <c:v>1090</c:v>
                </c:pt>
                <c:pt idx="3011">
                  <c:v>1089</c:v>
                </c:pt>
                <c:pt idx="3012">
                  <c:v>1086</c:v>
                </c:pt>
                <c:pt idx="3013">
                  <c:v>1102</c:v>
                </c:pt>
                <c:pt idx="3014">
                  <c:v>1080</c:v>
                </c:pt>
                <c:pt idx="3015">
                  <c:v>1091</c:v>
                </c:pt>
                <c:pt idx="3016">
                  <c:v>1066</c:v>
                </c:pt>
                <c:pt idx="3017">
                  <c:v>1103</c:v>
                </c:pt>
                <c:pt idx="3018">
                  <c:v>1080</c:v>
                </c:pt>
                <c:pt idx="3019">
                  <c:v>1112</c:v>
                </c:pt>
                <c:pt idx="3020">
                  <c:v>1089</c:v>
                </c:pt>
                <c:pt idx="3021">
                  <c:v>1095</c:v>
                </c:pt>
                <c:pt idx="3022">
                  <c:v>1094</c:v>
                </c:pt>
                <c:pt idx="3023">
                  <c:v>1090</c:v>
                </c:pt>
                <c:pt idx="3024">
                  <c:v>1102</c:v>
                </c:pt>
                <c:pt idx="3025">
                  <c:v>1090</c:v>
                </c:pt>
                <c:pt idx="3026">
                  <c:v>1075</c:v>
                </c:pt>
                <c:pt idx="3027">
                  <c:v>1105</c:v>
                </c:pt>
                <c:pt idx="3028">
                  <c:v>1087</c:v>
                </c:pt>
                <c:pt idx="3029">
                  <c:v>1083</c:v>
                </c:pt>
                <c:pt idx="3030">
                  <c:v>1082</c:v>
                </c:pt>
                <c:pt idx="3031">
                  <c:v>1094</c:v>
                </c:pt>
                <c:pt idx="3032">
                  <c:v>1098</c:v>
                </c:pt>
                <c:pt idx="3033">
                  <c:v>1088</c:v>
                </c:pt>
                <c:pt idx="3034">
                  <c:v>1088</c:v>
                </c:pt>
                <c:pt idx="3035">
                  <c:v>1086</c:v>
                </c:pt>
                <c:pt idx="3036">
                  <c:v>1101</c:v>
                </c:pt>
                <c:pt idx="3037">
                  <c:v>1100</c:v>
                </c:pt>
                <c:pt idx="3038">
                  <c:v>1117</c:v>
                </c:pt>
                <c:pt idx="3039">
                  <c:v>1083</c:v>
                </c:pt>
                <c:pt idx="3040">
                  <c:v>1090</c:v>
                </c:pt>
                <c:pt idx="3041">
                  <c:v>1083</c:v>
                </c:pt>
                <c:pt idx="3042">
                  <c:v>1105</c:v>
                </c:pt>
                <c:pt idx="3043">
                  <c:v>1076</c:v>
                </c:pt>
                <c:pt idx="3044">
                  <c:v>1097</c:v>
                </c:pt>
                <c:pt idx="3045">
                  <c:v>1096</c:v>
                </c:pt>
                <c:pt idx="3046">
                  <c:v>1068</c:v>
                </c:pt>
                <c:pt idx="3047">
                  <c:v>1094</c:v>
                </c:pt>
                <c:pt idx="3048">
                  <c:v>1084</c:v>
                </c:pt>
                <c:pt idx="3049">
                  <c:v>1097</c:v>
                </c:pt>
                <c:pt idx="3050">
                  <c:v>1089</c:v>
                </c:pt>
                <c:pt idx="3051">
                  <c:v>1059</c:v>
                </c:pt>
                <c:pt idx="3052">
                  <c:v>1101</c:v>
                </c:pt>
                <c:pt idx="3053">
                  <c:v>1079</c:v>
                </c:pt>
                <c:pt idx="3054">
                  <c:v>1073</c:v>
                </c:pt>
                <c:pt idx="3055">
                  <c:v>1103</c:v>
                </c:pt>
                <c:pt idx="3056">
                  <c:v>1087</c:v>
                </c:pt>
                <c:pt idx="3057">
                  <c:v>1097</c:v>
                </c:pt>
                <c:pt idx="3058">
                  <c:v>1079</c:v>
                </c:pt>
                <c:pt idx="3059">
                  <c:v>1100</c:v>
                </c:pt>
                <c:pt idx="3060">
                  <c:v>1105</c:v>
                </c:pt>
                <c:pt idx="3061">
                  <c:v>1075</c:v>
                </c:pt>
                <c:pt idx="3062">
                  <c:v>1088</c:v>
                </c:pt>
                <c:pt idx="3063">
                  <c:v>1092</c:v>
                </c:pt>
                <c:pt idx="3064">
                  <c:v>1092</c:v>
                </c:pt>
                <c:pt idx="3065">
                  <c:v>1067</c:v>
                </c:pt>
                <c:pt idx="3066">
                  <c:v>1082</c:v>
                </c:pt>
                <c:pt idx="3067">
                  <c:v>1088</c:v>
                </c:pt>
                <c:pt idx="3068">
                  <c:v>1098</c:v>
                </c:pt>
                <c:pt idx="3069">
                  <c:v>1073</c:v>
                </c:pt>
                <c:pt idx="3070">
                  <c:v>1089</c:v>
                </c:pt>
                <c:pt idx="3071">
                  <c:v>1088</c:v>
                </c:pt>
                <c:pt idx="3072">
                  <c:v>1075</c:v>
                </c:pt>
                <c:pt idx="3073">
                  <c:v>1102</c:v>
                </c:pt>
                <c:pt idx="3074">
                  <c:v>1087</c:v>
                </c:pt>
                <c:pt idx="3075">
                  <c:v>1091</c:v>
                </c:pt>
                <c:pt idx="3076">
                  <c:v>1096</c:v>
                </c:pt>
                <c:pt idx="3077">
                  <c:v>1093</c:v>
                </c:pt>
                <c:pt idx="3078">
                  <c:v>1101</c:v>
                </c:pt>
                <c:pt idx="3079">
                  <c:v>1080</c:v>
                </c:pt>
                <c:pt idx="3080">
                  <c:v>1083</c:v>
                </c:pt>
                <c:pt idx="3081">
                  <c:v>1081</c:v>
                </c:pt>
                <c:pt idx="3082">
                  <c:v>1097</c:v>
                </c:pt>
                <c:pt idx="3083">
                  <c:v>1085</c:v>
                </c:pt>
                <c:pt idx="3084">
                  <c:v>1088</c:v>
                </c:pt>
                <c:pt idx="3085">
                  <c:v>1091</c:v>
                </c:pt>
                <c:pt idx="3086">
                  <c:v>1078</c:v>
                </c:pt>
                <c:pt idx="3087">
                  <c:v>1102</c:v>
                </c:pt>
                <c:pt idx="3088">
                  <c:v>1064</c:v>
                </c:pt>
                <c:pt idx="3089">
                  <c:v>1091</c:v>
                </c:pt>
                <c:pt idx="3090">
                  <c:v>1079</c:v>
                </c:pt>
                <c:pt idx="3091">
                  <c:v>1075</c:v>
                </c:pt>
                <c:pt idx="3092">
                  <c:v>1090</c:v>
                </c:pt>
                <c:pt idx="3093">
                  <c:v>1080</c:v>
                </c:pt>
                <c:pt idx="3094">
                  <c:v>1094</c:v>
                </c:pt>
                <c:pt idx="3095">
                  <c:v>1090</c:v>
                </c:pt>
                <c:pt idx="3096">
                  <c:v>1110</c:v>
                </c:pt>
                <c:pt idx="3097">
                  <c:v>1100</c:v>
                </c:pt>
                <c:pt idx="3098">
                  <c:v>1080</c:v>
                </c:pt>
                <c:pt idx="3099">
                  <c:v>1101</c:v>
                </c:pt>
                <c:pt idx="3100">
                  <c:v>1094</c:v>
                </c:pt>
                <c:pt idx="3101">
                  <c:v>1110</c:v>
                </c:pt>
                <c:pt idx="3102">
                  <c:v>1071</c:v>
                </c:pt>
                <c:pt idx="3103">
                  <c:v>1081</c:v>
                </c:pt>
                <c:pt idx="3104">
                  <c:v>1088</c:v>
                </c:pt>
                <c:pt idx="3105">
                  <c:v>1092</c:v>
                </c:pt>
                <c:pt idx="3106">
                  <c:v>1079</c:v>
                </c:pt>
                <c:pt idx="3107">
                  <c:v>1090</c:v>
                </c:pt>
                <c:pt idx="3108">
                  <c:v>1090</c:v>
                </c:pt>
                <c:pt idx="3109">
                  <c:v>1098</c:v>
                </c:pt>
                <c:pt idx="3110">
                  <c:v>1084</c:v>
                </c:pt>
                <c:pt idx="3111">
                  <c:v>1091</c:v>
                </c:pt>
                <c:pt idx="3112">
                  <c:v>1102</c:v>
                </c:pt>
                <c:pt idx="3113">
                  <c:v>1082</c:v>
                </c:pt>
                <c:pt idx="3114">
                  <c:v>1082</c:v>
                </c:pt>
                <c:pt idx="3115">
                  <c:v>1081</c:v>
                </c:pt>
                <c:pt idx="3116">
                  <c:v>1075</c:v>
                </c:pt>
                <c:pt idx="3117">
                  <c:v>1079</c:v>
                </c:pt>
                <c:pt idx="3118">
                  <c:v>1087</c:v>
                </c:pt>
                <c:pt idx="3119">
                  <c:v>1094</c:v>
                </c:pt>
                <c:pt idx="3120">
                  <c:v>1075</c:v>
                </c:pt>
                <c:pt idx="3121">
                  <c:v>1101</c:v>
                </c:pt>
                <c:pt idx="3122">
                  <c:v>1081</c:v>
                </c:pt>
                <c:pt idx="3123">
                  <c:v>1110</c:v>
                </c:pt>
                <c:pt idx="3124">
                  <c:v>1087</c:v>
                </c:pt>
                <c:pt idx="3125">
                  <c:v>1101</c:v>
                </c:pt>
                <c:pt idx="3126">
                  <c:v>1101</c:v>
                </c:pt>
                <c:pt idx="3127">
                  <c:v>1069</c:v>
                </c:pt>
                <c:pt idx="3128">
                  <c:v>1079</c:v>
                </c:pt>
                <c:pt idx="3129">
                  <c:v>1084</c:v>
                </c:pt>
                <c:pt idx="3130">
                  <c:v>1094</c:v>
                </c:pt>
                <c:pt idx="3131">
                  <c:v>1082</c:v>
                </c:pt>
                <c:pt idx="3132">
                  <c:v>1092</c:v>
                </c:pt>
                <c:pt idx="3133">
                  <c:v>1085</c:v>
                </c:pt>
                <c:pt idx="3134">
                  <c:v>1093</c:v>
                </c:pt>
                <c:pt idx="3135">
                  <c:v>1101</c:v>
                </c:pt>
                <c:pt idx="3136">
                  <c:v>1094</c:v>
                </c:pt>
                <c:pt idx="3137">
                  <c:v>1083</c:v>
                </c:pt>
                <c:pt idx="3138">
                  <c:v>1086</c:v>
                </c:pt>
                <c:pt idx="3139">
                  <c:v>1080</c:v>
                </c:pt>
                <c:pt idx="3140">
                  <c:v>1097</c:v>
                </c:pt>
                <c:pt idx="3141">
                  <c:v>1093</c:v>
                </c:pt>
                <c:pt idx="3142">
                  <c:v>1091</c:v>
                </c:pt>
                <c:pt idx="3143">
                  <c:v>1094</c:v>
                </c:pt>
                <c:pt idx="3144">
                  <c:v>1085</c:v>
                </c:pt>
                <c:pt idx="3145">
                  <c:v>1086</c:v>
                </c:pt>
                <c:pt idx="3146">
                  <c:v>1090</c:v>
                </c:pt>
                <c:pt idx="3147">
                  <c:v>1086</c:v>
                </c:pt>
                <c:pt idx="3148">
                  <c:v>1073</c:v>
                </c:pt>
                <c:pt idx="3149">
                  <c:v>1111</c:v>
                </c:pt>
                <c:pt idx="3150">
                  <c:v>1081</c:v>
                </c:pt>
                <c:pt idx="3151">
                  <c:v>1086</c:v>
                </c:pt>
                <c:pt idx="3152">
                  <c:v>1089</c:v>
                </c:pt>
                <c:pt idx="3153">
                  <c:v>1072</c:v>
                </c:pt>
                <c:pt idx="3154">
                  <c:v>1083</c:v>
                </c:pt>
                <c:pt idx="3155">
                  <c:v>1077</c:v>
                </c:pt>
                <c:pt idx="3156">
                  <c:v>1091</c:v>
                </c:pt>
                <c:pt idx="3157">
                  <c:v>1089</c:v>
                </c:pt>
                <c:pt idx="3158">
                  <c:v>1093</c:v>
                </c:pt>
                <c:pt idx="3159">
                  <c:v>1106</c:v>
                </c:pt>
                <c:pt idx="3160">
                  <c:v>1081</c:v>
                </c:pt>
                <c:pt idx="3161">
                  <c:v>1084</c:v>
                </c:pt>
                <c:pt idx="3162">
                  <c:v>1092</c:v>
                </c:pt>
                <c:pt idx="3163">
                  <c:v>1107</c:v>
                </c:pt>
                <c:pt idx="3164">
                  <c:v>1069</c:v>
                </c:pt>
                <c:pt idx="3165">
                  <c:v>1095</c:v>
                </c:pt>
                <c:pt idx="3166">
                  <c:v>1096</c:v>
                </c:pt>
                <c:pt idx="3167">
                  <c:v>1085</c:v>
                </c:pt>
                <c:pt idx="3168">
                  <c:v>1091</c:v>
                </c:pt>
                <c:pt idx="3169">
                  <c:v>1089</c:v>
                </c:pt>
                <c:pt idx="3170">
                  <c:v>1091</c:v>
                </c:pt>
                <c:pt idx="3171">
                  <c:v>1089</c:v>
                </c:pt>
                <c:pt idx="3172">
                  <c:v>1097</c:v>
                </c:pt>
                <c:pt idx="3173">
                  <c:v>1067</c:v>
                </c:pt>
                <c:pt idx="3174">
                  <c:v>1102</c:v>
                </c:pt>
                <c:pt idx="3175">
                  <c:v>1090</c:v>
                </c:pt>
                <c:pt idx="3176">
                  <c:v>1094</c:v>
                </c:pt>
                <c:pt idx="3177">
                  <c:v>1104</c:v>
                </c:pt>
                <c:pt idx="3178">
                  <c:v>1094</c:v>
                </c:pt>
                <c:pt idx="3179">
                  <c:v>1076</c:v>
                </c:pt>
                <c:pt idx="3180">
                  <c:v>1090</c:v>
                </c:pt>
                <c:pt idx="3181">
                  <c:v>1089</c:v>
                </c:pt>
                <c:pt idx="3182">
                  <c:v>1085</c:v>
                </c:pt>
                <c:pt idx="3183">
                  <c:v>1101</c:v>
                </c:pt>
                <c:pt idx="3184">
                  <c:v>1091</c:v>
                </c:pt>
                <c:pt idx="3185">
                  <c:v>1079</c:v>
                </c:pt>
                <c:pt idx="3186">
                  <c:v>1068</c:v>
                </c:pt>
                <c:pt idx="3187">
                  <c:v>1076</c:v>
                </c:pt>
                <c:pt idx="3188">
                  <c:v>1073</c:v>
                </c:pt>
                <c:pt idx="3189">
                  <c:v>1092</c:v>
                </c:pt>
                <c:pt idx="3190">
                  <c:v>1091</c:v>
                </c:pt>
                <c:pt idx="3191">
                  <c:v>1071</c:v>
                </c:pt>
                <c:pt idx="3192">
                  <c:v>1093</c:v>
                </c:pt>
                <c:pt idx="3193">
                  <c:v>1087</c:v>
                </c:pt>
                <c:pt idx="3194">
                  <c:v>1092</c:v>
                </c:pt>
                <c:pt idx="3195">
                  <c:v>1076</c:v>
                </c:pt>
                <c:pt idx="3196">
                  <c:v>1100</c:v>
                </c:pt>
                <c:pt idx="3197">
                  <c:v>1101</c:v>
                </c:pt>
                <c:pt idx="3198">
                  <c:v>1089</c:v>
                </c:pt>
                <c:pt idx="3199">
                  <c:v>1091</c:v>
                </c:pt>
                <c:pt idx="3200">
                  <c:v>1085</c:v>
                </c:pt>
                <c:pt idx="3201">
                  <c:v>1088</c:v>
                </c:pt>
                <c:pt idx="3202">
                  <c:v>1079</c:v>
                </c:pt>
                <c:pt idx="3203">
                  <c:v>1092</c:v>
                </c:pt>
                <c:pt idx="3204">
                  <c:v>1086</c:v>
                </c:pt>
                <c:pt idx="3205">
                  <c:v>1078</c:v>
                </c:pt>
                <c:pt idx="3206">
                  <c:v>1092</c:v>
                </c:pt>
                <c:pt idx="3207">
                  <c:v>1091</c:v>
                </c:pt>
                <c:pt idx="3208">
                  <c:v>1068</c:v>
                </c:pt>
                <c:pt idx="3209">
                  <c:v>1087</c:v>
                </c:pt>
                <c:pt idx="3210">
                  <c:v>1094</c:v>
                </c:pt>
                <c:pt idx="3211">
                  <c:v>1099</c:v>
                </c:pt>
                <c:pt idx="3212">
                  <c:v>1093</c:v>
                </c:pt>
                <c:pt idx="3213">
                  <c:v>1116</c:v>
                </c:pt>
                <c:pt idx="3214">
                  <c:v>1082</c:v>
                </c:pt>
                <c:pt idx="3215">
                  <c:v>1093</c:v>
                </c:pt>
                <c:pt idx="3216">
                  <c:v>1084</c:v>
                </c:pt>
                <c:pt idx="3217">
                  <c:v>1099</c:v>
                </c:pt>
                <c:pt idx="3218">
                  <c:v>1089</c:v>
                </c:pt>
                <c:pt idx="3219">
                  <c:v>1093</c:v>
                </c:pt>
                <c:pt idx="3220">
                  <c:v>1099</c:v>
                </c:pt>
                <c:pt idx="3221">
                  <c:v>1098</c:v>
                </c:pt>
                <c:pt idx="3222">
                  <c:v>1102</c:v>
                </c:pt>
                <c:pt idx="3223">
                  <c:v>1086</c:v>
                </c:pt>
                <c:pt idx="3224">
                  <c:v>1088</c:v>
                </c:pt>
                <c:pt idx="3225">
                  <c:v>1084</c:v>
                </c:pt>
                <c:pt idx="3226">
                  <c:v>1085</c:v>
                </c:pt>
                <c:pt idx="3227">
                  <c:v>1099</c:v>
                </c:pt>
                <c:pt idx="3228">
                  <c:v>1092</c:v>
                </c:pt>
                <c:pt idx="3229">
                  <c:v>1088</c:v>
                </c:pt>
                <c:pt idx="3230">
                  <c:v>1086</c:v>
                </c:pt>
                <c:pt idx="3231">
                  <c:v>1087</c:v>
                </c:pt>
                <c:pt idx="3232">
                  <c:v>1091</c:v>
                </c:pt>
                <c:pt idx="3233">
                  <c:v>1109</c:v>
                </c:pt>
                <c:pt idx="3234">
                  <c:v>1094</c:v>
                </c:pt>
                <c:pt idx="3235">
                  <c:v>1103</c:v>
                </c:pt>
                <c:pt idx="3236">
                  <c:v>1085</c:v>
                </c:pt>
                <c:pt idx="3237">
                  <c:v>1103</c:v>
                </c:pt>
                <c:pt idx="3238">
                  <c:v>1067</c:v>
                </c:pt>
                <c:pt idx="3239">
                  <c:v>1095</c:v>
                </c:pt>
                <c:pt idx="3240">
                  <c:v>1100</c:v>
                </c:pt>
                <c:pt idx="3241">
                  <c:v>1079</c:v>
                </c:pt>
                <c:pt idx="3242">
                  <c:v>1102</c:v>
                </c:pt>
                <c:pt idx="3243">
                  <c:v>1085</c:v>
                </c:pt>
                <c:pt idx="3244">
                  <c:v>1089</c:v>
                </c:pt>
                <c:pt idx="3245">
                  <c:v>1075</c:v>
                </c:pt>
                <c:pt idx="3246">
                  <c:v>1069</c:v>
                </c:pt>
                <c:pt idx="3247">
                  <c:v>1081</c:v>
                </c:pt>
                <c:pt idx="3248">
                  <c:v>1078</c:v>
                </c:pt>
                <c:pt idx="3249">
                  <c:v>1086</c:v>
                </c:pt>
                <c:pt idx="3250">
                  <c:v>1075</c:v>
                </c:pt>
                <c:pt idx="3251">
                  <c:v>1083</c:v>
                </c:pt>
                <c:pt idx="3252">
                  <c:v>1081</c:v>
                </c:pt>
                <c:pt idx="3253">
                  <c:v>1096</c:v>
                </c:pt>
                <c:pt idx="3254">
                  <c:v>1062</c:v>
                </c:pt>
                <c:pt idx="3255">
                  <c:v>1086</c:v>
                </c:pt>
                <c:pt idx="3256">
                  <c:v>1086</c:v>
                </c:pt>
                <c:pt idx="3257">
                  <c:v>1092</c:v>
                </c:pt>
                <c:pt idx="3258">
                  <c:v>1089</c:v>
                </c:pt>
                <c:pt idx="3259">
                  <c:v>1087</c:v>
                </c:pt>
                <c:pt idx="3260">
                  <c:v>1103</c:v>
                </c:pt>
                <c:pt idx="3261">
                  <c:v>1087</c:v>
                </c:pt>
                <c:pt idx="3262">
                  <c:v>1088</c:v>
                </c:pt>
                <c:pt idx="3263">
                  <c:v>1072</c:v>
                </c:pt>
                <c:pt idx="3264">
                  <c:v>1086</c:v>
                </c:pt>
                <c:pt idx="3265">
                  <c:v>1110</c:v>
                </c:pt>
                <c:pt idx="3266">
                  <c:v>1078</c:v>
                </c:pt>
                <c:pt idx="3267">
                  <c:v>1097</c:v>
                </c:pt>
                <c:pt idx="3268">
                  <c:v>1071</c:v>
                </c:pt>
                <c:pt idx="3269">
                  <c:v>1080</c:v>
                </c:pt>
                <c:pt idx="3270">
                  <c:v>1090</c:v>
                </c:pt>
                <c:pt idx="3271">
                  <c:v>1102</c:v>
                </c:pt>
                <c:pt idx="3272">
                  <c:v>1080</c:v>
                </c:pt>
                <c:pt idx="3273">
                  <c:v>1091</c:v>
                </c:pt>
                <c:pt idx="3274">
                  <c:v>1095</c:v>
                </c:pt>
                <c:pt idx="3275">
                  <c:v>1092</c:v>
                </c:pt>
                <c:pt idx="3276">
                  <c:v>1094</c:v>
                </c:pt>
                <c:pt idx="3277">
                  <c:v>1089</c:v>
                </c:pt>
                <c:pt idx="3278">
                  <c:v>1098</c:v>
                </c:pt>
                <c:pt idx="3279">
                  <c:v>1069</c:v>
                </c:pt>
                <c:pt idx="3280">
                  <c:v>1098</c:v>
                </c:pt>
                <c:pt idx="3281">
                  <c:v>1070</c:v>
                </c:pt>
                <c:pt idx="3282">
                  <c:v>1090</c:v>
                </c:pt>
                <c:pt idx="3283">
                  <c:v>1084</c:v>
                </c:pt>
                <c:pt idx="3284">
                  <c:v>1087</c:v>
                </c:pt>
                <c:pt idx="3285">
                  <c:v>1103</c:v>
                </c:pt>
                <c:pt idx="3286">
                  <c:v>1071</c:v>
                </c:pt>
                <c:pt idx="3287">
                  <c:v>1098</c:v>
                </c:pt>
                <c:pt idx="3288">
                  <c:v>1064</c:v>
                </c:pt>
                <c:pt idx="3289">
                  <c:v>1085</c:v>
                </c:pt>
                <c:pt idx="3290">
                  <c:v>1074</c:v>
                </c:pt>
                <c:pt idx="3291">
                  <c:v>1082</c:v>
                </c:pt>
                <c:pt idx="3292">
                  <c:v>1090</c:v>
                </c:pt>
                <c:pt idx="3293">
                  <c:v>1078</c:v>
                </c:pt>
                <c:pt idx="3294">
                  <c:v>1069</c:v>
                </c:pt>
                <c:pt idx="3295">
                  <c:v>1079</c:v>
                </c:pt>
                <c:pt idx="3296">
                  <c:v>1095</c:v>
                </c:pt>
                <c:pt idx="3297">
                  <c:v>1078</c:v>
                </c:pt>
                <c:pt idx="3298">
                  <c:v>1092</c:v>
                </c:pt>
                <c:pt idx="3299">
                  <c:v>1085</c:v>
                </c:pt>
                <c:pt idx="3300">
                  <c:v>1084</c:v>
                </c:pt>
                <c:pt idx="3301">
                  <c:v>1071</c:v>
                </c:pt>
                <c:pt idx="3302">
                  <c:v>1083</c:v>
                </c:pt>
                <c:pt idx="3303">
                  <c:v>1094</c:v>
                </c:pt>
                <c:pt idx="3304">
                  <c:v>1079</c:v>
                </c:pt>
                <c:pt idx="3305">
                  <c:v>1083</c:v>
                </c:pt>
                <c:pt idx="3306">
                  <c:v>1098</c:v>
                </c:pt>
                <c:pt idx="3307">
                  <c:v>1074</c:v>
                </c:pt>
                <c:pt idx="3308">
                  <c:v>1100</c:v>
                </c:pt>
                <c:pt idx="3309">
                  <c:v>1087</c:v>
                </c:pt>
                <c:pt idx="3310">
                  <c:v>1092</c:v>
                </c:pt>
                <c:pt idx="3311">
                  <c:v>1089</c:v>
                </c:pt>
                <c:pt idx="3312">
                  <c:v>1086</c:v>
                </c:pt>
                <c:pt idx="3313">
                  <c:v>1077</c:v>
                </c:pt>
                <c:pt idx="3314">
                  <c:v>1086</c:v>
                </c:pt>
                <c:pt idx="3315">
                  <c:v>1077</c:v>
                </c:pt>
                <c:pt idx="3316">
                  <c:v>1085</c:v>
                </c:pt>
                <c:pt idx="3317">
                  <c:v>1101</c:v>
                </c:pt>
                <c:pt idx="3318">
                  <c:v>1081</c:v>
                </c:pt>
                <c:pt idx="3319">
                  <c:v>1093</c:v>
                </c:pt>
                <c:pt idx="3320">
                  <c:v>1085</c:v>
                </c:pt>
                <c:pt idx="3321">
                  <c:v>1083</c:v>
                </c:pt>
                <c:pt idx="3322">
                  <c:v>1068</c:v>
                </c:pt>
                <c:pt idx="3323">
                  <c:v>1065</c:v>
                </c:pt>
                <c:pt idx="3324">
                  <c:v>1082</c:v>
                </c:pt>
                <c:pt idx="3325">
                  <c:v>1092</c:v>
                </c:pt>
                <c:pt idx="3326">
                  <c:v>1091</c:v>
                </c:pt>
                <c:pt idx="3327">
                  <c:v>1074</c:v>
                </c:pt>
                <c:pt idx="3328">
                  <c:v>1098</c:v>
                </c:pt>
                <c:pt idx="3329">
                  <c:v>1082</c:v>
                </c:pt>
                <c:pt idx="3330">
                  <c:v>1089</c:v>
                </c:pt>
                <c:pt idx="3331">
                  <c:v>1087</c:v>
                </c:pt>
                <c:pt idx="3332">
                  <c:v>1105</c:v>
                </c:pt>
                <c:pt idx="3333">
                  <c:v>1085</c:v>
                </c:pt>
                <c:pt idx="3334">
                  <c:v>1085</c:v>
                </c:pt>
                <c:pt idx="3335">
                  <c:v>1091</c:v>
                </c:pt>
                <c:pt idx="3336">
                  <c:v>1097</c:v>
                </c:pt>
                <c:pt idx="3337">
                  <c:v>1082</c:v>
                </c:pt>
                <c:pt idx="3338">
                  <c:v>1080</c:v>
                </c:pt>
                <c:pt idx="3339">
                  <c:v>1083</c:v>
                </c:pt>
                <c:pt idx="3340">
                  <c:v>1075</c:v>
                </c:pt>
                <c:pt idx="3341">
                  <c:v>1096</c:v>
                </c:pt>
                <c:pt idx="3342">
                  <c:v>1080</c:v>
                </c:pt>
                <c:pt idx="3343">
                  <c:v>1087</c:v>
                </c:pt>
                <c:pt idx="3344">
                  <c:v>1073</c:v>
                </c:pt>
                <c:pt idx="3345">
                  <c:v>1082</c:v>
                </c:pt>
                <c:pt idx="3346">
                  <c:v>1084</c:v>
                </c:pt>
                <c:pt idx="3347">
                  <c:v>1087</c:v>
                </c:pt>
                <c:pt idx="3348">
                  <c:v>1101</c:v>
                </c:pt>
                <c:pt idx="3349">
                  <c:v>1084</c:v>
                </c:pt>
                <c:pt idx="3350">
                  <c:v>1090</c:v>
                </c:pt>
                <c:pt idx="3351">
                  <c:v>1092</c:v>
                </c:pt>
                <c:pt idx="3352">
                  <c:v>1089</c:v>
                </c:pt>
                <c:pt idx="3353">
                  <c:v>1084</c:v>
                </c:pt>
                <c:pt idx="3354">
                  <c:v>1095</c:v>
                </c:pt>
                <c:pt idx="3355">
                  <c:v>1076</c:v>
                </c:pt>
                <c:pt idx="3356">
                  <c:v>1074</c:v>
                </c:pt>
                <c:pt idx="3357">
                  <c:v>1089</c:v>
                </c:pt>
                <c:pt idx="3358">
                  <c:v>1090</c:v>
                </c:pt>
                <c:pt idx="3359">
                  <c:v>1095</c:v>
                </c:pt>
                <c:pt idx="3360">
                  <c:v>1082</c:v>
                </c:pt>
                <c:pt idx="3361">
                  <c:v>1075</c:v>
                </c:pt>
                <c:pt idx="3362">
                  <c:v>1082</c:v>
                </c:pt>
                <c:pt idx="3363">
                  <c:v>1088</c:v>
                </c:pt>
                <c:pt idx="3364">
                  <c:v>1080</c:v>
                </c:pt>
                <c:pt idx="3365">
                  <c:v>1086</c:v>
                </c:pt>
                <c:pt idx="3366">
                  <c:v>1080</c:v>
                </c:pt>
                <c:pt idx="3367">
                  <c:v>1084</c:v>
                </c:pt>
                <c:pt idx="3368">
                  <c:v>1093</c:v>
                </c:pt>
                <c:pt idx="3369">
                  <c:v>1090</c:v>
                </c:pt>
                <c:pt idx="3370">
                  <c:v>1086</c:v>
                </c:pt>
                <c:pt idx="3371">
                  <c:v>1080</c:v>
                </c:pt>
                <c:pt idx="3372">
                  <c:v>1078</c:v>
                </c:pt>
                <c:pt idx="3373">
                  <c:v>1083</c:v>
                </c:pt>
                <c:pt idx="3374">
                  <c:v>1081</c:v>
                </c:pt>
                <c:pt idx="3375">
                  <c:v>1094</c:v>
                </c:pt>
                <c:pt idx="3376">
                  <c:v>1075</c:v>
                </c:pt>
                <c:pt idx="3377">
                  <c:v>1068</c:v>
                </c:pt>
                <c:pt idx="3378">
                  <c:v>1087</c:v>
                </c:pt>
                <c:pt idx="3379">
                  <c:v>1084</c:v>
                </c:pt>
                <c:pt idx="3380">
                  <c:v>1081</c:v>
                </c:pt>
                <c:pt idx="3381">
                  <c:v>1065</c:v>
                </c:pt>
                <c:pt idx="3382">
                  <c:v>1073</c:v>
                </c:pt>
                <c:pt idx="3383">
                  <c:v>1084</c:v>
                </c:pt>
                <c:pt idx="3384">
                  <c:v>1093</c:v>
                </c:pt>
                <c:pt idx="3385">
                  <c:v>1079</c:v>
                </c:pt>
                <c:pt idx="3386">
                  <c:v>1081</c:v>
                </c:pt>
                <c:pt idx="3387">
                  <c:v>1096</c:v>
                </c:pt>
                <c:pt idx="3388">
                  <c:v>1083</c:v>
                </c:pt>
                <c:pt idx="3389">
                  <c:v>1091</c:v>
                </c:pt>
                <c:pt idx="3390">
                  <c:v>1083</c:v>
                </c:pt>
                <c:pt idx="3391">
                  <c:v>1097</c:v>
                </c:pt>
                <c:pt idx="3392">
                  <c:v>1082</c:v>
                </c:pt>
                <c:pt idx="3393">
                  <c:v>1096</c:v>
                </c:pt>
                <c:pt idx="3394">
                  <c:v>1070</c:v>
                </c:pt>
                <c:pt idx="3395">
                  <c:v>1084</c:v>
                </c:pt>
                <c:pt idx="3396">
                  <c:v>1099</c:v>
                </c:pt>
                <c:pt idx="3397">
                  <c:v>1086</c:v>
                </c:pt>
                <c:pt idx="3398">
                  <c:v>1083</c:v>
                </c:pt>
                <c:pt idx="3399">
                  <c:v>1081</c:v>
                </c:pt>
                <c:pt idx="3400">
                  <c:v>1079</c:v>
                </c:pt>
                <c:pt idx="3401">
                  <c:v>1071</c:v>
                </c:pt>
                <c:pt idx="3402">
                  <c:v>1074</c:v>
                </c:pt>
                <c:pt idx="3403">
                  <c:v>1081</c:v>
                </c:pt>
                <c:pt idx="3404">
                  <c:v>1085</c:v>
                </c:pt>
                <c:pt idx="3405">
                  <c:v>1085</c:v>
                </c:pt>
                <c:pt idx="3406">
                  <c:v>1085</c:v>
                </c:pt>
                <c:pt idx="3407">
                  <c:v>1079</c:v>
                </c:pt>
                <c:pt idx="3408">
                  <c:v>1092</c:v>
                </c:pt>
                <c:pt idx="3409">
                  <c:v>1091</c:v>
                </c:pt>
                <c:pt idx="3410">
                  <c:v>1069</c:v>
                </c:pt>
                <c:pt idx="3411">
                  <c:v>1080</c:v>
                </c:pt>
                <c:pt idx="3412">
                  <c:v>1073</c:v>
                </c:pt>
                <c:pt idx="3413">
                  <c:v>1087</c:v>
                </c:pt>
                <c:pt idx="3414">
                  <c:v>1089</c:v>
                </c:pt>
                <c:pt idx="3415">
                  <c:v>1075</c:v>
                </c:pt>
                <c:pt idx="3416">
                  <c:v>1099</c:v>
                </c:pt>
                <c:pt idx="3417">
                  <c:v>1071</c:v>
                </c:pt>
                <c:pt idx="3418">
                  <c:v>1093</c:v>
                </c:pt>
                <c:pt idx="3419">
                  <c:v>1065</c:v>
                </c:pt>
                <c:pt idx="3420">
                  <c:v>1067</c:v>
                </c:pt>
                <c:pt idx="3421">
                  <c:v>1076</c:v>
                </c:pt>
                <c:pt idx="3422">
                  <c:v>1071</c:v>
                </c:pt>
                <c:pt idx="3423">
                  <c:v>1081</c:v>
                </c:pt>
                <c:pt idx="3424">
                  <c:v>1071</c:v>
                </c:pt>
                <c:pt idx="3425">
                  <c:v>1082</c:v>
                </c:pt>
                <c:pt idx="3426">
                  <c:v>1073</c:v>
                </c:pt>
                <c:pt idx="3427">
                  <c:v>1082</c:v>
                </c:pt>
                <c:pt idx="3428">
                  <c:v>1083</c:v>
                </c:pt>
                <c:pt idx="3429">
                  <c:v>1084</c:v>
                </c:pt>
                <c:pt idx="3430">
                  <c:v>1086</c:v>
                </c:pt>
                <c:pt idx="3431">
                  <c:v>1088</c:v>
                </c:pt>
                <c:pt idx="3432">
                  <c:v>1077</c:v>
                </c:pt>
                <c:pt idx="3433">
                  <c:v>1100</c:v>
                </c:pt>
                <c:pt idx="3434">
                  <c:v>1082</c:v>
                </c:pt>
                <c:pt idx="3435">
                  <c:v>1070</c:v>
                </c:pt>
                <c:pt idx="3436">
                  <c:v>1069</c:v>
                </c:pt>
                <c:pt idx="3437">
                  <c:v>1067</c:v>
                </c:pt>
                <c:pt idx="3438">
                  <c:v>1080</c:v>
                </c:pt>
                <c:pt idx="3439">
                  <c:v>1082</c:v>
                </c:pt>
                <c:pt idx="3440">
                  <c:v>1093</c:v>
                </c:pt>
                <c:pt idx="3441">
                  <c:v>1094</c:v>
                </c:pt>
                <c:pt idx="3442">
                  <c:v>1071</c:v>
                </c:pt>
                <c:pt idx="3443">
                  <c:v>1079</c:v>
                </c:pt>
                <c:pt idx="3444">
                  <c:v>1086</c:v>
                </c:pt>
                <c:pt idx="3445">
                  <c:v>1104</c:v>
                </c:pt>
                <c:pt idx="3446">
                  <c:v>1066</c:v>
                </c:pt>
                <c:pt idx="3447">
                  <c:v>1074</c:v>
                </c:pt>
                <c:pt idx="3448">
                  <c:v>1085</c:v>
                </c:pt>
                <c:pt idx="3449">
                  <c:v>1084</c:v>
                </c:pt>
                <c:pt idx="3450">
                  <c:v>1087</c:v>
                </c:pt>
                <c:pt idx="3451">
                  <c:v>1087</c:v>
                </c:pt>
                <c:pt idx="3452">
                  <c:v>1084</c:v>
                </c:pt>
                <c:pt idx="3453">
                  <c:v>1072</c:v>
                </c:pt>
                <c:pt idx="3454">
                  <c:v>1080</c:v>
                </c:pt>
                <c:pt idx="3455">
                  <c:v>1063</c:v>
                </c:pt>
                <c:pt idx="3456">
                  <c:v>1086</c:v>
                </c:pt>
                <c:pt idx="3457">
                  <c:v>1098</c:v>
                </c:pt>
                <c:pt idx="3458">
                  <c:v>1058</c:v>
                </c:pt>
                <c:pt idx="3459">
                  <c:v>1067</c:v>
                </c:pt>
                <c:pt idx="3460">
                  <c:v>1076</c:v>
                </c:pt>
                <c:pt idx="3461">
                  <c:v>1064</c:v>
                </c:pt>
                <c:pt idx="3462">
                  <c:v>1077</c:v>
                </c:pt>
                <c:pt idx="3463">
                  <c:v>1085</c:v>
                </c:pt>
                <c:pt idx="3464">
                  <c:v>1074</c:v>
                </c:pt>
                <c:pt idx="3465">
                  <c:v>1076</c:v>
                </c:pt>
                <c:pt idx="3466">
                  <c:v>1074</c:v>
                </c:pt>
                <c:pt idx="3467">
                  <c:v>1066</c:v>
                </c:pt>
                <c:pt idx="3468">
                  <c:v>1077</c:v>
                </c:pt>
                <c:pt idx="3469">
                  <c:v>1066</c:v>
                </c:pt>
                <c:pt idx="3470">
                  <c:v>1078</c:v>
                </c:pt>
                <c:pt idx="3471">
                  <c:v>1064</c:v>
                </c:pt>
                <c:pt idx="3472">
                  <c:v>1079</c:v>
                </c:pt>
                <c:pt idx="3473">
                  <c:v>1077</c:v>
                </c:pt>
                <c:pt idx="3474">
                  <c:v>1061</c:v>
                </c:pt>
                <c:pt idx="3475">
                  <c:v>1077</c:v>
                </c:pt>
                <c:pt idx="3476">
                  <c:v>1061</c:v>
                </c:pt>
                <c:pt idx="3477">
                  <c:v>1094</c:v>
                </c:pt>
                <c:pt idx="3478">
                  <c:v>1069</c:v>
                </c:pt>
                <c:pt idx="3479">
                  <c:v>1069</c:v>
                </c:pt>
                <c:pt idx="3480">
                  <c:v>1076</c:v>
                </c:pt>
                <c:pt idx="3481">
                  <c:v>1066</c:v>
                </c:pt>
                <c:pt idx="3482">
                  <c:v>1079</c:v>
                </c:pt>
                <c:pt idx="3483">
                  <c:v>1099</c:v>
                </c:pt>
                <c:pt idx="3484">
                  <c:v>1089</c:v>
                </c:pt>
                <c:pt idx="3485">
                  <c:v>1067</c:v>
                </c:pt>
                <c:pt idx="3486">
                  <c:v>1079</c:v>
                </c:pt>
                <c:pt idx="3487">
                  <c:v>1070</c:v>
                </c:pt>
                <c:pt idx="3488">
                  <c:v>1080</c:v>
                </c:pt>
                <c:pt idx="3489">
                  <c:v>1066</c:v>
                </c:pt>
                <c:pt idx="3490">
                  <c:v>1072</c:v>
                </c:pt>
                <c:pt idx="3491">
                  <c:v>1080</c:v>
                </c:pt>
                <c:pt idx="3492">
                  <c:v>1078</c:v>
                </c:pt>
                <c:pt idx="3493">
                  <c:v>1087</c:v>
                </c:pt>
                <c:pt idx="3494">
                  <c:v>1083</c:v>
                </c:pt>
                <c:pt idx="3495">
                  <c:v>1078</c:v>
                </c:pt>
                <c:pt idx="3496">
                  <c:v>1080</c:v>
                </c:pt>
                <c:pt idx="3497">
                  <c:v>1076</c:v>
                </c:pt>
                <c:pt idx="3498">
                  <c:v>1076</c:v>
                </c:pt>
                <c:pt idx="3499">
                  <c:v>1093</c:v>
                </c:pt>
                <c:pt idx="3500">
                  <c:v>1078</c:v>
                </c:pt>
                <c:pt idx="3501">
                  <c:v>1093</c:v>
                </c:pt>
                <c:pt idx="3502">
                  <c:v>1076</c:v>
                </c:pt>
                <c:pt idx="3503">
                  <c:v>1082</c:v>
                </c:pt>
                <c:pt idx="3504">
                  <c:v>1091</c:v>
                </c:pt>
                <c:pt idx="3505">
                  <c:v>1079</c:v>
                </c:pt>
                <c:pt idx="3506">
                  <c:v>1087</c:v>
                </c:pt>
                <c:pt idx="3507">
                  <c:v>1074</c:v>
                </c:pt>
                <c:pt idx="3508">
                  <c:v>1098</c:v>
                </c:pt>
                <c:pt idx="3509">
                  <c:v>1069</c:v>
                </c:pt>
                <c:pt idx="3510">
                  <c:v>1059</c:v>
                </c:pt>
                <c:pt idx="3511">
                  <c:v>1073</c:v>
                </c:pt>
                <c:pt idx="3512">
                  <c:v>1088</c:v>
                </c:pt>
                <c:pt idx="3513">
                  <c:v>1079</c:v>
                </c:pt>
                <c:pt idx="3514">
                  <c:v>1078</c:v>
                </c:pt>
                <c:pt idx="3515">
                  <c:v>1095</c:v>
                </c:pt>
                <c:pt idx="3516">
                  <c:v>1085</c:v>
                </c:pt>
                <c:pt idx="3517">
                  <c:v>1097</c:v>
                </c:pt>
                <c:pt idx="3518">
                  <c:v>1084</c:v>
                </c:pt>
                <c:pt idx="3519">
                  <c:v>1094</c:v>
                </c:pt>
                <c:pt idx="3520">
                  <c:v>1060</c:v>
                </c:pt>
                <c:pt idx="3521">
                  <c:v>1088</c:v>
                </c:pt>
                <c:pt idx="3522">
                  <c:v>1089</c:v>
                </c:pt>
                <c:pt idx="3523">
                  <c:v>1071</c:v>
                </c:pt>
                <c:pt idx="3524">
                  <c:v>1096</c:v>
                </c:pt>
                <c:pt idx="3525">
                  <c:v>1072</c:v>
                </c:pt>
                <c:pt idx="3526">
                  <c:v>1072</c:v>
                </c:pt>
                <c:pt idx="3527">
                  <c:v>1080</c:v>
                </c:pt>
                <c:pt idx="3528">
                  <c:v>1087</c:v>
                </c:pt>
                <c:pt idx="3529">
                  <c:v>1085</c:v>
                </c:pt>
                <c:pt idx="3530">
                  <c:v>1073</c:v>
                </c:pt>
                <c:pt idx="3531">
                  <c:v>1089</c:v>
                </c:pt>
                <c:pt idx="3532">
                  <c:v>1075</c:v>
                </c:pt>
                <c:pt idx="3533">
                  <c:v>1089</c:v>
                </c:pt>
                <c:pt idx="3534">
                  <c:v>1063</c:v>
                </c:pt>
                <c:pt idx="3535">
                  <c:v>1074</c:v>
                </c:pt>
                <c:pt idx="3536">
                  <c:v>1067</c:v>
                </c:pt>
                <c:pt idx="3537">
                  <c:v>1070</c:v>
                </c:pt>
                <c:pt idx="3538">
                  <c:v>1079</c:v>
                </c:pt>
                <c:pt idx="3539">
                  <c:v>1080</c:v>
                </c:pt>
                <c:pt idx="3540">
                  <c:v>1074</c:v>
                </c:pt>
                <c:pt idx="3541">
                  <c:v>1074</c:v>
                </c:pt>
                <c:pt idx="3542">
                  <c:v>1059</c:v>
                </c:pt>
                <c:pt idx="3543">
                  <c:v>1083</c:v>
                </c:pt>
                <c:pt idx="3544">
                  <c:v>1081</c:v>
                </c:pt>
                <c:pt idx="3545">
                  <c:v>1080</c:v>
                </c:pt>
                <c:pt idx="3546">
                  <c:v>1091</c:v>
                </c:pt>
                <c:pt idx="3547">
                  <c:v>1077</c:v>
                </c:pt>
                <c:pt idx="3548">
                  <c:v>1075</c:v>
                </c:pt>
                <c:pt idx="3549">
                  <c:v>1086</c:v>
                </c:pt>
                <c:pt idx="3550">
                  <c:v>1055</c:v>
                </c:pt>
                <c:pt idx="3551">
                  <c:v>1081</c:v>
                </c:pt>
                <c:pt idx="3552">
                  <c:v>1083</c:v>
                </c:pt>
                <c:pt idx="3553">
                  <c:v>1080</c:v>
                </c:pt>
                <c:pt idx="3554">
                  <c:v>1092</c:v>
                </c:pt>
                <c:pt idx="3555">
                  <c:v>1076</c:v>
                </c:pt>
                <c:pt idx="3556">
                  <c:v>1068</c:v>
                </c:pt>
                <c:pt idx="3557">
                  <c:v>1090</c:v>
                </c:pt>
                <c:pt idx="3558">
                  <c:v>1073</c:v>
                </c:pt>
                <c:pt idx="3559">
                  <c:v>1072</c:v>
                </c:pt>
                <c:pt idx="3560">
                  <c:v>1071</c:v>
                </c:pt>
                <c:pt idx="3561">
                  <c:v>1069</c:v>
                </c:pt>
                <c:pt idx="3562">
                  <c:v>1074</c:v>
                </c:pt>
                <c:pt idx="3563">
                  <c:v>1072</c:v>
                </c:pt>
                <c:pt idx="3564">
                  <c:v>1088</c:v>
                </c:pt>
                <c:pt idx="3565">
                  <c:v>1081</c:v>
                </c:pt>
                <c:pt idx="3566">
                  <c:v>1078</c:v>
                </c:pt>
                <c:pt idx="3567">
                  <c:v>1077</c:v>
                </c:pt>
                <c:pt idx="3568">
                  <c:v>1074</c:v>
                </c:pt>
                <c:pt idx="3569">
                  <c:v>1078</c:v>
                </c:pt>
                <c:pt idx="3570">
                  <c:v>1083</c:v>
                </c:pt>
                <c:pt idx="3571">
                  <c:v>1080</c:v>
                </c:pt>
                <c:pt idx="3572">
                  <c:v>1071</c:v>
                </c:pt>
                <c:pt idx="3573">
                  <c:v>1072</c:v>
                </c:pt>
                <c:pt idx="3574">
                  <c:v>1083</c:v>
                </c:pt>
                <c:pt idx="3575">
                  <c:v>1079</c:v>
                </c:pt>
                <c:pt idx="3576">
                  <c:v>1086</c:v>
                </c:pt>
                <c:pt idx="3577">
                  <c:v>1079</c:v>
                </c:pt>
                <c:pt idx="3578">
                  <c:v>1085</c:v>
                </c:pt>
                <c:pt idx="3579">
                  <c:v>1077</c:v>
                </c:pt>
                <c:pt idx="3580">
                  <c:v>1090</c:v>
                </c:pt>
                <c:pt idx="3581">
                  <c:v>1078</c:v>
                </c:pt>
                <c:pt idx="3582">
                  <c:v>1072</c:v>
                </c:pt>
                <c:pt idx="3583">
                  <c:v>1068</c:v>
                </c:pt>
                <c:pt idx="3584">
                  <c:v>1067</c:v>
                </c:pt>
                <c:pt idx="3585">
                  <c:v>1075</c:v>
                </c:pt>
                <c:pt idx="3586">
                  <c:v>1083</c:v>
                </c:pt>
                <c:pt idx="3587">
                  <c:v>1081</c:v>
                </c:pt>
                <c:pt idx="3588">
                  <c:v>1089</c:v>
                </c:pt>
                <c:pt idx="3589">
                  <c:v>1073</c:v>
                </c:pt>
                <c:pt idx="3590">
                  <c:v>1083</c:v>
                </c:pt>
                <c:pt idx="3591">
                  <c:v>1072</c:v>
                </c:pt>
                <c:pt idx="3592">
                  <c:v>1075</c:v>
                </c:pt>
                <c:pt idx="3593">
                  <c:v>1081</c:v>
                </c:pt>
                <c:pt idx="3594">
                  <c:v>1073</c:v>
                </c:pt>
                <c:pt idx="3595">
                  <c:v>1069</c:v>
                </c:pt>
                <c:pt idx="3596">
                  <c:v>1086</c:v>
                </c:pt>
                <c:pt idx="3597">
                  <c:v>1065</c:v>
                </c:pt>
                <c:pt idx="3598">
                  <c:v>1090</c:v>
                </c:pt>
                <c:pt idx="3599">
                  <c:v>1064</c:v>
                </c:pt>
                <c:pt idx="3600">
                  <c:v>1086</c:v>
                </c:pt>
                <c:pt idx="3601">
                  <c:v>1074</c:v>
                </c:pt>
                <c:pt idx="3602">
                  <c:v>1079</c:v>
                </c:pt>
                <c:pt idx="3603">
                  <c:v>1084</c:v>
                </c:pt>
                <c:pt idx="3604">
                  <c:v>1068</c:v>
                </c:pt>
                <c:pt idx="3605">
                  <c:v>1074</c:v>
                </c:pt>
                <c:pt idx="3606">
                  <c:v>1090</c:v>
                </c:pt>
                <c:pt idx="3607">
                  <c:v>1061</c:v>
                </c:pt>
                <c:pt idx="3608">
                  <c:v>1070</c:v>
                </c:pt>
                <c:pt idx="3609">
                  <c:v>1083</c:v>
                </c:pt>
                <c:pt idx="3610">
                  <c:v>1080</c:v>
                </c:pt>
                <c:pt idx="3611">
                  <c:v>1062</c:v>
                </c:pt>
                <c:pt idx="3612">
                  <c:v>1073</c:v>
                </c:pt>
                <c:pt idx="3613">
                  <c:v>1064</c:v>
                </c:pt>
                <c:pt idx="3614">
                  <c:v>1073</c:v>
                </c:pt>
                <c:pt idx="3615">
                  <c:v>1077</c:v>
                </c:pt>
                <c:pt idx="3616">
                  <c:v>1087</c:v>
                </c:pt>
                <c:pt idx="3617">
                  <c:v>1080</c:v>
                </c:pt>
                <c:pt idx="3618">
                  <c:v>1076</c:v>
                </c:pt>
                <c:pt idx="3619">
                  <c:v>1087</c:v>
                </c:pt>
                <c:pt idx="3620">
                  <c:v>1087</c:v>
                </c:pt>
                <c:pt idx="3621">
                  <c:v>1069</c:v>
                </c:pt>
                <c:pt idx="3622">
                  <c:v>1071</c:v>
                </c:pt>
                <c:pt idx="3623">
                  <c:v>1078</c:v>
                </c:pt>
                <c:pt idx="3624">
                  <c:v>1083</c:v>
                </c:pt>
                <c:pt idx="3625">
                  <c:v>1090</c:v>
                </c:pt>
                <c:pt idx="3626">
                  <c:v>1060</c:v>
                </c:pt>
                <c:pt idx="3627">
                  <c:v>1057</c:v>
                </c:pt>
                <c:pt idx="3628">
                  <c:v>1062</c:v>
                </c:pt>
                <c:pt idx="3629">
                  <c:v>1081</c:v>
                </c:pt>
                <c:pt idx="3630">
                  <c:v>1076</c:v>
                </c:pt>
                <c:pt idx="3631">
                  <c:v>1074</c:v>
                </c:pt>
                <c:pt idx="3632">
                  <c:v>1083</c:v>
                </c:pt>
                <c:pt idx="3633">
                  <c:v>1081</c:v>
                </c:pt>
                <c:pt idx="3634">
                  <c:v>1094</c:v>
                </c:pt>
                <c:pt idx="3635">
                  <c:v>1074</c:v>
                </c:pt>
                <c:pt idx="3636">
                  <c:v>1081</c:v>
                </c:pt>
                <c:pt idx="3637">
                  <c:v>1074</c:v>
                </c:pt>
                <c:pt idx="3638">
                  <c:v>1067</c:v>
                </c:pt>
                <c:pt idx="3639">
                  <c:v>1080</c:v>
                </c:pt>
                <c:pt idx="3640">
                  <c:v>1075</c:v>
                </c:pt>
                <c:pt idx="3641">
                  <c:v>1098</c:v>
                </c:pt>
                <c:pt idx="3642">
                  <c:v>1078</c:v>
                </c:pt>
                <c:pt idx="3643">
                  <c:v>1065</c:v>
                </c:pt>
                <c:pt idx="3644">
                  <c:v>1074</c:v>
                </c:pt>
                <c:pt idx="3645">
                  <c:v>1093</c:v>
                </c:pt>
                <c:pt idx="3646">
                  <c:v>1092</c:v>
                </c:pt>
                <c:pt idx="3647">
                  <c:v>1082</c:v>
                </c:pt>
                <c:pt idx="3648">
                  <c:v>1103</c:v>
                </c:pt>
                <c:pt idx="3649">
                  <c:v>1085</c:v>
                </c:pt>
                <c:pt idx="3650">
                  <c:v>1089</c:v>
                </c:pt>
                <c:pt idx="3651">
                  <c:v>1068</c:v>
                </c:pt>
                <c:pt idx="3652">
                  <c:v>1092</c:v>
                </c:pt>
                <c:pt idx="3653">
                  <c:v>1079</c:v>
                </c:pt>
                <c:pt idx="3654">
                  <c:v>1081</c:v>
                </c:pt>
                <c:pt idx="3655">
                  <c:v>1071</c:v>
                </c:pt>
                <c:pt idx="3656">
                  <c:v>1083</c:v>
                </c:pt>
                <c:pt idx="3657">
                  <c:v>1061</c:v>
                </c:pt>
                <c:pt idx="3658">
                  <c:v>1083</c:v>
                </c:pt>
                <c:pt idx="3659">
                  <c:v>1079</c:v>
                </c:pt>
                <c:pt idx="3660">
                  <c:v>1068</c:v>
                </c:pt>
                <c:pt idx="3661">
                  <c:v>1086</c:v>
                </c:pt>
                <c:pt idx="3662">
                  <c:v>1077</c:v>
                </c:pt>
                <c:pt idx="3663">
                  <c:v>1085</c:v>
                </c:pt>
                <c:pt idx="3664">
                  <c:v>1093</c:v>
                </c:pt>
                <c:pt idx="3665">
                  <c:v>1065</c:v>
                </c:pt>
                <c:pt idx="3666">
                  <c:v>1084</c:v>
                </c:pt>
                <c:pt idx="3667">
                  <c:v>1084</c:v>
                </c:pt>
                <c:pt idx="3668">
                  <c:v>1089</c:v>
                </c:pt>
                <c:pt idx="3669">
                  <c:v>1082</c:v>
                </c:pt>
                <c:pt idx="3670">
                  <c:v>1067</c:v>
                </c:pt>
                <c:pt idx="3671">
                  <c:v>1064</c:v>
                </c:pt>
                <c:pt idx="3672">
                  <c:v>1086</c:v>
                </c:pt>
                <c:pt idx="3673">
                  <c:v>1066</c:v>
                </c:pt>
                <c:pt idx="3674">
                  <c:v>1069</c:v>
                </c:pt>
                <c:pt idx="3675">
                  <c:v>1091</c:v>
                </c:pt>
                <c:pt idx="3676">
                  <c:v>1086</c:v>
                </c:pt>
                <c:pt idx="3677">
                  <c:v>1089</c:v>
                </c:pt>
                <c:pt idx="3678">
                  <c:v>1067</c:v>
                </c:pt>
                <c:pt idx="3679">
                  <c:v>1082</c:v>
                </c:pt>
                <c:pt idx="3680">
                  <c:v>1070</c:v>
                </c:pt>
                <c:pt idx="3681">
                  <c:v>1077</c:v>
                </c:pt>
                <c:pt idx="3682">
                  <c:v>1061</c:v>
                </c:pt>
                <c:pt idx="3683">
                  <c:v>1083</c:v>
                </c:pt>
                <c:pt idx="3684">
                  <c:v>1080</c:v>
                </c:pt>
                <c:pt idx="3685">
                  <c:v>1056</c:v>
                </c:pt>
                <c:pt idx="3686">
                  <c:v>1087</c:v>
                </c:pt>
                <c:pt idx="3687">
                  <c:v>1080</c:v>
                </c:pt>
                <c:pt idx="3688">
                  <c:v>1088</c:v>
                </c:pt>
                <c:pt idx="3689">
                  <c:v>1074</c:v>
                </c:pt>
                <c:pt idx="3690">
                  <c:v>1092</c:v>
                </c:pt>
                <c:pt idx="3691">
                  <c:v>1069</c:v>
                </c:pt>
                <c:pt idx="3692">
                  <c:v>1090</c:v>
                </c:pt>
                <c:pt idx="3693">
                  <c:v>1065</c:v>
                </c:pt>
                <c:pt idx="3694">
                  <c:v>1070</c:v>
                </c:pt>
                <c:pt idx="3695">
                  <c:v>1078</c:v>
                </c:pt>
                <c:pt idx="3696">
                  <c:v>1068</c:v>
                </c:pt>
                <c:pt idx="3697">
                  <c:v>1082</c:v>
                </c:pt>
                <c:pt idx="3698">
                  <c:v>1060</c:v>
                </c:pt>
                <c:pt idx="3699">
                  <c:v>1096</c:v>
                </c:pt>
                <c:pt idx="3700">
                  <c:v>1083</c:v>
                </c:pt>
                <c:pt idx="3701">
                  <c:v>1078</c:v>
                </c:pt>
                <c:pt idx="3702">
                  <c:v>1088</c:v>
                </c:pt>
                <c:pt idx="3703">
                  <c:v>1053</c:v>
                </c:pt>
                <c:pt idx="3704">
                  <c:v>1073</c:v>
                </c:pt>
                <c:pt idx="3705">
                  <c:v>1073</c:v>
                </c:pt>
                <c:pt idx="3706">
                  <c:v>1086</c:v>
                </c:pt>
                <c:pt idx="3707">
                  <c:v>1073</c:v>
                </c:pt>
                <c:pt idx="3708">
                  <c:v>1049</c:v>
                </c:pt>
                <c:pt idx="3709">
                  <c:v>1071</c:v>
                </c:pt>
                <c:pt idx="3710">
                  <c:v>1093</c:v>
                </c:pt>
                <c:pt idx="3711">
                  <c:v>1081</c:v>
                </c:pt>
                <c:pt idx="3712">
                  <c:v>1059</c:v>
                </c:pt>
                <c:pt idx="3713">
                  <c:v>1077</c:v>
                </c:pt>
                <c:pt idx="3714">
                  <c:v>1059</c:v>
                </c:pt>
                <c:pt idx="3715">
                  <c:v>1081</c:v>
                </c:pt>
                <c:pt idx="3716">
                  <c:v>1082</c:v>
                </c:pt>
                <c:pt idx="3717">
                  <c:v>1063</c:v>
                </c:pt>
                <c:pt idx="3718">
                  <c:v>1069</c:v>
                </c:pt>
                <c:pt idx="3719">
                  <c:v>1096</c:v>
                </c:pt>
                <c:pt idx="3720">
                  <c:v>1053</c:v>
                </c:pt>
                <c:pt idx="3721">
                  <c:v>1088</c:v>
                </c:pt>
                <c:pt idx="3722">
                  <c:v>1075</c:v>
                </c:pt>
                <c:pt idx="3723">
                  <c:v>1068</c:v>
                </c:pt>
                <c:pt idx="3724">
                  <c:v>1086</c:v>
                </c:pt>
                <c:pt idx="3725">
                  <c:v>1084</c:v>
                </c:pt>
                <c:pt idx="3726">
                  <c:v>1072</c:v>
                </c:pt>
                <c:pt idx="3727">
                  <c:v>1064</c:v>
                </c:pt>
                <c:pt idx="3728">
                  <c:v>1058</c:v>
                </c:pt>
                <c:pt idx="3729">
                  <c:v>1076</c:v>
                </c:pt>
                <c:pt idx="3730">
                  <c:v>1054</c:v>
                </c:pt>
                <c:pt idx="3731">
                  <c:v>1062</c:v>
                </c:pt>
                <c:pt idx="3732">
                  <c:v>1080</c:v>
                </c:pt>
                <c:pt idx="3733">
                  <c:v>1072</c:v>
                </c:pt>
                <c:pt idx="3734">
                  <c:v>1066</c:v>
                </c:pt>
                <c:pt idx="3735">
                  <c:v>1072</c:v>
                </c:pt>
                <c:pt idx="3736">
                  <c:v>1051</c:v>
                </c:pt>
                <c:pt idx="3737">
                  <c:v>1078</c:v>
                </c:pt>
                <c:pt idx="3738">
                  <c:v>1050</c:v>
                </c:pt>
                <c:pt idx="3739">
                  <c:v>1063</c:v>
                </c:pt>
                <c:pt idx="3740">
                  <c:v>1069</c:v>
                </c:pt>
                <c:pt idx="3741">
                  <c:v>1068</c:v>
                </c:pt>
                <c:pt idx="3742">
                  <c:v>1076</c:v>
                </c:pt>
                <c:pt idx="3743">
                  <c:v>1079</c:v>
                </c:pt>
                <c:pt idx="3744">
                  <c:v>1082</c:v>
                </c:pt>
                <c:pt idx="3745">
                  <c:v>1087</c:v>
                </c:pt>
                <c:pt idx="3746">
                  <c:v>1074</c:v>
                </c:pt>
                <c:pt idx="3747">
                  <c:v>1067</c:v>
                </c:pt>
                <c:pt idx="3748">
                  <c:v>1065</c:v>
                </c:pt>
                <c:pt idx="3749">
                  <c:v>1085</c:v>
                </c:pt>
                <c:pt idx="3750">
                  <c:v>1086</c:v>
                </c:pt>
                <c:pt idx="3751">
                  <c:v>1067</c:v>
                </c:pt>
                <c:pt idx="3752">
                  <c:v>1091</c:v>
                </c:pt>
                <c:pt idx="3753">
                  <c:v>1078</c:v>
                </c:pt>
                <c:pt idx="3754">
                  <c:v>1086</c:v>
                </c:pt>
                <c:pt idx="3755">
                  <c:v>1077</c:v>
                </c:pt>
                <c:pt idx="3756">
                  <c:v>1080</c:v>
                </c:pt>
                <c:pt idx="3757">
                  <c:v>1088</c:v>
                </c:pt>
                <c:pt idx="3758">
                  <c:v>1079</c:v>
                </c:pt>
                <c:pt idx="3759">
                  <c:v>1083</c:v>
                </c:pt>
                <c:pt idx="3760">
                  <c:v>1062</c:v>
                </c:pt>
                <c:pt idx="3761">
                  <c:v>1088</c:v>
                </c:pt>
                <c:pt idx="3762">
                  <c:v>1082</c:v>
                </c:pt>
                <c:pt idx="3763">
                  <c:v>1076</c:v>
                </c:pt>
                <c:pt idx="3764">
                  <c:v>1085</c:v>
                </c:pt>
                <c:pt idx="3765">
                  <c:v>1089</c:v>
                </c:pt>
                <c:pt idx="3766">
                  <c:v>1078</c:v>
                </c:pt>
                <c:pt idx="3767">
                  <c:v>1076</c:v>
                </c:pt>
                <c:pt idx="3768">
                  <c:v>1078</c:v>
                </c:pt>
                <c:pt idx="3769">
                  <c:v>1061</c:v>
                </c:pt>
                <c:pt idx="3770">
                  <c:v>1078</c:v>
                </c:pt>
                <c:pt idx="3771">
                  <c:v>1068</c:v>
                </c:pt>
                <c:pt idx="3772">
                  <c:v>1056</c:v>
                </c:pt>
                <c:pt idx="3773">
                  <c:v>1071</c:v>
                </c:pt>
                <c:pt idx="3774">
                  <c:v>1083</c:v>
                </c:pt>
                <c:pt idx="3775">
                  <c:v>1072</c:v>
                </c:pt>
                <c:pt idx="3776">
                  <c:v>1071</c:v>
                </c:pt>
                <c:pt idx="3777">
                  <c:v>1083</c:v>
                </c:pt>
                <c:pt idx="3778">
                  <c:v>1075</c:v>
                </c:pt>
                <c:pt idx="3779">
                  <c:v>1073</c:v>
                </c:pt>
                <c:pt idx="3780">
                  <c:v>1061</c:v>
                </c:pt>
                <c:pt idx="3781">
                  <c:v>1082</c:v>
                </c:pt>
                <c:pt idx="3782">
                  <c:v>1070</c:v>
                </c:pt>
                <c:pt idx="3783">
                  <c:v>1084</c:v>
                </c:pt>
                <c:pt idx="3784">
                  <c:v>1084</c:v>
                </c:pt>
                <c:pt idx="3785">
                  <c:v>1063</c:v>
                </c:pt>
                <c:pt idx="3786">
                  <c:v>1081</c:v>
                </c:pt>
                <c:pt idx="3787">
                  <c:v>1081</c:v>
                </c:pt>
                <c:pt idx="3788">
                  <c:v>1074</c:v>
                </c:pt>
                <c:pt idx="3789">
                  <c:v>1069</c:v>
                </c:pt>
                <c:pt idx="3790">
                  <c:v>1081</c:v>
                </c:pt>
                <c:pt idx="3791">
                  <c:v>1060</c:v>
                </c:pt>
                <c:pt idx="3792">
                  <c:v>1072</c:v>
                </c:pt>
                <c:pt idx="3793">
                  <c:v>1061</c:v>
                </c:pt>
                <c:pt idx="3794">
                  <c:v>1065</c:v>
                </c:pt>
                <c:pt idx="3795">
                  <c:v>1080</c:v>
                </c:pt>
                <c:pt idx="3796">
                  <c:v>1076</c:v>
                </c:pt>
                <c:pt idx="3797">
                  <c:v>1078</c:v>
                </c:pt>
                <c:pt idx="3798">
                  <c:v>1078</c:v>
                </c:pt>
                <c:pt idx="3799">
                  <c:v>1068</c:v>
                </c:pt>
                <c:pt idx="3800">
                  <c:v>1072</c:v>
                </c:pt>
                <c:pt idx="3801">
                  <c:v>1083</c:v>
                </c:pt>
                <c:pt idx="3802">
                  <c:v>1073</c:v>
                </c:pt>
                <c:pt idx="3803">
                  <c:v>1093</c:v>
                </c:pt>
                <c:pt idx="3804">
                  <c:v>1085</c:v>
                </c:pt>
                <c:pt idx="3805">
                  <c:v>1085</c:v>
                </c:pt>
                <c:pt idx="3806">
                  <c:v>1078</c:v>
                </c:pt>
                <c:pt idx="3807">
                  <c:v>1053</c:v>
                </c:pt>
                <c:pt idx="3808">
                  <c:v>1085</c:v>
                </c:pt>
                <c:pt idx="3809">
                  <c:v>1084</c:v>
                </c:pt>
                <c:pt idx="3810">
                  <c:v>1049</c:v>
                </c:pt>
                <c:pt idx="3811">
                  <c:v>1069</c:v>
                </c:pt>
                <c:pt idx="3812">
                  <c:v>1082</c:v>
                </c:pt>
                <c:pt idx="3813">
                  <c:v>1087</c:v>
                </c:pt>
                <c:pt idx="3814">
                  <c:v>1068</c:v>
                </c:pt>
                <c:pt idx="3815">
                  <c:v>1086</c:v>
                </c:pt>
                <c:pt idx="3816">
                  <c:v>1076</c:v>
                </c:pt>
                <c:pt idx="3817">
                  <c:v>1088</c:v>
                </c:pt>
                <c:pt idx="3818">
                  <c:v>1080</c:v>
                </c:pt>
                <c:pt idx="3819">
                  <c:v>1051</c:v>
                </c:pt>
                <c:pt idx="3820">
                  <c:v>1072</c:v>
                </c:pt>
                <c:pt idx="3821">
                  <c:v>1065</c:v>
                </c:pt>
                <c:pt idx="3822">
                  <c:v>1076</c:v>
                </c:pt>
                <c:pt idx="3823">
                  <c:v>1080</c:v>
                </c:pt>
                <c:pt idx="3824">
                  <c:v>1077</c:v>
                </c:pt>
                <c:pt idx="3825">
                  <c:v>1072</c:v>
                </c:pt>
                <c:pt idx="3826">
                  <c:v>1080</c:v>
                </c:pt>
                <c:pt idx="3827">
                  <c:v>1070</c:v>
                </c:pt>
                <c:pt idx="3828">
                  <c:v>1082</c:v>
                </c:pt>
                <c:pt idx="3829">
                  <c:v>1072</c:v>
                </c:pt>
                <c:pt idx="3830">
                  <c:v>1091</c:v>
                </c:pt>
                <c:pt idx="3831">
                  <c:v>1072</c:v>
                </c:pt>
                <c:pt idx="3832">
                  <c:v>1066</c:v>
                </c:pt>
                <c:pt idx="3833">
                  <c:v>1085</c:v>
                </c:pt>
                <c:pt idx="3834">
                  <c:v>1065</c:v>
                </c:pt>
                <c:pt idx="3835">
                  <c:v>1088</c:v>
                </c:pt>
                <c:pt idx="3836">
                  <c:v>1063</c:v>
                </c:pt>
                <c:pt idx="3837">
                  <c:v>1062</c:v>
                </c:pt>
                <c:pt idx="3838">
                  <c:v>1078</c:v>
                </c:pt>
                <c:pt idx="3839">
                  <c:v>1057</c:v>
                </c:pt>
                <c:pt idx="3840">
                  <c:v>1062</c:v>
                </c:pt>
                <c:pt idx="3841">
                  <c:v>1081</c:v>
                </c:pt>
                <c:pt idx="3842">
                  <c:v>1076</c:v>
                </c:pt>
                <c:pt idx="3843">
                  <c:v>1073</c:v>
                </c:pt>
                <c:pt idx="3844">
                  <c:v>1049</c:v>
                </c:pt>
                <c:pt idx="3845">
                  <c:v>1056</c:v>
                </c:pt>
                <c:pt idx="3846">
                  <c:v>1086</c:v>
                </c:pt>
                <c:pt idx="3847">
                  <c:v>1070</c:v>
                </c:pt>
                <c:pt idx="3848">
                  <c:v>1087</c:v>
                </c:pt>
                <c:pt idx="3849">
                  <c:v>1062</c:v>
                </c:pt>
                <c:pt idx="3850">
                  <c:v>1081</c:v>
                </c:pt>
                <c:pt idx="3851">
                  <c:v>1081</c:v>
                </c:pt>
                <c:pt idx="3852">
                  <c:v>1089</c:v>
                </c:pt>
                <c:pt idx="3853">
                  <c:v>1080</c:v>
                </c:pt>
                <c:pt idx="3854">
                  <c:v>1074</c:v>
                </c:pt>
                <c:pt idx="3855">
                  <c:v>1073</c:v>
                </c:pt>
                <c:pt idx="3856">
                  <c:v>1079</c:v>
                </c:pt>
                <c:pt idx="3857">
                  <c:v>1089</c:v>
                </c:pt>
                <c:pt idx="3858">
                  <c:v>1078</c:v>
                </c:pt>
                <c:pt idx="3859">
                  <c:v>1100</c:v>
                </c:pt>
                <c:pt idx="3860">
                  <c:v>1082</c:v>
                </c:pt>
                <c:pt idx="3861">
                  <c:v>1073</c:v>
                </c:pt>
                <c:pt idx="3862">
                  <c:v>1066</c:v>
                </c:pt>
                <c:pt idx="3863">
                  <c:v>1069</c:v>
                </c:pt>
                <c:pt idx="3864">
                  <c:v>1052</c:v>
                </c:pt>
                <c:pt idx="3865">
                  <c:v>1075</c:v>
                </c:pt>
                <c:pt idx="3866">
                  <c:v>1085</c:v>
                </c:pt>
                <c:pt idx="3867">
                  <c:v>1074</c:v>
                </c:pt>
                <c:pt idx="3868">
                  <c:v>1086</c:v>
                </c:pt>
                <c:pt idx="3869">
                  <c:v>1079</c:v>
                </c:pt>
                <c:pt idx="3870">
                  <c:v>1076</c:v>
                </c:pt>
                <c:pt idx="3871">
                  <c:v>1076</c:v>
                </c:pt>
                <c:pt idx="3872">
                  <c:v>1064</c:v>
                </c:pt>
                <c:pt idx="3873">
                  <c:v>1094</c:v>
                </c:pt>
                <c:pt idx="3874">
                  <c:v>1073</c:v>
                </c:pt>
                <c:pt idx="3875">
                  <c:v>1069</c:v>
                </c:pt>
                <c:pt idx="3876">
                  <c:v>1077</c:v>
                </c:pt>
                <c:pt idx="3877">
                  <c:v>1088</c:v>
                </c:pt>
                <c:pt idx="3878">
                  <c:v>1077</c:v>
                </c:pt>
                <c:pt idx="3879">
                  <c:v>1089</c:v>
                </c:pt>
                <c:pt idx="3880">
                  <c:v>1078</c:v>
                </c:pt>
                <c:pt idx="3881">
                  <c:v>1082</c:v>
                </c:pt>
                <c:pt idx="3882">
                  <c:v>1089</c:v>
                </c:pt>
                <c:pt idx="3883">
                  <c:v>1087</c:v>
                </c:pt>
                <c:pt idx="3884">
                  <c:v>1092</c:v>
                </c:pt>
                <c:pt idx="3885">
                  <c:v>1081</c:v>
                </c:pt>
                <c:pt idx="3886">
                  <c:v>1067</c:v>
                </c:pt>
                <c:pt idx="3887">
                  <c:v>1076</c:v>
                </c:pt>
                <c:pt idx="3888">
                  <c:v>1074</c:v>
                </c:pt>
                <c:pt idx="3889">
                  <c:v>1069</c:v>
                </c:pt>
                <c:pt idx="3890">
                  <c:v>1081</c:v>
                </c:pt>
                <c:pt idx="3891">
                  <c:v>1086</c:v>
                </c:pt>
                <c:pt idx="3892">
                  <c:v>1074</c:v>
                </c:pt>
                <c:pt idx="3893">
                  <c:v>1070</c:v>
                </c:pt>
                <c:pt idx="3894">
                  <c:v>1079</c:v>
                </c:pt>
                <c:pt idx="3895">
                  <c:v>1073</c:v>
                </c:pt>
                <c:pt idx="3896">
                  <c:v>1067</c:v>
                </c:pt>
                <c:pt idx="3897">
                  <c:v>1085</c:v>
                </c:pt>
                <c:pt idx="3898">
                  <c:v>1073</c:v>
                </c:pt>
                <c:pt idx="3899">
                  <c:v>1074</c:v>
                </c:pt>
                <c:pt idx="3900">
                  <c:v>1078</c:v>
                </c:pt>
                <c:pt idx="3901">
                  <c:v>1060</c:v>
                </c:pt>
                <c:pt idx="3902">
                  <c:v>1064</c:v>
                </c:pt>
                <c:pt idx="3903">
                  <c:v>1077</c:v>
                </c:pt>
                <c:pt idx="3904">
                  <c:v>1087</c:v>
                </c:pt>
                <c:pt idx="3905">
                  <c:v>1053</c:v>
                </c:pt>
                <c:pt idx="3906">
                  <c:v>1075</c:v>
                </c:pt>
                <c:pt idx="3907">
                  <c:v>1081</c:v>
                </c:pt>
                <c:pt idx="3908">
                  <c:v>1064</c:v>
                </c:pt>
                <c:pt idx="3909">
                  <c:v>1076</c:v>
                </c:pt>
                <c:pt idx="3910">
                  <c:v>1075</c:v>
                </c:pt>
                <c:pt idx="3911">
                  <c:v>1082</c:v>
                </c:pt>
                <c:pt idx="3912">
                  <c:v>1077</c:v>
                </c:pt>
                <c:pt idx="3913">
                  <c:v>1079</c:v>
                </c:pt>
                <c:pt idx="3914">
                  <c:v>1074</c:v>
                </c:pt>
                <c:pt idx="3915">
                  <c:v>1079</c:v>
                </c:pt>
                <c:pt idx="3916">
                  <c:v>1072</c:v>
                </c:pt>
                <c:pt idx="3917">
                  <c:v>1052</c:v>
                </c:pt>
                <c:pt idx="3918">
                  <c:v>1071</c:v>
                </c:pt>
                <c:pt idx="3919">
                  <c:v>1088</c:v>
                </c:pt>
                <c:pt idx="3920">
                  <c:v>1063</c:v>
                </c:pt>
                <c:pt idx="3921">
                  <c:v>1081</c:v>
                </c:pt>
                <c:pt idx="3922">
                  <c:v>1058</c:v>
                </c:pt>
                <c:pt idx="3923">
                  <c:v>1066</c:v>
                </c:pt>
                <c:pt idx="3924">
                  <c:v>1058</c:v>
                </c:pt>
                <c:pt idx="3925">
                  <c:v>1062</c:v>
                </c:pt>
                <c:pt idx="3926">
                  <c:v>1078</c:v>
                </c:pt>
                <c:pt idx="3927">
                  <c:v>1063</c:v>
                </c:pt>
                <c:pt idx="3928">
                  <c:v>1078</c:v>
                </c:pt>
                <c:pt idx="3929">
                  <c:v>1069</c:v>
                </c:pt>
                <c:pt idx="3930">
                  <c:v>1064</c:v>
                </c:pt>
                <c:pt idx="3931">
                  <c:v>1064</c:v>
                </c:pt>
                <c:pt idx="3932">
                  <c:v>1085</c:v>
                </c:pt>
                <c:pt idx="3933">
                  <c:v>1077</c:v>
                </c:pt>
                <c:pt idx="3934">
                  <c:v>1075</c:v>
                </c:pt>
                <c:pt idx="3935">
                  <c:v>1084</c:v>
                </c:pt>
                <c:pt idx="3936">
                  <c:v>1073</c:v>
                </c:pt>
                <c:pt idx="3937">
                  <c:v>1079</c:v>
                </c:pt>
                <c:pt idx="3938">
                  <c:v>1090</c:v>
                </c:pt>
                <c:pt idx="3939">
                  <c:v>1065</c:v>
                </c:pt>
                <c:pt idx="3940">
                  <c:v>1070</c:v>
                </c:pt>
                <c:pt idx="3941">
                  <c:v>1085</c:v>
                </c:pt>
                <c:pt idx="3942">
                  <c:v>1090</c:v>
                </c:pt>
                <c:pt idx="3943">
                  <c:v>1081</c:v>
                </c:pt>
                <c:pt idx="3944">
                  <c:v>1078</c:v>
                </c:pt>
                <c:pt idx="3945">
                  <c:v>1075</c:v>
                </c:pt>
                <c:pt idx="3946">
                  <c:v>1063</c:v>
                </c:pt>
                <c:pt idx="3947">
                  <c:v>1079</c:v>
                </c:pt>
                <c:pt idx="3948">
                  <c:v>1080</c:v>
                </c:pt>
                <c:pt idx="3949">
                  <c:v>1079</c:v>
                </c:pt>
                <c:pt idx="3950">
                  <c:v>1096</c:v>
                </c:pt>
                <c:pt idx="3951">
                  <c:v>1067</c:v>
                </c:pt>
                <c:pt idx="3952">
                  <c:v>1064</c:v>
                </c:pt>
                <c:pt idx="3953">
                  <c:v>1060</c:v>
                </c:pt>
                <c:pt idx="3954">
                  <c:v>1077</c:v>
                </c:pt>
                <c:pt idx="3955">
                  <c:v>1075</c:v>
                </c:pt>
                <c:pt idx="3956">
                  <c:v>1093</c:v>
                </c:pt>
                <c:pt idx="3957">
                  <c:v>1070</c:v>
                </c:pt>
                <c:pt idx="3958">
                  <c:v>1070</c:v>
                </c:pt>
                <c:pt idx="3959">
                  <c:v>1077</c:v>
                </c:pt>
                <c:pt idx="3960">
                  <c:v>1071</c:v>
                </c:pt>
                <c:pt idx="3961">
                  <c:v>1079</c:v>
                </c:pt>
                <c:pt idx="3962">
                  <c:v>1077</c:v>
                </c:pt>
                <c:pt idx="3963">
                  <c:v>1085</c:v>
                </c:pt>
                <c:pt idx="3964">
                  <c:v>1067</c:v>
                </c:pt>
                <c:pt idx="3965">
                  <c:v>1059</c:v>
                </c:pt>
                <c:pt idx="3966">
                  <c:v>1080</c:v>
                </c:pt>
                <c:pt idx="3967">
                  <c:v>1073</c:v>
                </c:pt>
                <c:pt idx="3968">
                  <c:v>1071</c:v>
                </c:pt>
                <c:pt idx="3969">
                  <c:v>1078</c:v>
                </c:pt>
                <c:pt idx="3970">
                  <c:v>1082</c:v>
                </c:pt>
                <c:pt idx="3971">
                  <c:v>1083</c:v>
                </c:pt>
                <c:pt idx="3972">
                  <c:v>1064</c:v>
                </c:pt>
                <c:pt idx="3973">
                  <c:v>1080</c:v>
                </c:pt>
                <c:pt idx="3974">
                  <c:v>1082</c:v>
                </c:pt>
                <c:pt idx="3975">
                  <c:v>1080</c:v>
                </c:pt>
                <c:pt idx="3976">
                  <c:v>1060</c:v>
                </c:pt>
                <c:pt idx="3977">
                  <c:v>1067</c:v>
                </c:pt>
                <c:pt idx="3978">
                  <c:v>1087</c:v>
                </c:pt>
                <c:pt idx="3979">
                  <c:v>1078</c:v>
                </c:pt>
                <c:pt idx="3980">
                  <c:v>1063</c:v>
                </c:pt>
                <c:pt idx="3981">
                  <c:v>1063</c:v>
                </c:pt>
                <c:pt idx="3982">
                  <c:v>1077</c:v>
                </c:pt>
                <c:pt idx="3983">
                  <c:v>1069</c:v>
                </c:pt>
                <c:pt idx="3984">
                  <c:v>1081</c:v>
                </c:pt>
                <c:pt idx="3985">
                  <c:v>1074</c:v>
                </c:pt>
                <c:pt idx="3986">
                  <c:v>1101</c:v>
                </c:pt>
                <c:pt idx="3987">
                  <c:v>1083</c:v>
                </c:pt>
                <c:pt idx="3988">
                  <c:v>1079</c:v>
                </c:pt>
                <c:pt idx="3989">
                  <c:v>1081</c:v>
                </c:pt>
                <c:pt idx="3990">
                  <c:v>1072</c:v>
                </c:pt>
                <c:pt idx="3991">
                  <c:v>1073</c:v>
                </c:pt>
                <c:pt idx="3992">
                  <c:v>1066</c:v>
                </c:pt>
                <c:pt idx="3993">
                  <c:v>1067</c:v>
                </c:pt>
                <c:pt idx="3994">
                  <c:v>1072</c:v>
                </c:pt>
                <c:pt idx="3995">
                  <c:v>1083</c:v>
                </c:pt>
                <c:pt idx="3996">
                  <c:v>1048</c:v>
                </c:pt>
                <c:pt idx="3997">
                  <c:v>1064</c:v>
                </c:pt>
                <c:pt idx="3998">
                  <c:v>1050</c:v>
                </c:pt>
                <c:pt idx="3999">
                  <c:v>1061</c:v>
                </c:pt>
                <c:pt idx="4000">
                  <c:v>1045</c:v>
                </c:pt>
                <c:pt idx="4001">
                  <c:v>1056</c:v>
                </c:pt>
                <c:pt idx="4002">
                  <c:v>1070</c:v>
                </c:pt>
                <c:pt idx="4003">
                  <c:v>1079</c:v>
                </c:pt>
                <c:pt idx="4004">
                  <c:v>1075</c:v>
                </c:pt>
                <c:pt idx="4005">
                  <c:v>1076</c:v>
                </c:pt>
                <c:pt idx="4006">
                  <c:v>1074</c:v>
                </c:pt>
                <c:pt idx="4007">
                  <c:v>1075</c:v>
                </c:pt>
                <c:pt idx="4008">
                  <c:v>1092</c:v>
                </c:pt>
                <c:pt idx="4009">
                  <c:v>1063</c:v>
                </c:pt>
                <c:pt idx="4010">
                  <c:v>1060</c:v>
                </c:pt>
                <c:pt idx="4011">
                  <c:v>1053</c:v>
                </c:pt>
                <c:pt idx="4012">
                  <c:v>1065</c:v>
                </c:pt>
                <c:pt idx="4013">
                  <c:v>1057</c:v>
                </c:pt>
                <c:pt idx="4014">
                  <c:v>1056</c:v>
                </c:pt>
                <c:pt idx="4015">
                  <c:v>1076</c:v>
                </c:pt>
                <c:pt idx="4016">
                  <c:v>1059</c:v>
                </c:pt>
                <c:pt idx="4017">
                  <c:v>1062</c:v>
                </c:pt>
                <c:pt idx="4018">
                  <c:v>1075</c:v>
                </c:pt>
                <c:pt idx="4019">
                  <c:v>1069</c:v>
                </c:pt>
                <c:pt idx="4020">
                  <c:v>1065</c:v>
                </c:pt>
                <c:pt idx="4021">
                  <c:v>1057</c:v>
                </c:pt>
                <c:pt idx="4022">
                  <c:v>1081</c:v>
                </c:pt>
                <c:pt idx="4023">
                  <c:v>1086</c:v>
                </c:pt>
                <c:pt idx="4024">
                  <c:v>1063</c:v>
                </c:pt>
                <c:pt idx="4025">
                  <c:v>1067</c:v>
                </c:pt>
                <c:pt idx="4026">
                  <c:v>1060</c:v>
                </c:pt>
                <c:pt idx="4027">
                  <c:v>1083</c:v>
                </c:pt>
                <c:pt idx="4028">
                  <c:v>1075</c:v>
                </c:pt>
                <c:pt idx="4029">
                  <c:v>1069</c:v>
                </c:pt>
                <c:pt idx="4030">
                  <c:v>1073</c:v>
                </c:pt>
                <c:pt idx="4031">
                  <c:v>1089</c:v>
                </c:pt>
                <c:pt idx="4032">
                  <c:v>1089</c:v>
                </c:pt>
                <c:pt idx="4033">
                  <c:v>1071</c:v>
                </c:pt>
                <c:pt idx="4034">
                  <c:v>1076</c:v>
                </c:pt>
                <c:pt idx="4035">
                  <c:v>1065</c:v>
                </c:pt>
                <c:pt idx="4036">
                  <c:v>1089</c:v>
                </c:pt>
                <c:pt idx="4037">
                  <c:v>1048</c:v>
                </c:pt>
                <c:pt idx="4038">
                  <c:v>1070</c:v>
                </c:pt>
                <c:pt idx="4039">
                  <c:v>1066</c:v>
                </c:pt>
                <c:pt idx="4040">
                  <c:v>1092</c:v>
                </c:pt>
                <c:pt idx="4041">
                  <c:v>1096</c:v>
                </c:pt>
                <c:pt idx="4042">
                  <c:v>1069</c:v>
                </c:pt>
                <c:pt idx="4043">
                  <c:v>1093</c:v>
                </c:pt>
                <c:pt idx="4044">
                  <c:v>1075</c:v>
                </c:pt>
                <c:pt idx="4045">
                  <c:v>1069</c:v>
                </c:pt>
                <c:pt idx="4046">
                  <c:v>1078</c:v>
                </c:pt>
                <c:pt idx="4047">
                  <c:v>1071</c:v>
                </c:pt>
                <c:pt idx="4048">
                  <c:v>1067</c:v>
                </c:pt>
                <c:pt idx="4049">
                  <c:v>1093</c:v>
                </c:pt>
                <c:pt idx="4050">
                  <c:v>1068</c:v>
                </c:pt>
                <c:pt idx="4051">
                  <c:v>1076</c:v>
                </c:pt>
                <c:pt idx="4052">
                  <c:v>1085</c:v>
                </c:pt>
                <c:pt idx="4053">
                  <c:v>1078</c:v>
                </c:pt>
                <c:pt idx="4054">
                  <c:v>1060</c:v>
                </c:pt>
                <c:pt idx="4055">
                  <c:v>1061</c:v>
                </c:pt>
                <c:pt idx="4056">
                  <c:v>1081</c:v>
                </c:pt>
                <c:pt idx="4057">
                  <c:v>1084</c:v>
                </c:pt>
                <c:pt idx="4058">
                  <c:v>1067</c:v>
                </c:pt>
                <c:pt idx="4059">
                  <c:v>1074</c:v>
                </c:pt>
                <c:pt idx="4060">
                  <c:v>1066</c:v>
                </c:pt>
                <c:pt idx="4061">
                  <c:v>1084</c:v>
                </c:pt>
                <c:pt idx="4062">
                  <c:v>1063</c:v>
                </c:pt>
                <c:pt idx="4063">
                  <c:v>1091</c:v>
                </c:pt>
                <c:pt idx="4064">
                  <c:v>1078</c:v>
                </c:pt>
                <c:pt idx="4065">
                  <c:v>1086</c:v>
                </c:pt>
                <c:pt idx="4066">
                  <c:v>1086</c:v>
                </c:pt>
                <c:pt idx="4067">
                  <c:v>1059</c:v>
                </c:pt>
                <c:pt idx="4068">
                  <c:v>1055</c:v>
                </c:pt>
                <c:pt idx="4069">
                  <c:v>1076</c:v>
                </c:pt>
                <c:pt idx="4070">
                  <c:v>1067</c:v>
                </c:pt>
                <c:pt idx="4071">
                  <c:v>1051</c:v>
                </c:pt>
                <c:pt idx="4072">
                  <c:v>1070</c:v>
                </c:pt>
                <c:pt idx="4073">
                  <c:v>1074</c:v>
                </c:pt>
                <c:pt idx="4074">
                  <c:v>1064</c:v>
                </c:pt>
                <c:pt idx="4075">
                  <c:v>1057</c:v>
                </c:pt>
                <c:pt idx="4076">
                  <c:v>1076</c:v>
                </c:pt>
                <c:pt idx="4077">
                  <c:v>1071</c:v>
                </c:pt>
                <c:pt idx="4078">
                  <c:v>1063</c:v>
                </c:pt>
                <c:pt idx="4079">
                  <c:v>1078</c:v>
                </c:pt>
                <c:pt idx="4080">
                  <c:v>1101</c:v>
                </c:pt>
                <c:pt idx="4081">
                  <c:v>1054</c:v>
                </c:pt>
                <c:pt idx="4082">
                  <c:v>1076</c:v>
                </c:pt>
                <c:pt idx="4083">
                  <c:v>1070</c:v>
                </c:pt>
                <c:pt idx="4084">
                  <c:v>1069</c:v>
                </c:pt>
                <c:pt idx="4085">
                  <c:v>1051</c:v>
                </c:pt>
                <c:pt idx="4086">
                  <c:v>1053</c:v>
                </c:pt>
                <c:pt idx="4087">
                  <c:v>1092</c:v>
                </c:pt>
                <c:pt idx="4088">
                  <c:v>1047</c:v>
                </c:pt>
                <c:pt idx="4089">
                  <c:v>1064</c:v>
                </c:pt>
                <c:pt idx="4090">
                  <c:v>1081</c:v>
                </c:pt>
                <c:pt idx="4091">
                  <c:v>1083</c:v>
                </c:pt>
                <c:pt idx="4092">
                  <c:v>1045</c:v>
                </c:pt>
                <c:pt idx="4093">
                  <c:v>1088</c:v>
                </c:pt>
                <c:pt idx="4094">
                  <c:v>1065</c:v>
                </c:pt>
                <c:pt idx="4095">
                  <c:v>1090</c:v>
                </c:pt>
                <c:pt idx="4096">
                  <c:v>1066</c:v>
                </c:pt>
                <c:pt idx="4097">
                  <c:v>1085</c:v>
                </c:pt>
                <c:pt idx="4098">
                  <c:v>1057</c:v>
                </c:pt>
                <c:pt idx="4099">
                  <c:v>1087</c:v>
                </c:pt>
                <c:pt idx="4100">
                  <c:v>1083</c:v>
                </c:pt>
                <c:pt idx="4101">
                  <c:v>1076</c:v>
                </c:pt>
                <c:pt idx="4102">
                  <c:v>1088</c:v>
                </c:pt>
                <c:pt idx="4103">
                  <c:v>1080</c:v>
                </c:pt>
                <c:pt idx="4104">
                  <c:v>1074</c:v>
                </c:pt>
                <c:pt idx="4105">
                  <c:v>1073</c:v>
                </c:pt>
                <c:pt idx="4106">
                  <c:v>1071</c:v>
                </c:pt>
                <c:pt idx="4107">
                  <c:v>1082</c:v>
                </c:pt>
                <c:pt idx="4108">
                  <c:v>1076</c:v>
                </c:pt>
                <c:pt idx="4109">
                  <c:v>1087</c:v>
                </c:pt>
                <c:pt idx="4110">
                  <c:v>1080</c:v>
                </c:pt>
                <c:pt idx="4111">
                  <c:v>1076</c:v>
                </c:pt>
                <c:pt idx="4112">
                  <c:v>1057</c:v>
                </c:pt>
                <c:pt idx="4113">
                  <c:v>1057</c:v>
                </c:pt>
                <c:pt idx="4114">
                  <c:v>1070</c:v>
                </c:pt>
                <c:pt idx="4115">
                  <c:v>1081</c:v>
                </c:pt>
                <c:pt idx="4116">
                  <c:v>1079</c:v>
                </c:pt>
                <c:pt idx="4117">
                  <c:v>1060</c:v>
                </c:pt>
                <c:pt idx="4118">
                  <c:v>1075</c:v>
                </c:pt>
                <c:pt idx="4119">
                  <c:v>1069</c:v>
                </c:pt>
                <c:pt idx="4120">
                  <c:v>1059</c:v>
                </c:pt>
                <c:pt idx="4121">
                  <c:v>1077</c:v>
                </c:pt>
                <c:pt idx="4122">
                  <c:v>1105</c:v>
                </c:pt>
                <c:pt idx="4123">
                  <c:v>1065</c:v>
                </c:pt>
                <c:pt idx="4124">
                  <c:v>1072</c:v>
                </c:pt>
                <c:pt idx="4125">
                  <c:v>1078</c:v>
                </c:pt>
                <c:pt idx="4126">
                  <c:v>1080</c:v>
                </c:pt>
                <c:pt idx="4127">
                  <c:v>1071</c:v>
                </c:pt>
                <c:pt idx="4128">
                  <c:v>1071</c:v>
                </c:pt>
                <c:pt idx="4129">
                  <c:v>1078</c:v>
                </c:pt>
                <c:pt idx="4130">
                  <c:v>1068</c:v>
                </c:pt>
                <c:pt idx="4131">
                  <c:v>1058</c:v>
                </c:pt>
                <c:pt idx="4132">
                  <c:v>1080</c:v>
                </c:pt>
                <c:pt idx="4133">
                  <c:v>1070</c:v>
                </c:pt>
                <c:pt idx="4134">
                  <c:v>1073</c:v>
                </c:pt>
                <c:pt idx="4135">
                  <c:v>1061</c:v>
                </c:pt>
                <c:pt idx="4136">
                  <c:v>1085</c:v>
                </c:pt>
                <c:pt idx="4137">
                  <c:v>1082</c:v>
                </c:pt>
                <c:pt idx="4138">
                  <c:v>1070</c:v>
                </c:pt>
                <c:pt idx="4139">
                  <c:v>1075</c:v>
                </c:pt>
                <c:pt idx="4140">
                  <c:v>1059</c:v>
                </c:pt>
                <c:pt idx="4141">
                  <c:v>1061</c:v>
                </c:pt>
                <c:pt idx="4142">
                  <c:v>1073</c:v>
                </c:pt>
                <c:pt idx="4143">
                  <c:v>1056</c:v>
                </c:pt>
                <c:pt idx="4144">
                  <c:v>1067</c:v>
                </c:pt>
                <c:pt idx="4145">
                  <c:v>1080</c:v>
                </c:pt>
                <c:pt idx="4146">
                  <c:v>1052</c:v>
                </c:pt>
                <c:pt idx="4147">
                  <c:v>1081</c:v>
                </c:pt>
                <c:pt idx="4148">
                  <c:v>1052</c:v>
                </c:pt>
                <c:pt idx="4149">
                  <c:v>1082</c:v>
                </c:pt>
                <c:pt idx="4150">
                  <c:v>1067</c:v>
                </c:pt>
                <c:pt idx="4151">
                  <c:v>1088</c:v>
                </c:pt>
                <c:pt idx="4152">
                  <c:v>1079</c:v>
                </c:pt>
                <c:pt idx="4153">
                  <c:v>1082</c:v>
                </c:pt>
                <c:pt idx="4154">
                  <c:v>1072</c:v>
                </c:pt>
                <c:pt idx="4155">
                  <c:v>1068</c:v>
                </c:pt>
                <c:pt idx="4156">
                  <c:v>1084</c:v>
                </c:pt>
                <c:pt idx="4157">
                  <c:v>1064</c:v>
                </c:pt>
                <c:pt idx="4158">
                  <c:v>1066</c:v>
                </c:pt>
                <c:pt idx="4159">
                  <c:v>1082</c:v>
                </c:pt>
                <c:pt idx="4160">
                  <c:v>1068</c:v>
                </c:pt>
                <c:pt idx="4161">
                  <c:v>1065</c:v>
                </c:pt>
                <c:pt idx="4162">
                  <c:v>1085</c:v>
                </c:pt>
                <c:pt idx="4163">
                  <c:v>1052</c:v>
                </c:pt>
                <c:pt idx="4164">
                  <c:v>1086</c:v>
                </c:pt>
                <c:pt idx="4165">
                  <c:v>1076</c:v>
                </c:pt>
                <c:pt idx="4166">
                  <c:v>1068</c:v>
                </c:pt>
                <c:pt idx="4167">
                  <c:v>1064</c:v>
                </c:pt>
                <c:pt idx="4168">
                  <c:v>1064</c:v>
                </c:pt>
                <c:pt idx="4169">
                  <c:v>1069</c:v>
                </c:pt>
                <c:pt idx="4170">
                  <c:v>1068</c:v>
                </c:pt>
                <c:pt idx="4171">
                  <c:v>1070</c:v>
                </c:pt>
                <c:pt idx="4172">
                  <c:v>1053</c:v>
                </c:pt>
                <c:pt idx="4173">
                  <c:v>1085</c:v>
                </c:pt>
                <c:pt idx="4174">
                  <c:v>1061</c:v>
                </c:pt>
                <c:pt idx="4175">
                  <c:v>1062</c:v>
                </c:pt>
                <c:pt idx="4176">
                  <c:v>1074</c:v>
                </c:pt>
                <c:pt idx="4177">
                  <c:v>1064</c:v>
                </c:pt>
                <c:pt idx="4178">
                  <c:v>1054</c:v>
                </c:pt>
                <c:pt idx="4179">
                  <c:v>1066</c:v>
                </c:pt>
                <c:pt idx="4180">
                  <c:v>1051</c:v>
                </c:pt>
                <c:pt idx="4181">
                  <c:v>1064</c:v>
                </c:pt>
                <c:pt idx="4182">
                  <c:v>1050</c:v>
                </c:pt>
                <c:pt idx="4183">
                  <c:v>1081</c:v>
                </c:pt>
                <c:pt idx="4184">
                  <c:v>1068</c:v>
                </c:pt>
                <c:pt idx="4185">
                  <c:v>1092</c:v>
                </c:pt>
                <c:pt idx="4186">
                  <c:v>1072</c:v>
                </c:pt>
                <c:pt idx="4187">
                  <c:v>1076</c:v>
                </c:pt>
                <c:pt idx="4188">
                  <c:v>1077</c:v>
                </c:pt>
                <c:pt idx="4189">
                  <c:v>1069</c:v>
                </c:pt>
                <c:pt idx="4190">
                  <c:v>1064</c:v>
                </c:pt>
                <c:pt idx="4191">
                  <c:v>1058</c:v>
                </c:pt>
                <c:pt idx="4192">
                  <c:v>1075</c:v>
                </c:pt>
                <c:pt idx="4193">
                  <c:v>1071</c:v>
                </c:pt>
                <c:pt idx="4194">
                  <c:v>1068</c:v>
                </c:pt>
                <c:pt idx="4195">
                  <c:v>1069</c:v>
                </c:pt>
                <c:pt idx="4196">
                  <c:v>1062</c:v>
                </c:pt>
                <c:pt idx="4197">
                  <c:v>1064</c:v>
                </c:pt>
                <c:pt idx="4198">
                  <c:v>1076</c:v>
                </c:pt>
                <c:pt idx="4199">
                  <c:v>1076</c:v>
                </c:pt>
                <c:pt idx="4200">
                  <c:v>1072</c:v>
                </c:pt>
                <c:pt idx="4201">
                  <c:v>1077</c:v>
                </c:pt>
                <c:pt idx="4202">
                  <c:v>1065</c:v>
                </c:pt>
                <c:pt idx="4203">
                  <c:v>1069</c:v>
                </c:pt>
                <c:pt idx="4204">
                  <c:v>1071</c:v>
                </c:pt>
                <c:pt idx="4205">
                  <c:v>1071</c:v>
                </c:pt>
                <c:pt idx="4206">
                  <c:v>1071</c:v>
                </c:pt>
                <c:pt idx="4207">
                  <c:v>1081</c:v>
                </c:pt>
                <c:pt idx="4208">
                  <c:v>1069</c:v>
                </c:pt>
                <c:pt idx="4209">
                  <c:v>1061</c:v>
                </c:pt>
                <c:pt idx="4210">
                  <c:v>1084</c:v>
                </c:pt>
                <c:pt idx="4211">
                  <c:v>1076</c:v>
                </c:pt>
                <c:pt idx="4212">
                  <c:v>1057</c:v>
                </c:pt>
                <c:pt idx="4213">
                  <c:v>1084</c:v>
                </c:pt>
                <c:pt idx="4214">
                  <c:v>1072</c:v>
                </c:pt>
                <c:pt idx="4215">
                  <c:v>1082</c:v>
                </c:pt>
                <c:pt idx="4216">
                  <c:v>1080</c:v>
                </c:pt>
                <c:pt idx="4217">
                  <c:v>1064</c:v>
                </c:pt>
                <c:pt idx="4218">
                  <c:v>1088</c:v>
                </c:pt>
                <c:pt idx="4219">
                  <c:v>1077</c:v>
                </c:pt>
                <c:pt idx="4220">
                  <c:v>1055</c:v>
                </c:pt>
                <c:pt idx="4221">
                  <c:v>1065</c:v>
                </c:pt>
                <c:pt idx="4222">
                  <c:v>1073</c:v>
                </c:pt>
                <c:pt idx="4223">
                  <c:v>1093</c:v>
                </c:pt>
                <c:pt idx="4224">
                  <c:v>1063</c:v>
                </c:pt>
                <c:pt idx="4225">
                  <c:v>1068</c:v>
                </c:pt>
                <c:pt idx="4226">
                  <c:v>1074</c:v>
                </c:pt>
                <c:pt idx="4227">
                  <c:v>1079</c:v>
                </c:pt>
                <c:pt idx="4228">
                  <c:v>1075</c:v>
                </c:pt>
                <c:pt idx="4229">
                  <c:v>1065</c:v>
                </c:pt>
                <c:pt idx="4230">
                  <c:v>1085</c:v>
                </c:pt>
                <c:pt idx="4231">
                  <c:v>1070</c:v>
                </c:pt>
                <c:pt idx="4232">
                  <c:v>1090</c:v>
                </c:pt>
                <c:pt idx="4233">
                  <c:v>1058</c:v>
                </c:pt>
                <c:pt idx="4234">
                  <c:v>1058</c:v>
                </c:pt>
                <c:pt idx="4235">
                  <c:v>1072</c:v>
                </c:pt>
                <c:pt idx="4236">
                  <c:v>1059</c:v>
                </c:pt>
                <c:pt idx="4237">
                  <c:v>1054</c:v>
                </c:pt>
                <c:pt idx="4238">
                  <c:v>1060</c:v>
                </c:pt>
                <c:pt idx="4239">
                  <c:v>1062</c:v>
                </c:pt>
                <c:pt idx="4240">
                  <c:v>1077</c:v>
                </c:pt>
                <c:pt idx="4241">
                  <c:v>1055</c:v>
                </c:pt>
                <c:pt idx="4242">
                  <c:v>1068</c:v>
                </c:pt>
                <c:pt idx="4243">
                  <c:v>1089</c:v>
                </c:pt>
                <c:pt idx="4244">
                  <c:v>1057</c:v>
                </c:pt>
                <c:pt idx="4245">
                  <c:v>1062</c:v>
                </c:pt>
                <c:pt idx="4246">
                  <c:v>1059</c:v>
                </c:pt>
                <c:pt idx="4247">
                  <c:v>1076</c:v>
                </c:pt>
                <c:pt idx="4248">
                  <c:v>1060</c:v>
                </c:pt>
                <c:pt idx="4249">
                  <c:v>1066</c:v>
                </c:pt>
                <c:pt idx="4250">
                  <c:v>1063</c:v>
                </c:pt>
                <c:pt idx="4251">
                  <c:v>1086</c:v>
                </c:pt>
                <c:pt idx="4252">
                  <c:v>1072</c:v>
                </c:pt>
                <c:pt idx="4253">
                  <c:v>1081</c:v>
                </c:pt>
                <c:pt idx="4254">
                  <c:v>1069</c:v>
                </c:pt>
                <c:pt idx="4255">
                  <c:v>1077</c:v>
                </c:pt>
                <c:pt idx="4256">
                  <c:v>1062</c:v>
                </c:pt>
                <c:pt idx="4257">
                  <c:v>1073</c:v>
                </c:pt>
                <c:pt idx="4258">
                  <c:v>1080</c:v>
                </c:pt>
                <c:pt idx="4259">
                  <c:v>1077</c:v>
                </c:pt>
                <c:pt idx="4260">
                  <c:v>1061</c:v>
                </c:pt>
                <c:pt idx="4261">
                  <c:v>1075</c:v>
                </c:pt>
                <c:pt idx="4262">
                  <c:v>1069</c:v>
                </c:pt>
                <c:pt idx="4263">
                  <c:v>1099</c:v>
                </c:pt>
                <c:pt idx="4264">
                  <c:v>1068</c:v>
                </c:pt>
                <c:pt idx="4265">
                  <c:v>1076</c:v>
                </c:pt>
                <c:pt idx="4266">
                  <c:v>1065</c:v>
                </c:pt>
                <c:pt idx="4267">
                  <c:v>1076</c:v>
                </c:pt>
                <c:pt idx="4268">
                  <c:v>1068</c:v>
                </c:pt>
                <c:pt idx="4269">
                  <c:v>1056</c:v>
                </c:pt>
                <c:pt idx="4270">
                  <c:v>1052</c:v>
                </c:pt>
                <c:pt idx="4271">
                  <c:v>1077</c:v>
                </c:pt>
                <c:pt idx="4272">
                  <c:v>1077</c:v>
                </c:pt>
                <c:pt idx="4273">
                  <c:v>1074</c:v>
                </c:pt>
                <c:pt idx="4274">
                  <c:v>1086</c:v>
                </c:pt>
                <c:pt idx="4275">
                  <c:v>1075</c:v>
                </c:pt>
                <c:pt idx="4276">
                  <c:v>1091</c:v>
                </c:pt>
                <c:pt idx="4277">
                  <c:v>1050</c:v>
                </c:pt>
                <c:pt idx="4278">
                  <c:v>1081</c:v>
                </c:pt>
                <c:pt idx="4279">
                  <c:v>1057</c:v>
                </c:pt>
                <c:pt idx="4280">
                  <c:v>1055</c:v>
                </c:pt>
                <c:pt idx="4281">
                  <c:v>1073</c:v>
                </c:pt>
                <c:pt idx="4282">
                  <c:v>1068</c:v>
                </c:pt>
                <c:pt idx="4283">
                  <c:v>1053</c:v>
                </c:pt>
                <c:pt idx="4284">
                  <c:v>1059</c:v>
                </c:pt>
                <c:pt idx="4285">
                  <c:v>1077</c:v>
                </c:pt>
                <c:pt idx="4286">
                  <c:v>1082</c:v>
                </c:pt>
                <c:pt idx="4287">
                  <c:v>1083</c:v>
                </c:pt>
                <c:pt idx="4288">
                  <c:v>1091</c:v>
                </c:pt>
                <c:pt idx="4289">
                  <c:v>1066</c:v>
                </c:pt>
                <c:pt idx="4290">
                  <c:v>1073</c:v>
                </c:pt>
                <c:pt idx="4291">
                  <c:v>1078</c:v>
                </c:pt>
                <c:pt idx="4292">
                  <c:v>1054</c:v>
                </c:pt>
                <c:pt idx="4293">
                  <c:v>1064</c:v>
                </c:pt>
                <c:pt idx="4294">
                  <c:v>1067</c:v>
                </c:pt>
                <c:pt idx="4295">
                  <c:v>1055</c:v>
                </c:pt>
                <c:pt idx="4296">
                  <c:v>1079</c:v>
                </c:pt>
                <c:pt idx="4297">
                  <c:v>1075</c:v>
                </c:pt>
                <c:pt idx="4298">
                  <c:v>1084</c:v>
                </c:pt>
                <c:pt idx="4299">
                  <c:v>1064</c:v>
                </c:pt>
                <c:pt idx="4300">
                  <c:v>1083</c:v>
                </c:pt>
                <c:pt idx="4301">
                  <c:v>1052</c:v>
                </c:pt>
                <c:pt idx="4302">
                  <c:v>1091</c:v>
                </c:pt>
                <c:pt idx="4303">
                  <c:v>1080</c:v>
                </c:pt>
                <c:pt idx="4304">
                  <c:v>1054</c:v>
                </c:pt>
                <c:pt idx="4305">
                  <c:v>1076</c:v>
                </c:pt>
                <c:pt idx="4306">
                  <c:v>1073</c:v>
                </c:pt>
                <c:pt idx="4307">
                  <c:v>1076</c:v>
                </c:pt>
                <c:pt idx="4308">
                  <c:v>1080</c:v>
                </c:pt>
                <c:pt idx="4309">
                  <c:v>1073</c:v>
                </c:pt>
                <c:pt idx="4310">
                  <c:v>1076</c:v>
                </c:pt>
                <c:pt idx="4311">
                  <c:v>1047</c:v>
                </c:pt>
                <c:pt idx="4312">
                  <c:v>1057</c:v>
                </c:pt>
                <c:pt idx="4313">
                  <c:v>1094</c:v>
                </c:pt>
                <c:pt idx="4314">
                  <c:v>1067</c:v>
                </c:pt>
                <c:pt idx="4315">
                  <c:v>1040</c:v>
                </c:pt>
                <c:pt idx="4316">
                  <c:v>1053</c:v>
                </c:pt>
                <c:pt idx="4317">
                  <c:v>1074</c:v>
                </c:pt>
                <c:pt idx="4318">
                  <c:v>1055</c:v>
                </c:pt>
                <c:pt idx="4319">
                  <c:v>1062</c:v>
                </c:pt>
                <c:pt idx="4320">
                  <c:v>1084</c:v>
                </c:pt>
                <c:pt idx="4321">
                  <c:v>1078</c:v>
                </c:pt>
                <c:pt idx="4322">
                  <c:v>1065</c:v>
                </c:pt>
                <c:pt idx="4323">
                  <c:v>1056</c:v>
                </c:pt>
                <c:pt idx="4324">
                  <c:v>1064</c:v>
                </c:pt>
                <c:pt idx="4325">
                  <c:v>1077</c:v>
                </c:pt>
                <c:pt idx="4326">
                  <c:v>1075</c:v>
                </c:pt>
                <c:pt idx="4327">
                  <c:v>1071</c:v>
                </c:pt>
                <c:pt idx="4328">
                  <c:v>1082</c:v>
                </c:pt>
                <c:pt idx="4329">
                  <c:v>1064</c:v>
                </c:pt>
                <c:pt idx="4330">
                  <c:v>1078</c:v>
                </c:pt>
                <c:pt idx="4331">
                  <c:v>1079</c:v>
                </c:pt>
                <c:pt idx="4332">
                  <c:v>1075</c:v>
                </c:pt>
                <c:pt idx="4333">
                  <c:v>1083</c:v>
                </c:pt>
                <c:pt idx="4334">
                  <c:v>1071</c:v>
                </c:pt>
                <c:pt idx="4335">
                  <c:v>1078</c:v>
                </c:pt>
                <c:pt idx="4336">
                  <c:v>1090</c:v>
                </c:pt>
                <c:pt idx="4337">
                  <c:v>1088</c:v>
                </c:pt>
                <c:pt idx="4338">
                  <c:v>1062</c:v>
                </c:pt>
                <c:pt idx="4339">
                  <c:v>1073</c:v>
                </c:pt>
                <c:pt idx="4340">
                  <c:v>1091</c:v>
                </c:pt>
                <c:pt idx="4341">
                  <c:v>1074</c:v>
                </c:pt>
                <c:pt idx="4342">
                  <c:v>1051</c:v>
                </c:pt>
                <c:pt idx="4343">
                  <c:v>1074</c:v>
                </c:pt>
                <c:pt idx="4344">
                  <c:v>1062</c:v>
                </c:pt>
                <c:pt idx="4345">
                  <c:v>1069</c:v>
                </c:pt>
                <c:pt idx="4346">
                  <c:v>1065</c:v>
                </c:pt>
                <c:pt idx="4347">
                  <c:v>1059</c:v>
                </c:pt>
                <c:pt idx="4348">
                  <c:v>1070</c:v>
                </c:pt>
                <c:pt idx="4349">
                  <c:v>1060</c:v>
                </c:pt>
                <c:pt idx="4350">
                  <c:v>1082</c:v>
                </c:pt>
                <c:pt idx="4351">
                  <c:v>1078</c:v>
                </c:pt>
                <c:pt idx="4352">
                  <c:v>1066</c:v>
                </c:pt>
                <c:pt idx="4353">
                  <c:v>1066</c:v>
                </c:pt>
                <c:pt idx="4354">
                  <c:v>1071</c:v>
                </c:pt>
                <c:pt idx="4355">
                  <c:v>1074</c:v>
                </c:pt>
                <c:pt idx="4356">
                  <c:v>1070</c:v>
                </c:pt>
                <c:pt idx="4357">
                  <c:v>1082</c:v>
                </c:pt>
                <c:pt idx="4358">
                  <c:v>1055</c:v>
                </c:pt>
                <c:pt idx="4359">
                  <c:v>1053</c:v>
                </c:pt>
                <c:pt idx="4360">
                  <c:v>1072</c:v>
                </c:pt>
                <c:pt idx="4361">
                  <c:v>1070</c:v>
                </c:pt>
                <c:pt idx="4362">
                  <c:v>1063</c:v>
                </c:pt>
                <c:pt idx="4363">
                  <c:v>1071</c:v>
                </c:pt>
                <c:pt idx="4364">
                  <c:v>1065</c:v>
                </c:pt>
                <c:pt idx="4365">
                  <c:v>1054</c:v>
                </c:pt>
                <c:pt idx="4366">
                  <c:v>1076</c:v>
                </c:pt>
                <c:pt idx="4367">
                  <c:v>1060</c:v>
                </c:pt>
                <c:pt idx="4368">
                  <c:v>1049</c:v>
                </c:pt>
                <c:pt idx="4369">
                  <c:v>1077</c:v>
                </c:pt>
                <c:pt idx="4370">
                  <c:v>1071</c:v>
                </c:pt>
                <c:pt idx="4371">
                  <c:v>1055</c:v>
                </c:pt>
                <c:pt idx="4372">
                  <c:v>1069</c:v>
                </c:pt>
                <c:pt idx="4373">
                  <c:v>1063</c:v>
                </c:pt>
                <c:pt idx="4374">
                  <c:v>1076</c:v>
                </c:pt>
                <c:pt idx="4375">
                  <c:v>1071</c:v>
                </c:pt>
                <c:pt idx="4376">
                  <c:v>1048</c:v>
                </c:pt>
                <c:pt idx="4377">
                  <c:v>1083</c:v>
                </c:pt>
                <c:pt idx="4378">
                  <c:v>1046</c:v>
                </c:pt>
                <c:pt idx="4379">
                  <c:v>1071</c:v>
                </c:pt>
                <c:pt idx="4380">
                  <c:v>1065</c:v>
                </c:pt>
                <c:pt idx="4381">
                  <c:v>1066</c:v>
                </c:pt>
                <c:pt idx="4382">
                  <c:v>1079</c:v>
                </c:pt>
                <c:pt idx="4383">
                  <c:v>1084</c:v>
                </c:pt>
                <c:pt idx="4384">
                  <c:v>1079</c:v>
                </c:pt>
                <c:pt idx="4385">
                  <c:v>1070</c:v>
                </c:pt>
                <c:pt idx="4386">
                  <c:v>1076</c:v>
                </c:pt>
                <c:pt idx="4387">
                  <c:v>1061</c:v>
                </c:pt>
                <c:pt idx="4388">
                  <c:v>1089</c:v>
                </c:pt>
                <c:pt idx="4389">
                  <c:v>1066</c:v>
                </c:pt>
                <c:pt idx="4390">
                  <c:v>1056</c:v>
                </c:pt>
                <c:pt idx="4391">
                  <c:v>1075</c:v>
                </c:pt>
                <c:pt idx="4392">
                  <c:v>1063</c:v>
                </c:pt>
                <c:pt idx="4393">
                  <c:v>1068</c:v>
                </c:pt>
                <c:pt idx="4394">
                  <c:v>1059</c:v>
                </c:pt>
                <c:pt idx="4395">
                  <c:v>1074</c:v>
                </c:pt>
                <c:pt idx="4396">
                  <c:v>1051</c:v>
                </c:pt>
                <c:pt idx="4397">
                  <c:v>1066</c:v>
                </c:pt>
                <c:pt idx="4398">
                  <c:v>1064</c:v>
                </c:pt>
                <c:pt idx="4399">
                  <c:v>1094</c:v>
                </c:pt>
                <c:pt idx="4400">
                  <c:v>1061</c:v>
                </c:pt>
                <c:pt idx="4401">
                  <c:v>1081</c:v>
                </c:pt>
                <c:pt idx="4402">
                  <c:v>1072</c:v>
                </c:pt>
                <c:pt idx="4403">
                  <c:v>1078</c:v>
                </c:pt>
                <c:pt idx="4404">
                  <c:v>1068</c:v>
                </c:pt>
                <c:pt idx="4405">
                  <c:v>1078</c:v>
                </c:pt>
                <c:pt idx="4406">
                  <c:v>1084</c:v>
                </c:pt>
                <c:pt idx="4407">
                  <c:v>1078</c:v>
                </c:pt>
                <c:pt idx="4408">
                  <c:v>1061</c:v>
                </c:pt>
                <c:pt idx="4409">
                  <c:v>1075</c:v>
                </c:pt>
                <c:pt idx="4410">
                  <c:v>1094</c:v>
                </c:pt>
                <c:pt idx="4411">
                  <c:v>1065</c:v>
                </c:pt>
                <c:pt idx="4412">
                  <c:v>1059</c:v>
                </c:pt>
                <c:pt idx="4413">
                  <c:v>1072</c:v>
                </c:pt>
                <c:pt idx="4414">
                  <c:v>1044</c:v>
                </c:pt>
                <c:pt idx="4415">
                  <c:v>1061</c:v>
                </c:pt>
                <c:pt idx="4416">
                  <c:v>1078</c:v>
                </c:pt>
                <c:pt idx="4417">
                  <c:v>1088</c:v>
                </c:pt>
                <c:pt idx="4418">
                  <c:v>1061</c:v>
                </c:pt>
                <c:pt idx="4419">
                  <c:v>1072</c:v>
                </c:pt>
                <c:pt idx="4420">
                  <c:v>1059</c:v>
                </c:pt>
                <c:pt idx="4421">
                  <c:v>1071</c:v>
                </c:pt>
                <c:pt idx="4422">
                  <c:v>1067</c:v>
                </c:pt>
                <c:pt idx="4423">
                  <c:v>1069</c:v>
                </c:pt>
                <c:pt idx="4424">
                  <c:v>1058</c:v>
                </c:pt>
                <c:pt idx="4425">
                  <c:v>1085</c:v>
                </c:pt>
                <c:pt idx="4426">
                  <c:v>1073</c:v>
                </c:pt>
                <c:pt idx="4427">
                  <c:v>1044</c:v>
                </c:pt>
                <c:pt idx="4428">
                  <c:v>1073</c:v>
                </c:pt>
                <c:pt idx="4429">
                  <c:v>1060</c:v>
                </c:pt>
                <c:pt idx="4430">
                  <c:v>1056</c:v>
                </c:pt>
                <c:pt idx="4431">
                  <c:v>1065</c:v>
                </c:pt>
                <c:pt idx="4432">
                  <c:v>1079</c:v>
                </c:pt>
                <c:pt idx="4433">
                  <c:v>1050</c:v>
                </c:pt>
                <c:pt idx="4434">
                  <c:v>1080</c:v>
                </c:pt>
                <c:pt idx="4435">
                  <c:v>1061</c:v>
                </c:pt>
                <c:pt idx="4436">
                  <c:v>1094</c:v>
                </c:pt>
                <c:pt idx="4437">
                  <c:v>1081</c:v>
                </c:pt>
                <c:pt idx="4438">
                  <c:v>1069</c:v>
                </c:pt>
                <c:pt idx="4439">
                  <c:v>1091</c:v>
                </c:pt>
                <c:pt idx="4440">
                  <c:v>1078</c:v>
                </c:pt>
                <c:pt idx="4441">
                  <c:v>1066</c:v>
                </c:pt>
                <c:pt idx="4442">
                  <c:v>1070</c:v>
                </c:pt>
                <c:pt idx="4443">
                  <c:v>1081</c:v>
                </c:pt>
                <c:pt idx="4444">
                  <c:v>1086</c:v>
                </c:pt>
                <c:pt idx="4445">
                  <c:v>1070</c:v>
                </c:pt>
                <c:pt idx="4446">
                  <c:v>1056</c:v>
                </c:pt>
                <c:pt idx="4447">
                  <c:v>1085</c:v>
                </c:pt>
                <c:pt idx="4448">
                  <c:v>1077</c:v>
                </c:pt>
                <c:pt idx="4449">
                  <c:v>1081</c:v>
                </c:pt>
                <c:pt idx="4450">
                  <c:v>1077</c:v>
                </c:pt>
                <c:pt idx="4451">
                  <c:v>1063</c:v>
                </c:pt>
                <c:pt idx="4452">
                  <c:v>1066</c:v>
                </c:pt>
                <c:pt idx="4453">
                  <c:v>1072</c:v>
                </c:pt>
                <c:pt idx="4454">
                  <c:v>1067</c:v>
                </c:pt>
                <c:pt idx="4455">
                  <c:v>1052</c:v>
                </c:pt>
                <c:pt idx="4456">
                  <c:v>1068</c:v>
                </c:pt>
                <c:pt idx="4457">
                  <c:v>1068</c:v>
                </c:pt>
                <c:pt idx="4458">
                  <c:v>1058</c:v>
                </c:pt>
                <c:pt idx="4459">
                  <c:v>1083</c:v>
                </c:pt>
                <c:pt idx="4460">
                  <c:v>1071</c:v>
                </c:pt>
                <c:pt idx="4461">
                  <c:v>1066</c:v>
                </c:pt>
                <c:pt idx="4462">
                  <c:v>1087</c:v>
                </c:pt>
                <c:pt idx="4463">
                  <c:v>1082</c:v>
                </c:pt>
                <c:pt idx="4464">
                  <c:v>1059</c:v>
                </c:pt>
                <c:pt idx="4465">
                  <c:v>1081</c:v>
                </c:pt>
                <c:pt idx="4466">
                  <c:v>1068</c:v>
                </c:pt>
                <c:pt idx="4467">
                  <c:v>1059</c:v>
                </c:pt>
                <c:pt idx="4468">
                  <c:v>1084</c:v>
                </c:pt>
                <c:pt idx="4469">
                  <c:v>1081</c:v>
                </c:pt>
                <c:pt idx="4470">
                  <c:v>1080</c:v>
                </c:pt>
                <c:pt idx="4471">
                  <c:v>1072</c:v>
                </c:pt>
                <c:pt idx="4472">
                  <c:v>1052</c:v>
                </c:pt>
                <c:pt idx="4473">
                  <c:v>1053</c:v>
                </c:pt>
                <c:pt idx="4474">
                  <c:v>1060</c:v>
                </c:pt>
                <c:pt idx="4475">
                  <c:v>1071</c:v>
                </c:pt>
                <c:pt idx="4476">
                  <c:v>1073</c:v>
                </c:pt>
                <c:pt idx="4477">
                  <c:v>1068</c:v>
                </c:pt>
                <c:pt idx="4478">
                  <c:v>1055</c:v>
                </c:pt>
                <c:pt idx="4479">
                  <c:v>1072</c:v>
                </c:pt>
                <c:pt idx="4480">
                  <c:v>1070</c:v>
                </c:pt>
                <c:pt idx="4481">
                  <c:v>1082</c:v>
                </c:pt>
                <c:pt idx="4482">
                  <c:v>1079</c:v>
                </c:pt>
                <c:pt idx="4483">
                  <c:v>1056</c:v>
                </c:pt>
                <c:pt idx="4484">
                  <c:v>1072</c:v>
                </c:pt>
                <c:pt idx="4485">
                  <c:v>1050</c:v>
                </c:pt>
                <c:pt idx="4486">
                  <c:v>1096</c:v>
                </c:pt>
                <c:pt idx="4487">
                  <c:v>1080</c:v>
                </c:pt>
                <c:pt idx="4488">
                  <c:v>1084</c:v>
                </c:pt>
                <c:pt idx="4489">
                  <c:v>1047</c:v>
                </c:pt>
                <c:pt idx="4490">
                  <c:v>1089</c:v>
                </c:pt>
                <c:pt idx="4491">
                  <c:v>1063</c:v>
                </c:pt>
                <c:pt idx="4492">
                  <c:v>1065</c:v>
                </c:pt>
                <c:pt idx="4493">
                  <c:v>1088</c:v>
                </c:pt>
                <c:pt idx="4494">
                  <c:v>1072</c:v>
                </c:pt>
                <c:pt idx="4495">
                  <c:v>1067</c:v>
                </c:pt>
                <c:pt idx="4496">
                  <c:v>1052</c:v>
                </c:pt>
                <c:pt idx="4497">
                  <c:v>1061</c:v>
                </c:pt>
                <c:pt idx="4498">
                  <c:v>1067</c:v>
                </c:pt>
                <c:pt idx="4499">
                  <c:v>1052</c:v>
                </c:pt>
                <c:pt idx="4500">
                  <c:v>1079</c:v>
                </c:pt>
                <c:pt idx="4501">
                  <c:v>1061</c:v>
                </c:pt>
                <c:pt idx="4502">
                  <c:v>1073</c:v>
                </c:pt>
                <c:pt idx="4503">
                  <c:v>1052</c:v>
                </c:pt>
                <c:pt idx="4504">
                  <c:v>1080</c:v>
                </c:pt>
                <c:pt idx="4505">
                  <c:v>1078</c:v>
                </c:pt>
                <c:pt idx="4506">
                  <c:v>1075</c:v>
                </c:pt>
                <c:pt idx="4507">
                  <c:v>1086</c:v>
                </c:pt>
                <c:pt idx="4508">
                  <c:v>1066</c:v>
                </c:pt>
                <c:pt idx="4509">
                  <c:v>1083</c:v>
                </c:pt>
                <c:pt idx="4510">
                  <c:v>1065</c:v>
                </c:pt>
                <c:pt idx="4511">
                  <c:v>1069</c:v>
                </c:pt>
                <c:pt idx="4512">
                  <c:v>1077</c:v>
                </c:pt>
                <c:pt idx="4513">
                  <c:v>1084</c:v>
                </c:pt>
                <c:pt idx="4514">
                  <c:v>1077</c:v>
                </c:pt>
                <c:pt idx="4515">
                  <c:v>1075</c:v>
                </c:pt>
                <c:pt idx="4516">
                  <c:v>1086</c:v>
                </c:pt>
                <c:pt idx="4517">
                  <c:v>1058</c:v>
                </c:pt>
                <c:pt idx="4518">
                  <c:v>1051</c:v>
                </c:pt>
                <c:pt idx="4519">
                  <c:v>1074</c:v>
                </c:pt>
                <c:pt idx="4520">
                  <c:v>1081</c:v>
                </c:pt>
                <c:pt idx="4521">
                  <c:v>1068</c:v>
                </c:pt>
                <c:pt idx="4522">
                  <c:v>1067</c:v>
                </c:pt>
                <c:pt idx="4523">
                  <c:v>1050</c:v>
                </c:pt>
                <c:pt idx="4524">
                  <c:v>1066</c:v>
                </c:pt>
                <c:pt idx="4525">
                  <c:v>1088</c:v>
                </c:pt>
                <c:pt idx="4526">
                  <c:v>1063</c:v>
                </c:pt>
                <c:pt idx="4527">
                  <c:v>1066</c:v>
                </c:pt>
                <c:pt idx="4528">
                  <c:v>1066</c:v>
                </c:pt>
                <c:pt idx="4529">
                  <c:v>1071</c:v>
                </c:pt>
                <c:pt idx="4530">
                  <c:v>1066</c:v>
                </c:pt>
                <c:pt idx="4531">
                  <c:v>1076</c:v>
                </c:pt>
                <c:pt idx="4532">
                  <c:v>1084</c:v>
                </c:pt>
                <c:pt idx="4533">
                  <c:v>1065</c:v>
                </c:pt>
                <c:pt idx="4534">
                  <c:v>1089</c:v>
                </c:pt>
                <c:pt idx="4535">
                  <c:v>1075</c:v>
                </c:pt>
                <c:pt idx="4536">
                  <c:v>1090</c:v>
                </c:pt>
                <c:pt idx="4537">
                  <c:v>1074</c:v>
                </c:pt>
                <c:pt idx="4538">
                  <c:v>1065</c:v>
                </c:pt>
                <c:pt idx="4539">
                  <c:v>1067</c:v>
                </c:pt>
                <c:pt idx="4540">
                  <c:v>1072</c:v>
                </c:pt>
                <c:pt idx="4541">
                  <c:v>1073</c:v>
                </c:pt>
                <c:pt idx="4542">
                  <c:v>1050</c:v>
                </c:pt>
                <c:pt idx="4543">
                  <c:v>1085</c:v>
                </c:pt>
                <c:pt idx="4544">
                  <c:v>1065</c:v>
                </c:pt>
                <c:pt idx="4545">
                  <c:v>1073</c:v>
                </c:pt>
                <c:pt idx="4546">
                  <c:v>1074</c:v>
                </c:pt>
                <c:pt idx="4547">
                  <c:v>1059</c:v>
                </c:pt>
                <c:pt idx="4548">
                  <c:v>1082</c:v>
                </c:pt>
                <c:pt idx="4549">
                  <c:v>1085</c:v>
                </c:pt>
                <c:pt idx="4550">
                  <c:v>1081</c:v>
                </c:pt>
                <c:pt idx="4551">
                  <c:v>1073</c:v>
                </c:pt>
                <c:pt idx="4552">
                  <c:v>1063</c:v>
                </c:pt>
                <c:pt idx="4553">
                  <c:v>1055</c:v>
                </c:pt>
                <c:pt idx="4554">
                  <c:v>1066</c:v>
                </c:pt>
                <c:pt idx="4555">
                  <c:v>1073</c:v>
                </c:pt>
                <c:pt idx="4556">
                  <c:v>1072</c:v>
                </c:pt>
                <c:pt idx="4557">
                  <c:v>1077</c:v>
                </c:pt>
                <c:pt idx="4558">
                  <c:v>1070</c:v>
                </c:pt>
                <c:pt idx="4559">
                  <c:v>1051</c:v>
                </c:pt>
                <c:pt idx="4560">
                  <c:v>1077</c:v>
                </c:pt>
                <c:pt idx="4561">
                  <c:v>1055</c:v>
                </c:pt>
                <c:pt idx="4562">
                  <c:v>1072</c:v>
                </c:pt>
                <c:pt idx="4563">
                  <c:v>1073</c:v>
                </c:pt>
                <c:pt idx="4564">
                  <c:v>1081</c:v>
                </c:pt>
                <c:pt idx="4565">
                  <c:v>1067</c:v>
                </c:pt>
                <c:pt idx="4566">
                  <c:v>1086</c:v>
                </c:pt>
                <c:pt idx="4567">
                  <c:v>1064</c:v>
                </c:pt>
                <c:pt idx="4568">
                  <c:v>1083</c:v>
                </c:pt>
                <c:pt idx="4569">
                  <c:v>1070</c:v>
                </c:pt>
                <c:pt idx="4570">
                  <c:v>1063</c:v>
                </c:pt>
                <c:pt idx="4571">
                  <c:v>1064</c:v>
                </c:pt>
                <c:pt idx="4572">
                  <c:v>1081</c:v>
                </c:pt>
                <c:pt idx="4573">
                  <c:v>1078</c:v>
                </c:pt>
                <c:pt idx="4574">
                  <c:v>1081</c:v>
                </c:pt>
                <c:pt idx="4575">
                  <c:v>1072</c:v>
                </c:pt>
                <c:pt idx="4576">
                  <c:v>1061</c:v>
                </c:pt>
                <c:pt idx="4577">
                  <c:v>1078</c:v>
                </c:pt>
                <c:pt idx="4578">
                  <c:v>1079</c:v>
                </c:pt>
                <c:pt idx="4579">
                  <c:v>1082</c:v>
                </c:pt>
                <c:pt idx="4580">
                  <c:v>1053</c:v>
                </c:pt>
                <c:pt idx="4581">
                  <c:v>1073</c:v>
                </c:pt>
                <c:pt idx="4582">
                  <c:v>1089</c:v>
                </c:pt>
                <c:pt idx="4583">
                  <c:v>1073</c:v>
                </c:pt>
                <c:pt idx="4584">
                  <c:v>1075</c:v>
                </c:pt>
                <c:pt idx="4585">
                  <c:v>1081</c:v>
                </c:pt>
                <c:pt idx="4586">
                  <c:v>1076</c:v>
                </c:pt>
                <c:pt idx="4587">
                  <c:v>1078</c:v>
                </c:pt>
                <c:pt idx="4588">
                  <c:v>1069</c:v>
                </c:pt>
                <c:pt idx="4589">
                  <c:v>1065</c:v>
                </c:pt>
                <c:pt idx="4590">
                  <c:v>1085</c:v>
                </c:pt>
                <c:pt idx="4591">
                  <c:v>1083</c:v>
                </c:pt>
                <c:pt idx="4592">
                  <c:v>1067</c:v>
                </c:pt>
                <c:pt idx="4593">
                  <c:v>1083</c:v>
                </c:pt>
                <c:pt idx="4594">
                  <c:v>1079</c:v>
                </c:pt>
                <c:pt idx="4595">
                  <c:v>1064</c:v>
                </c:pt>
                <c:pt idx="4596">
                  <c:v>1080</c:v>
                </c:pt>
                <c:pt idx="4597">
                  <c:v>1073</c:v>
                </c:pt>
                <c:pt idx="4598">
                  <c:v>1063</c:v>
                </c:pt>
                <c:pt idx="4599">
                  <c:v>1080</c:v>
                </c:pt>
                <c:pt idx="4600">
                  <c:v>1053</c:v>
                </c:pt>
                <c:pt idx="4601">
                  <c:v>1056</c:v>
                </c:pt>
                <c:pt idx="4602">
                  <c:v>1064</c:v>
                </c:pt>
                <c:pt idx="4603">
                  <c:v>1080</c:v>
                </c:pt>
                <c:pt idx="4604">
                  <c:v>1059</c:v>
                </c:pt>
                <c:pt idx="4605">
                  <c:v>1078</c:v>
                </c:pt>
                <c:pt idx="4606">
                  <c:v>1088</c:v>
                </c:pt>
                <c:pt idx="4607">
                  <c:v>1073</c:v>
                </c:pt>
                <c:pt idx="4608">
                  <c:v>1053</c:v>
                </c:pt>
                <c:pt idx="4609">
                  <c:v>1065</c:v>
                </c:pt>
                <c:pt idx="4610">
                  <c:v>1078</c:v>
                </c:pt>
                <c:pt idx="4611">
                  <c:v>1075</c:v>
                </c:pt>
                <c:pt idx="4612">
                  <c:v>1078</c:v>
                </c:pt>
                <c:pt idx="4613">
                  <c:v>1074</c:v>
                </c:pt>
                <c:pt idx="4614">
                  <c:v>1070</c:v>
                </c:pt>
                <c:pt idx="4615">
                  <c:v>1058</c:v>
                </c:pt>
                <c:pt idx="4616">
                  <c:v>1077</c:v>
                </c:pt>
                <c:pt idx="4617">
                  <c:v>1076</c:v>
                </c:pt>
                <c:pt idx="4618">
                  <c:v>1075</c:v>
                </c:pt>
                <c:pt idx="4619">
                  <c:v>1085</c:v>
                </c:pt>
                <c:pt idx="4620">
                  <c:v>1079</c:v>
                </c:pt>
                <c:pt idx="4621">
                  <c:v>1081</c:v>
                </c:pt>
                <c:pt idx="4622">
                  <c:v>1072</c:v>
                </c:pt>
                <c:pt idx="4623">
                  <c:v>1072</c:v>
                </c:pt>
                <c:pt idx="4624">
                  <c:v>1072</c:v>
                </c:pt>
                <c:pt idx="4625">
                  <c:v>1069</c:v>
                </c:pt>
                <c:pt idx="4626">
                  <c:v>1084</c:v>
                </c:pt>
                <c:pt idx="4627">
                  <c:v>1066</c:v>
                </c:pt>
                <c:pt idx="4628">
                  <c:v>1086</c:v>
                </c:pt>
                <c:pt idx="4629">
                  <c:v>1058</c:v>
                </c:pt>
                <c:pt idx="4630">
                  <c:v>1075</c:v>
                </c:pt>
                <c:pt idx="4631">
                  <c:v>1059</c:v>
                </c:pt>
                <c:pt idx="4632">
                  <c:v>1045</c:v>
                </c:pt>
                <c:pt idx="4633">
                  <c:v>1074</c:v>
                </c:pt>
                <c:pt idx="4634">
                  <c:v>1074</c:v>
                </c:pt>
                <c:pt idx="4635">
                  <c:v>1081</c:v>
                </c:pt>
                <c:pt idx="4636">
                  <c:v>1067</c:v>
                </c:pt>
                <c:pt idx="4637">
                  <c:v>1087</c:v>
                </c:pt>
                <c:pt idx="4638">
                  <c:v>1076</c:v>
                </c:pt>
                <c:pt idx="4639">
                  <c:v>1073</c:v>
                </c:pt>
                <c:pt idx="4640">
                  <c:v>1053</c:v>
                </c:pt>
                <c:pt idx="4641">
                  <c:v>1073</c:v>
                </c:pt>
                <c:pt idx="4642">
                  <c:v>1078</c:v>
                </c:pt>
                <c:pt idx="4643">
                  <c:v>1084</c:v>
                </c:pt>
                <c:pt idx="4644">
                  <c:v>1066</c:v>
                </c:pt>
                <c:pt idx="4645">
                  <c:v>1069</c:v>
                </c:pt>
                <c:pt idx="4646">
                  <c:v>1070</c:v>
                </c:pt>
                <c:pt idx="4647">
                  <c:v>1064</c:v>
                </c:pt>
                <c:pt idx="4648">
                  <c:v>1066</c:v>
                </c:pt>
                <c:pt idx="4649">
                  <c:v>1058</c:v>
                </c:pt>
                <c:pt idx="4650">
                  <c:v>1071</c:v>
                </c:pt>
                <c:pt idx="4651">
                  <c:v>1058</c:v>
                </c:pt>
                <c:pt idx="4652">
                  <c:v>1078</c:v>
                </c:pt>
                <c:pt idx="4653">
                  <c:v>1068</c:v>
                </c:pt>
                <c:pt idx="4654">
                  <c:v>1070</c:v>
                </c:pt>
                <c:pt idx="4655">
                  <c:v>1072</c:v>
                </c:pt>
                <c:pt idx="4656">
                  <c:v>1067</c:v>
                </c:pt>
                <c:pt idx="4657">
                  <c:v>1073</c:v>
                </c:pt>
                <c:pt idx="4658">
                  <c:v>1069</c:v>
                </c:pt>
                <c:pt idx="4659">
                  <c:v>1064</c:v>
                </c:pt>
                <c:pt idx="4660">
                  <c:v>1054</c:v>
                </c:pt>
                <c:pt idx="4661">
                  <c:v>1088</c:v>
                </c:pt>
                <c:pt idx="4662">
                  <c:v>1079</c:v>
                </c:pt>
                <c:pt idx="4663">
                  <c:v>1071</c:v>
                </c:pt>
                <c:pt idx="4664">
                  <c:v>1078</c:v>
                </c:pt>
                <c:pt idx="4665">
                  <c:v>1067</c:v>
                </c:pt>
                <c:pt idx="4666">
                  <c:v>1056</c:v>
                </c:pt>
                <c:pt idx="4667">
                  <c:v>1067</c:v>
                </c:pt>
                <c:pt idx="4668">
                  <c:v>1064</c:v>
                </c:pt>
                <c:pt idx="4669">
                  <c:v>1070</c:v>
                </c:pt>
                <c:pt idx="4670">
                  <c:v>1074</c:v>
                </c:pt>
                <c:pt idx="4671">
                  <c:v>1055</c:v>
                </c:pt>
                <c:pt idx="4672">
                  <c:v>1050</c:v>
                </c:pt>
                <c:pt idx="4673">
                  <c:v>1061</c:v>
                </c:pt>
                <c:pt idx="4674">
                  <c:v>1081</c:v>
                </c:pt>
                <c:pt idx="4675">
                  <c:v>1063</c:v>
                </c:pt>
                <c:pt idx="4676">
                  <c:v>1092</c:v>
                </c:pt>
                <c:pt idx="4677">
                  <c:v>1077</c:v>
                </c:pt>
                <c:pt idx="4678">
                  <c:v>1076</c:v>
                </c:pt>
                <c:pt idx="4679">
                  <c:v>1065</c:v>
                </c:pt>
                <c:pt idx="4680">
                  <c:v>1073</c:v>
                </c:pt>
                <c:pt idx="4681">
                  <c:v>1076</c:v>
                </c:pt>
                <c:pt idx="4682">
                  <c:v>1072</c:v>
                </c:pt>
                <c:pt idx="4683">
                  <c:v>1081</c:v>
                </c:pt>
                <c:pt idx="4684">
                  <c:v>1070</c:v>
                </c:pt>
                <c:pt idx="4685">
                  <c:v>1056</c:v>
                </c:pt>
                <c:pt idx="4686">
                  <c:v>1080</c:v>
                </c:pt>
                <c:pt idx="4687">
                  <c:v>1060</c:v>
                </c:pt>
                <c:pt idx="4688">
                  <c:v>1077</c:v>
                </c:pt>
                <c:pt idx="4689">
                  <c:v>1078</c:v>
                </c:pt>
                <c:pt idx="4690">
                  <c:v>1065</c:v>
                </c:pt>
                <c:pt idx="4691">
                  <c:v>1058</c:v>
                </c:pt>
                <c:pt idx="4692">
                  <c:v>1073</c:v>
                </c:pt>
                <c:pt idx="4693">
                  <c:v>1056</c:v>
                </c:pt>
                <c:pt idx="4694">
                  <c:v>1072</c:v>
                </c:pt>
                <c:pt idx="4695">
                  <c:v>1071</c:v>
                </c:pt>
                <c:pt idx="4696">
                  <c:v>1055</c:v>
                </c:pt>
                <c:pt idx="4697">
                  <c:v>1074</c:v>
                </c:pt>
                <c:pt idx="4698">
                  <c:v>1059</c:v>
                </c:pt>
                <c:pt idx="4699">
                  <c:v>1079</c:v>
                </c:pt>
                <c:pt idx="4700">
                  <c:v>1066</c:v>
                </c:pt>
                <c:pt idx="4701">
                  <c:v>1076</c:v>
                </c:pt>
                <c:pt idx="4702">
                  <c:v>1067</c:v>
                </c:pt>
                <c:pt idx="4703">
                  <c:v>1082</c:v>
                </c:pt>
                <c:pt idx="4704">
                  <c:v>1061</c:v>
                </c:pt>
                <c:pt idx="4705">
                  <c:v>1063</c:v>
                </c:pt>
                <c:pt idx="4706">
                  <c:v>1052</c:v>
                </c:pt>
                <c:pt idx="4707">
                  <c:v>1069</c:v>
                </c:pt>
                <c:pt idx="4708">
                  <c:v>1075</c:v>
                </c:pt>
                <c:pt idx="4709">
                  <c:v>1076</c:v>
                </c:pt>
                <c:pt idx="4710">
                  <c:v>1061</c:v>
                </c:pt>
                <c:pt idx="4711">
                  <c:v>1066</c:v>
                </c:pt>
                <c:pt idx="4712">
                  <c:v>1067</c:v>
                </c:pt>
                <c:pt idx="4713">
                  <c:v>1070</c:v>
                </c:pt>
                <c:pt idx="4714">
                  <c:v>1064</c:v>
                </c:pt>
                <c:pt idx="4715">
                  <c:v>1080</c:v>
                </c:pt>
                <c:pt idx="4716">
                  <c:v>1068</c:v>
                </c:pt>
                <c:pt idx="4717">
                  <c:v>1066</c:v>
                </c:pt>
                <c:pt idx="4718">
                  <c:v>1055</c:v>
                </c:pt>
                <c:pt idx="4719">
                  <c:v>1060</c:v>
                </c:pt>
                <c:pt idx="4720">
                  <c:v>1083</c:v>
                </c:pt>
                <c:pt idx="4721">
                  <c:v>1072</c:v>
                </c:pt>
                <c:pt idx="4722">
                  <c:v>1085</c:v>
                </c:pt>
                <c:pt idx="4723">
                  <c:v>1075</c:v>
                </c:pt>
                <c:pt idx="4724">
                  <c:v>1073</c:v>
                </c:pt>
                <c:pt idx="4725">
                  <c:v>1081</c:v>
                </c:pt>
                <c:pt idx="4726">
                  <c:v>1077</c:v>
                </c:pt>
                <c:pt idx="4727">
                  <c:v>1070</c:v>
                </c:pt>
                <c:pt idx="4728">
                  <c:v>1055</c:v>
                </c:pt>
                <c:pt idx="4729">
                  <c:v>1044</c:v>
                </c:pt>
                <c:pt idx="4730">
                  <c:v>1077</c:v>
                </c:pt>
                <c:pt idx="4731">
                  <c:v>1078</c:v>
                </c:pt>
                <c:pt idx="4732">
                  <c:v>1072</c:v>
                </c:pt>
                <c:pt idx="4733">
                  <c:v>1080</c:v>
                </c:pt>
                <c:pt idx="4734">
                  <c:v>1059</c:v>
                </c:pt>
                <c:pt idx="4735">
                  <c:v>1082</c:v>
                </c:pt>
                <c:pt idx="4736">
                  <c:v>1072</c:v>
                </c:pt>
                <c:pt idx="4737">
                  <c:v>1084</c:v>
                </c:pt>
                <c:pt idx="4738">
                  <c:v>1050</c:v>
                </c:pt>
                <c:pt idx="4739">
                  <c:v>1062</c:v>
                </c:pt>
                <c:pt idx="4740">
                  <c:v>1072</c:v>
                </c:pt>
                <c:pt idx="4741">
                  <c:v>1071</c:v>
                </c:pt>
                <c:pt idx="4742">
                  <c:v>1060</c:v>
                </c:pt>
                <c:pt idx="4743">
                  <c:v>1071</c:v>
                </c:pt>
                <c:pt idx="4744">
                  <c:v>1084</c:v>
                </c:pt>
                <c:pt idx="4745">
                  <c:v>1080</c:v>
                </c:pt>
                <c:pt idx="4746">
                  <c:v>1076</c:v>
                </c:pt>
                <c:pt idx="4747">
                  <c:v>1067</c:v>
                </c:pt>
                <c:pt idx="4748">
                  <c:v>1060</c:v>
                </c:pt>
                <c:pt idx="4749">
                  <c:v>1058</c:v>
                </c:pt>
                <c:pt idx="4750">
                  <c:v>1063</c:v>
                </c:pt>
                <c:pt idx="4751">
                  <c:v>1052</c:v>
                </c:pt>
                <c:pt idx="4752">
                  <c:v>1074</c:v>
                </c:pt>
                <c:pt idx="4753">
                  <c:v>1076</c:v>
                </c:pt>
                <c:pt idx="4754">
                  <c:v>1057</c:v>
                </c:pt>
                <c:pt idx="4755">
                  <c:v>1058</c:v>
                </c:pt>
                <c:pt idx="4756">
                  <c:v>1080</c:v>
                </c:pt>
                <c:pt idx="4757">
                  <c:v>1076</c:v>
                </c:pt>
                <c:pt idx="4758">
                  <c:v>1079</c:v>
                </c:pt>
                <c:pt idx="4759">
                  <c:v>1069</c:v>
                </c:pt>
                <c:pt idx="4760">
                  <c:v>1076</c:v>
                </c:pt>
                <c:pt idx="4761">
                  <c:v>1054</c:v>
                </c:pt>
                <c:pt idx="4762">
                  <c:v>1064</c:v>
                </c:pt>
                <c:pt idx="4763">
                  <c:v>1077</c:v>
                </c:pt>
                <c:pt idx="4764">
                  <c:v>1061</c:v>
                </c:pt>
                <c:pt idx="4765">
                  <c:v>1057</c:v>
                </c:pt>
                <c:pt idx="4766">
                  <c:v>1071</c:v>
                </c:pt>
                <c:pt idx="4767">
                  <c:v>1075</c:v>
                </c:pt>
                <c:pt idx="4768">
                  <c:v>1081</c:v>
                </c:pt>
                <c:pt idx="4769">
                  <c:v>1065</c:v>
                </c:pt>
                <c:pt idx="4770">
                  <c:v>1068</c:v>
                </c:pt>
                <c:pt idx="4771">
                  <c:v>1065</c:v>
                </c:pt>
                <c:pt idx="4772">
                  <c:v>1066</c:v>
                </c:pt>
                <c:pt idx="4773">
                  <c:v>1083</c:v>
                </c:pt>
                <c:pt idx="4774">
                  <c:v>1057</c:v>
                </c:pt>
                <c:pt idx="4775">
                  <c:v>1071</c:v>
                </c:pt>
                <c:pt idx="4776">
                  <c:v>1062</c:v>
                </c:pt>
                <c:pt idx="4777">
                  <c:v>1087</c:v>
                </c:pt>
                <c:pt idx="4778">
                  <c:v>1052</c:v>
                </c:pt>
                <c:pt idx="4779">
                  <c:v>1068</c:v>
                </c:pt>
                <c:pt idx="4780">
                  <c:v>1081</c:v>
                </c:pt>
                <c:pt idx="4781">
                  <c:v>1070</c:v>
                </c:pt>
                <c:pt idx="4782">
                  <c:v>1067</c:v>
                </c:pt>
                <c:pt idx="4783">
                  <c:v>1065</c:v>
                </c:pt>
                <c:pt idx="4784">
                  <c:v>1079</c:v>
                </c:pt>
                <c:pt idx="4785">
                  <c:v>1067</c:v>
                </c:pt>
                <c:pt idx="4786">
                  <c:v>1063</c:v>
                </c:pt>
                <c:pt idx="4787">
                  <c:v>1067</c:v>
                </c:pt>
                <c:pt idx="4788">
                  <c:v>1069</c:v>
                </c:pt>
                <c:pt idx="4789">
                  <c:v>1056</c:v>
                </c:pt>
                <c:pt idx="4790">
                  <c:v>1085</c:v>
                </c:pt>
                <c:pt idx="4791">
                  <c:v>1061</c:v>
                </c:pt>
                <c:pt idx="4792">
                  <c:v>1082</c:v>
                </c:pt>
                <c:pt idx="4793">
                  <c:v>1057</c:v>
                </c:pt>
                <c:pt idx="4794">
                  <c:v>1085</c:v>
                </c:pt>
                <c:pt idx="4795">
                  <c:v>1089</c:v>
                </c:pt>
                <c:pt idx="4796">
                  <c:v>1062</c:v>
                </c:pt>
                <c:pt idx="4797">
                  <c:v>1069</c:v>
                </c:pt>
                <c:pt idx="4798">
                  <c:v>1047</c:v>
                </c:pt>
                <c:pt idx="4799">
                  <c:v>1071</c:v>
                </c:pt>
                <c:pt idx="4800">
                  <c:v>1080</c:v>
                </c:pt>
                <c:pt idx="4801">
                  <c:v>1080</c:v>
                </c:pt>
                <c:pt idx="4802">
                  <c:v>1074</c:v>
                </c:pt>
                <c:pt idx="4803">
                  <c:v>1070</c:v>
                </c:pt>
                <c:pt idx="4804">
                  <c:v>1076</c:v>
                </c:pt>
                <c:pt idx="4805">
                  <c:v>1054</c:v>
                </c:pt>
                <c:pt idx="4806">
                  <c:v>1076</c:v>
                </c:pt>
                <c:pt idx="4807">
                  <c:v>1067</c:v>
                </c:pt>
                <c:pt idx="4808">
                  <c:v>1056</c:v>
                </c:pt>
                <c:pt idx="4809">
                  <c:v>1061</c:v>
                </c:pt>
                <c:pt idx="4810">
                  <c:v>1075</c:v>
                </c:pt>
                <c:pt idx="4811">
                  <c:v>1062</c:v>
                </c:pt>
                <c:pt idx="4812">
                  <c:v>1084</c:v>
                </c:pt>
                <c:pt idx="4813">
                  <c:v>1077</c:v>
                </c:pt>
                <c:pt idx="4814">
                  <c:v>1065</c:v>
                </c:pt>
                <c:pt idx="4815">
                  <c:v>1077</c:v>
                </c:pt>
                <c:pt idx="4816">
                  <c:v>1051</c:v>
                </c:pt>
                <c:pt idx="4817">
                  <c:v>1077</c:v>
                </c:pt>
                <c:pt idx="4818">
                  <c:v>1054</c:v>
                </c:pt>
                <c:pt idx="4819">
                  <c:v>1062</c:v>
                </c:pt>
                <c:pt idx="4820">
                  <c:v>1062</c:v>
                </c:pt>
                <c:pt idx="4821">
                  <c:v>1063</c:v>
                </c:pt>
                <c:pt idx="4822">
                  <c:v>1074</c:v>
                </c:pt>
                <c:pt idx="4823">
                  <c:v>1068</c:v>
                </c:pt>
                <c:pt idx="4824">
                  <c:v>1066</c:v>
                </c:pt>
                <c:pt idx="4825">
                  <c:v>1059</c:v>
                </c:pt>
                <c:pt idx="4826">
                  <c:v>1074</c:v>
                </c:pt>
                <c:pt idx="4827">
                  <c:v>1067</c:v>
                </c:pt>
                <c:pt idx="4828">
                  <c:v>1072</c:v>
                </c:pt>
                <c:pt idx="4829">
                  <c:v>1072</c:v>
                </c:pt>
                <c:pt idx="4830">
                  <c:v>1074</c:v>
                </c:pt>
                <c:pt idx="4831">
                  <c:v>1062</c:v>
                </c:pt>
                <c:pt idx="4832">
                  <c:v>1065</c:v>
                </c:pt>
                <c:pt idx="4833">
                  <c:v>1062</c:v>
                </c:pt>
                <c:pt idx="4834">
                  <c:v>1064</c:v>
                </c:pt>
                <c:pt idx="4835">
                  <c:v>1061</c:v>
                </c:pt>
                <c:pt idx="4836">
                  <c:v>1083</c:v>
                </c:pt>
                <c:pt idx="4837">
                  <c:v>1073</c:v>
                </c:pt>
                <c:pt idx="4838">
                  <c:v>1066</c:v>
                </c:pt>
                <c:pt idx="4839">
                  <c:v>1063</c:v>
                </c:pt>
                <c:pt idx="4840">
                  <c:v>1072</c:v>
                </c:pt>
                <c:pt idx="4841">
                  <c:v>1089</c:v>
                </c:pt>
                <c:pt idx="4842">
                  <c:v>1064</c:v>
                </c:pt>
                <c:pt idx="4843">
                  <c:v>1077</c:v>
                </c:pt>
                <c:pt idx="4844">
                  <c:v>1078</c:v>
                </c:pt>
                <c:pt idx="4845">
                  <c:v>1084</c:v>
                </c:pt>
                <c:pt idx="4846">
                  <c:v>1060</c:v>
                </c:pt>
                <c:pt idx="4847">
                  <c:v>1064</c:v>
                </c:pt>
                <c:pt idx="4848">
                  <c:v>1071</c:v>
                </c:pt>
                <c:pt idx="4849">
                  <c:v>1074</c:v>
                </c:pt>
                <c:pt idx="4850">
                  <c:v>1056</c:v>
                </c:pt>
                <c:pt idx="4851">
                  <c:v>1065</c:v>
                </c:pt>
                <c:pt idx="4852">
                  <c:v>1088</c:v>
                </c:pt>
                <c:pt idx="4853">
                  <c:v>1052</c:v>
                </c:pt>
                <c:pt idx="4854">
                  <c:v>1079</c:v>
                </c:pt>
                <c:pt idx="4855">
                  <c:v>1073</c:v>
                </c:pt>
                <c:pt idx="4856">
                  <c:v>1083</c:v>
                </c:pt>
                <c:pt idx="4857">
                  <c:v>1075</c:v>
                </c:pt>
                <c:pt idx="4858">
                  <c:v>1072</c:v>
                </c:pt>
                <c:pt idx="4859">
                  <c:v>1055</c:v>
                </c:pt>
                <c:pt idx="4860">
                  <c:v>1086</c:v>
                </c:pt>
                <c:pt idx="4861">
                  <c:v>1070</c:v>
                </c:pt>
                <c:pt idx="4862">
                  <c:v>1052</c:v>
                </c:pt>
                <c:pt idx="4863">
                  <c:v>1069</c:v>
                </c:pt>
                <c:pt idx="4864">
                  <c:v>1070</c:v>
                </c:pt>
                <c:pt idx="4865">
                  <c:v>1071</c:v>
                </c:pt>
                <c:pt idx="4866">
                  <c:v>1084</c:v>
                </c:pt>
                <c:pt idx="4867">
                  <c:v>1082</c:v>
                </c:pt>
                <c:pt idx="4868">
                  <c:v>1073</c:v>
                </c:pt>
                <c:pt idx="4869">
                  <c:v>1079</c:v>
                </c:pt>
                <c:pt idx="4870">
                  <c:v>1064</c:v>
                </c:pt>
                <c:pt idx="4871">
                  <c:v>1075</c:v>
                </c:pt>
                <c:pt idx="4872">
                  <c:v>1077</c:v>
                </c:pt>
                <c:pt idx="4873">
                  <c:v>1079</c:v>
                </c:pt>
                <c:pt idx="4874">
                  <c:v>1057</c:v>
                </c:pt>
                <c:pt idx="4875">
                  <c:v>1057</c:v>
                </c:pt>
                <c:pt idx="4876">
                  <c:v>1086</c:v>
                </c:pt>
                <c:pt idx="4877">
                  <c:v>1058</c:v>
                </c:pt>
                <c:pt idx="4878">
                  <c:v>1080</c:v>
                </c:pt>
                <c:pt idx="4879">
                  <c:v>1071</c:v>
                </c:pt>
                <c:pt idx="4880">
                  <c:v>1084</c:v>
                </c:pt>
                <c:pt idx="4881">
                  <c:v>1071</c:v>
                </c:pt>
                <c:pt idx="4882">
                  <c:v>1077</c:v>
                </c:pt>
                <c:pt idx="4883">
                  <c:v>1070</c:v>
                </c:pt>
                <c:pt idx="4884">
                  <c:v>1067</c:v>
                </c:pt>
                <c:pt idx="4885">
                  <c:v>1079</c:v>
                </c:pt>
                <c:pt idx="4886">
                  <c:v>1071</c:v>
                </c:pt>
                <c:pt idx="4887">
                  <c:v>1079</c:v>
                </c:pt>
                <c:pt idx="4888">
                  <c:v>1070</c:v>
                </c:pt>
                <c:pt idx="4889">
                  <c:v>1085</c:v>
                </c:pt>
                <c:pt idx="4890">
                  <c:v>1076</c:v>
                </c:pt>
                <c:pt idx="4891">
                  <c:v>1063</c:v>
                </c:pt>
                <c:pt idx="4892">
                  <c:v>1074</c:v>
                </c:pt>
                <c:pt idx="4893">
                  <c:v>1059</c:v>
                </c:pt>
                <c:pt idx="4894">
                  <c:v>1076</c:v>
                </c:pt>
                <c:pt idx="4895">
                  <c:v>1062</c:v>
                </c:pt>
                <c:pt idx="4896">
                  <c:v>1063</c:v>
                </c:pt>
                <c:pt idx="4897">
                  <c:v>1065</c:v>
                </c:pt>
                <c:pt idx="4898">
                  <c:v>1080</c:v>
                </c:pt>
                <c:pt idx="4899">
                  <c:v>1081</c:v>
                </c:pt>
                <c:pt idx="4900">
                  <c:v>1073</c:v>
                </c:pt>
                <c:pt idx="4901">
                  <c:v>1083</c:v>
                </c:pt>
                <c:pt idx="4902">
                  <c:v>1104</c:v>
                </c:pt>
                <c:pt idx="4903">
                  <c:v>1062</c:v>
                </c:pt>
                <c:pt idx="4904">
                  <c:v>1071</c:v>
                </c:pt>
                <c:pt idx="4905">
                  <c:v>1071</c:v>
                </c:pt>
                <c:pt idx="4906">
                  <c:v>1067</c:v>
                </c:pt>
                <c:pt idx="4907">
                  <c:v>1063</c:v>
                </c:pt>
                <c:pt idx="4908">
                  <c:v>1073</c:v>
                </c:pt>
                <c:pt idx="4909">
                  <c:v>1050</c:v>
                </c:pt>
                <c:pt idx="4910">
                  <c:v>1066</c:v>
                </c:pt>
                <c:pt idx="4911">
                  <c:v>1083</c:v>
                </c:pt>
                <c:pt idx="4912">
                  <c:v>1050</c:v>
                </c:pt>
                <c:pt idx="4913">
                  <c:v>1091</c:v>
                </c:pt>
                <c:pt idx="4914">
                  <c:v>1066</c:v>
                </c:pt>
                <c:pt idx="4915">
                  <c:v>1086</c:v>
                </c:pt>
                <c:pt idx="4916">
                  <c:v>1056</c:v>
                </c:pt>
                <c:pt idx="4917">
                  <c:v>1082</c:v>
                </c:pt>
                <c:pt idx="4918">
                  <c:v>1052</c:v>
                </c:pt>
                <c:pt idx="4919">
                  <c:v>1071</c:v>
                </c:pt>
                <c:pt idx="4920">
                  <c:v>1063</c:v>
                </c:pt>
                <c:pt idx="4921">
                  <c:v>1071</c:v>
                </c:pt>
                <c:pt idx="4922">
                  <c:v>1065</c:v>
                </c:pt>
                <c:pt idx="4923">
                  <c:v>1081</c:v>
                </c:pt>
                <c:pt idx="4924">
                  <c:v>1069</c:v>
                </c:pt>
                <c:pt idx="4925">
                  <c:v>1062</c:v>
                </c:pt>
                <c:pt idx="4926">
                  <c:v>1080</c:v>
                </c:pt>
                <c:pt idx="4927">
                  <c:v>1071</c:v>
                </c:pt>
                <c:pt idx="4928">
                  <c:v>1078</c:v>
                </c:pt>
                <c:pt idx="4929">
                  <c:v>1065</c:v>
                </c:pt>
                <c:pt idx="4930">
                  <c:v>1069</c:v>
                </c:pt>
                <c:pt idx="4931">
                  <c:v>1065</c:v>
                </c:pt>
                <c:pt idx="4932">
                  <c:v>1071</c:v>
                </c:pt>
                <c:pt idx="4933">
                  <c:v>1056</c:v>
                </c:pt>
                <c:pt idx="4934">
                  <c:v>1066</c:v>
                </c:pt>
                <c:pt idx="4935">
                  <c:v>1065</c:v>
                </c:pt>
                <c:pt idx="4936">
                  <c:v>1076</c:v>
                </c:pt>
                <c:pt idx="4937">
                  <c:v>1072</c:v>
                </c:pt>
                <c:pt idx="4938">
                  <c:v>1082</c:v>
                </c:pt>
                <c:pt idx="4939">
                  <c:v>1071</c:v>
                </c:pt>
                <c:pt idx="4940">
                  <c:v>1082</c:v>
                </c:pt>
                <c:pt idx="4941">
                  <c:v>1067</c:v>
                </c:pt>
                <c:pt idx="4942">
                  <c:v>1086</c:v>
                </c:pt>
                <c:pt idx="4943">
                  <c:v>1074</c:v>
                </c:pt>
                <c:pt idx="4944">
                  <c:v>1057</c:v>
                </c:pt>
                <c:pt idx="4945">
                  <c:v>1073</c:v>
                </c:pt>
                <c:pt idx="4946">
                  <c:v>1061</c:v>
                </c:pt>
                <c:pt idx="4947">
                  <c:v>1062</c:v>
                </c:pt>
                <c:pt idx="4948">
                  <c:v>1072</c:v>
                </c:pt>
                <c:pt idx="4949">
                  <c:v>1073</c:v>
                </c:pt>
                <c:pt idx="4950">
                  <c:v>1060</c:v>
                </c:pt>
                <c:pt idx="4951">
                  <c:v>1064</c:v>
                </c:pt>
                <c:pt idx="4952">
                  <c:v>1053</c:v>
                </c:pt>
                <c:pt idx="4953">
                  <c:v>1071</c:v>
                </c:pt>
                <c:pt idx="4954">
                  <c:v>1062</c:v>
                </c:pt>
                <c:pt idx="4955">
                  <c:v>1061</c:v>
                </c:pt>
                <c:pt idx="4956">
                  <c:v>1070</c:v>
                </c:pt>
                <c:pt idx="4957">
                  <c:v>1071</c:v>
                </c:pt>
                <c:pt idx="4958">
                  <c:v>1059</c:v>
                </c:pt>
                <c:pt idx="4959">
                  <c:v>1051</c:v>
                </c:pt>
                <c:pt idx="4960">
                  <c:v>1067</c:v>
                </c:pt>
                <c:pt idx="4961">
                  <c:v>1071</c:v>
                </c:pt>
                <c:pt idx="4962">
                  <c:v>1064</c:v>
                </c:pt>
                <c:pt idx="4963">
                  <c:v>1076</c:v>
                </c:pt>
                <c:pt idx="4964">
                  <c:v>1050</c:v>
                </c:pt>
                <c:pt idx="4965">
                  <c:v>1071</c:v>
                </c:pt>
                <c:pt idx="4966">
                  <c:v>1060</c:v>
                </c:pt>
                <c:pt idx="4967">
                  <c:v>1060</c:v>
                </c:pt>
                <c:pt idx="4968">
                  <c:v>1070</c:v>
                </c:pt>
                <c:pt idx="4969">
                  <c:v>1084</c:v>
                </c:pt>
                <c:pt idx="4970">
                  <c:v>1072</c:v>
                </c:pt>
                <c:pt idx="4971">
                  <c:v>1080</c:v>
                </c:pt>
                <c:pt idx="4972">
                  <c:v>1065</c:v>
                </c:pt>
                <c:pt idx="4973">
                  <c:v>1057</c:v>
                </c:pt>
                <c:pt idx="4974">
                  <c:v>1062</c:v>
                </c:pt>
                <c:pt idx="4975">
                  <c:v>1072</c:v>
                </c:pt>
                <c:pt idx="4976">
                  <c:v>1078</c:v>
                </c:pt>
                <c:pt idx="4977">
                  <c:v>1054</c:v>
                </c:pt>
                <c:pt idx="4978">
                  <c:v>1069</c:v>
                </c:pt>
                <c:pt idx="4979">
                  <c:v>1074</c:v>
                </c:pt>
                <c:pt idx="4980">
                  <c:v>1070</c:v>
                </c:pt>
                <c:pt idx="4981">
                  <c:v>1073</c:v>
                </c:pt>
                <c:pt idx="4982">
                  <c:v>1079</c:v>
                </c:pt>
                <c:pt idx="4983">
                  <c:v>1061</c:v>
                </c:pt>
                <c:pt idx="4984">
                  <c:v>1064</c:v>
                </c:pt>
                <c:pt idx="4985">
                  <c:v>1068</c:v>
                </c:pt>
                <c:pt idx="4986">
                  <c:v>1069</c:v>
                </c:pt>
                <c:pt idx="4987">
                  <c:v>1080</c:v>
                </c:pt>
                <c:pt idx="4988">
                  <c:v>1064</c:v>
                </c:pt>
                <c:pt idx="4989">
                  <c:v>1079</c:v>
                </c:pt>
                <c:pt idx="4990">
                  <c:v>1050</c:v>
                </c:pt>
                <c:pt idx="4991">
                  <c:v>1074</c:v>
                </c:pt>
                <c:pt idx="4992">
                  <c:v>1063</c:v>
                </c:pt>
                <c:pt idx="4993">
                  <c:v>1072</c:v>
                </c:pt>
                <c:pt idx="4994">
                  <c:v>1058</c:v>
                </c:pt>
                <c:pt idx="4995">
                  <c:v>1064</c:v>
                </c:pt>
                <c:pt idx="4996">
                  <c:v>1074</c:v>
                </c:pt>
                <c:pt idx="4997">
                  <c:v>1081</c:v>
                </c:pt>
                <c:pt idx="4998">
                  <c:v>1071</c:v>
                </c:pt>
                <c:pt idx="4999">
                  <c:v>1056</c:v>
                </c:pt>
                <c:pt idx="5000">
                  <c:v>1067</c:v>
                </c:pt>
                <c:pt idx="5001">
                  <c:v>1079</c:v>
                </c:pt>
                <c:pt idx="5002">
                  <c:v>1065</c:v>
                </c:pt>
                <c:pt idx="5003">
                  <c:v>1070</c:v>
                </c:pt>
                <c:pt idx="5004">
                  <c:v>1064</c:v>
                </c:pt>
                <c:pt idx="5005">
                  <c:v>1066</c:v>
                </c:pt>
                <c:pt idx="5006">
                  <c:v>1044</c:v>
                </c:pt>
                <c:pt idx="5007">
                  <c:v>1063</c:v>
                </c:pt>
                <c:pt idx="5008">
                  <c:v>1090</c:v>
                </c:pt>
                <c:pt idx="5009">
                  <c:v>1070</c:v>
                </c:pt>
                <c:pt idx="5010">
                  <c:v>1059</c:v>
                </c:pt>
                <c:pt idx="5011">
                  <c:v>1059</c:v>
                </c:pt>
                <c:pt idx="5012">
                  <c:v>1067</c:v>
                </c:pt>
                <c:pt idx="5013">
                  <c:v>1059</c:v>
                </c:pt>
                <c:pt idx="5014">
                  <c:v>1070</c:v>
                </c:pt>
                <c:pt idx="5015">
                  <c:v>1067</c:v>
                </c:pt>
                <c:pt idx="5016">
                  <c:v>1072</c:v>
                </c:pt>
                <c:pt idx="5017">
                  <c:v>1065</c:v>
                </c:pt>
                <c:pt idx="5018">
                  <c:v>1053</c:v>
                </c:pt>
                <c:pt idx="5019">
                  <c:v>1074</c:v>
                </c:pt>
                <c:pt idx="5020">
                  <c:v>1081</c:v>
                </c:pt>
                <c:pt idx="5021">
                  <c:v>1081</c:v>
                </c:pt>
                <c:pt idx="5022">
                  <c:v>1072</c:v>
                </c:pt>
                <c:pt idx="5023">
                  <c:v>1061</c:v>
                </c:pt>
                <c:pt idx="5024">
                  <c:v>1051</c:v>
                </c:pt>
                <c:pt idx="5025">
                  <c:v>1081</c:v>
                </c:pt>
                <c:pt idx="5026">
                  <c:v>1071</c:v>
                </c:pt>
                <c:pt idx="5027">
                  <c:v>1077</c:v>
                </c:pt>
                <c:pt idx="5028">
                  <c:v>1080</c:v>
                </c:pt>
                <c:pt idx="5029">
                  <c:v>1071</c:v>
                </c:pt>
                <c:pt idx="5030">
                  <c:v>1074</c:v>
                </c:pt>
                <c:pt idx="5031">
                  <c:v>1062</c:v>
                </c:pt>
                <c:pt idx="5032">
                  <c:v>1077</c:v>
                </c:pt>
                <c:pt idx="5033">
                  <c:v>1065</c:v>
                </c:pt>
                <c:pt idx="5034">
                  <c:v>1079</c:v>
                </c:pt>
                <c:pt idx="5035">
                  <c:v>1071</c:v>
                </c:pt>
                <c:pt idx="5036">
                  <c:v>1051</c:v>
                </c:pt>
                <c:pt idx="5037">
                  <c:v>1063</c:v>
                </c:pt>
                <c:pt idx="5038">
                  <c:v>1060</c:v>
                </c:pt>
                <c:pt idx="5039">
                  <c:v>1066</c:v>
                </c:pt>
                <c:pt idx="5040">
                  <c:v>1060</c:v>
                </c:pt>
                <c:pt idx="5041">
                  <c:v>1062</c:v>
                </c:pt>
                <c:pt idx="5042">
                  <c:v>1068</c:v>
                </c:pt>
                <c:pt idx="5043">
                  <c:v>1066</c:v>
                </c:pt>
                <c:pt idx="5044">
                  <c:v>1051</c:v>
                </c:pt>
                <c:pt idx="5045">
                  <c:v>1045</c:v>
                </c:pt>
                <c:pt idx="5046">
                  <c:v>1068</c:v>
                </c:pt>
                <c:pt idx="5047">
                  <c:v>1047</c:v>
                </c:pt>
                <c:pt idx="5048">
                  <c:v>1069</c:v>
                </c:pt>
                <c:pt idx="5049">
                  <c:v>1063</c:v>
                </c:pt>
                <c:pt idx="5050">
                  <c:v>1058</c:v>
                </c:pt>
                <c:pt idx="5051">
                  <c:v>1074</c:v>
                </c:pt>
                <c:pt idx="5052">
                  <c:v>1067</c:v>
                </c:pt>
                <c:pt idx="5053">
                  <c:v>1057</c:v>
                </c:pt>
                <c:pt idx="5054">
                  <c:v>1063</c:v>
                </c:pt>
                <c:pt idx="5055">
                  <c:v>1060</c:v>
                </c:pt>
                <c:pt idx="5056">
                  <c:v>1085</c:v>
                </c:pt>
                <c:pt idx="5057">
                  <c:v>1056</c:v>
                </c:pt>
                <c:pt idx="5058">
                  <c:v>1081</c:v>
                </c:pt>
                <c:pt idx="5059">
                  <c:v>1061</c:v>
                </c:pt>
                <c:pt idx="5060">
                  <c:v>1085</c:v>
                </c:pt>
                <c:pt idx="5061">
                  <c:v>1053</c:v>
                </c:pt>
                <c:pt idx="5062">
                  <c:v>1075</c:v>
                </c:pt>
                <c:pt idx="5063">
                  <c:v>1060</c:v>
                </c:pt>
                <c:pt idx="5064">
                  <c:v>1057</c:v>
                </c:pt>
                <c:pt idx="5065">
                  <c:v>1070</c:v>
                </c:pt>
                <c:pt idx="5066">
                  <c:v>1046</c:v>
                </c:pt>
                <c:pt idx="5067">
                  <c:v>1057</c:v>
                </c:pt>
                <c:pt idx="5068">
                  <c:v>1055</c:v>
                </c:pt>
                <c:pt idx="5069">
                  <c:v>1069</c:v>
                </c:pt>
                <c:pt idx="5070">
                  <c:v>1069</c:v>
                </c:pt>
                <c:pt idx="5071">
                  <c:v>1053</c:v>
                </c:pt>
                <c:pt idx="5072">
                  <c:v>1066</c:v>
                </c:pt>
                <c:pt idx="5073">
                  <c:v>1056</c:v>
                </c:pt>
                <c:pt idx="5074">
                  <c:v>1065</c:v>
                </c:pt>
                <c:pt idx="5075">
                  <c:v>1066</c:v>
                </c:pt>
                <c:pt idx="5076">
                  <c:v>1076</c:v>
                </c:pt>
                <c:pt idx="5077">
                  <c:v>1074</c:v>
                </c:pt>
                <c:pt idx="5078">
                  <c:v>1042</c:v>
                </c:pt>
                <c:pt idx="5079">
                  <c:v>1068</c:v>
                </c:pt>
                <c:pt idx="5080">
                  <c:v>1065</c:v>
                </c:pt>
                <c:pt idx="5081">
                  <c:v>1051</c:v>
                </c:pt>
                <c:pt idx="5082">
                  <c:v>1068</c:v>
                </c:pt>
                <c:pt idx="5083">
                  <c:v>1054</c:v>
                </c:pt>
                <c:pt idx="5084">
                  <c:v>1061</c:v>
                </c:pt>
                <c:pt idx="5085">
                  <c:v>1081</c:v>
                </c:pt>
                <c:pt idx="5086">
                  <c:v>1074</c:v>
                </c:pt>
                <c:pt idx="5087">
                  <c:v>1062</c:v>
                </c:pt>
                <c:pt idx="5088">
                  <c:v>1058</c:v>
                </c:pt>
                <c:pt idx="5089">
                  <c:v>1063</c:v>
                </c:pt>
                <c:pt idx="5090">
                  <c:v>1046</c:v>
                </c:pt>
                <c:pt idx="5091">
                  <c:v>1046</c:v>
                </c:pt>
                <c:pt idx="5092">
                  <c:v>1070</c:v>
                </c:pt>
                <c:pt idx="5093">
                  <c:v>1062</c:v>
                </c:pt>
                <c:pt idx="5094">
                  <c:v>1063</c:v>
                </c:pt>
                <c:pt idx="5095">
                  <c:v>1059</c:v>
                </c:pt>
                <c:pt idx="5096">
                  <c:v>1076</c:v>
                </c:pt>
                <c:pt idx="5097">
                  <c:v>1062</c:v>
                </c:pt>
                <c:pt idx="5098">
                  <c:v>1068</c:v>
                </c:pt>
                <c:pt idx="5099">
                  <c:v>1050</c:v>
                </c:pt>
                <c:pt idx="5100">
                  <c:v>1048</c:v>
                </c:pt>
                <c:pt idx="5101">
                  <c:v>1069</c:v>
                </c:pt>
                <c:pt idx="5102">
                  <c:v>1069</c:v>
                </c:pt>
                <c:pt idx="5103">
                  <c:v>1077</c:v>
                </c:pt>
                <c:pt idx="5104">
                  <c:v>1061</c:v>
                </c:pt>
                <c:pt idx="5105">
                  <c:v>1071</c:v>
                </c:pt>
                <c:pt idx="5106">
                  <c:v>1065</c:v>
                </c:pt>
                <c:pt idx="5107">
                  <c:v>1045</c:v>
                </c:pt>
                <c:pt idx="5108">
                  <c:v>1054</c:v>
                </c:pt>
                <c:pt idx="5109">
                  <c:v>1066</c:v>
                </c:pt>
                <c:pt idx="5110">
                  <c:v>1062</c:v>
                </c:pt>
                <c:pt idx="5111">
                  <c:v>1077</c:v>
                </c:pt>
                <c:pt idx="5112">
                  <c:v>1052</c:v>
                </c:pt>
                <c:pt idx="5113">
                  <c:v>1078</c:v>
                </c:pt>
                <c:pt idx="5114">
                  <c:v>1069</c:v>
                </c:pt>
                <c:pt idx="5115">
                  <c:v>1077</c:v>
                </c:pt>
                <c:pt idx="5116">
                  <c:v>1046</c:v>
                </c:pt>
                <c:pt idx="5117">
                  <c:v>1043</c:v>
                </c:pt>
                <c:pt idx="5118">
                  <c:v>1065</c:v>
                </c:pt>
                <c:pt idx="5119">
                  <c:v>1067</c:v>
                </c:pt>
                <c:pt idx="5120">
                  <c:v>1064</c:v>
                </c:pt>
                <c:pt idx="5121">
                  <c:v>1065</c:v>
                </c:pt>
                <c:pt idx="5122">
                  <c:v>1079</c:v>
                </c:pt>
                <c:pt idx="5123">
                  <c:v>1059</c:v>
                </c:pt>
                <c:pt idx="5124">
                  <c:v>1066</c:v>
                </c:pt>
                <c:pt idx="5125">
                  <c:v>1051</c:v>
                </c:pt>
                <c:pt idx="5126">
                  <c:v>1062</c:v>
                </c:pt>
                <c:pt idx="5127">
                  <c:v>1058</c:v>
                </c:pt>
                <c:pt idx="5128">
                  <c:v>1077</c:v>
                </c:pt>
                <c:pt idx="5129">
                  <c:v>1065</c:v>
                </c:pt>
                <c:pt idx="5130">
                  <c:v>1062</c:v>
                </c:pt>
                <c:pt idx="5131">
                  <c:v>1071</c:v>
                </c:pt>
                <c:pt idx="5132">
                  <c:v>1082</c:v>
                </c:pt>
                <c:pt idx="5133">
                  <c:v>1040</c:v>
                </c:pt>
                <c:pt idx="5134">
                  <c:v>1056</c:v>
                </c:pt>
                <c:pt idx="5135">
                  <c:v>1068</c:v>
                </c:pt>
                <c:pt idx="5136">
                  <c:v>1053</c:v>
                </c:pt>
                <c:pt idx="5137">
                  <c:v>1072</c:v>
                </c:pt>
                <c:pt idx="5138">
                  <c:v>1064</c:v>
                </c:pt>
                <c:pt idx="5139">
                  <c:v>1040</c:v>
                </c:pt>
                <c:pt idx="5140">
                  <c:v>1053</c:v>
                </c:pt>
                <c:pt idx="5141">
                  <c:v>1076</c:v>
                </c:pt>
                <c:pt idx="5142">
                  <c:v>1054</c:v>
                </c:pt>
                <c:pt idx="5143">
                  <c:v>1072</c:v>
                </c:pt>
                <c:pt idx="5144">
                  <c:v>1055</c:v>
                </c:pt>
                <c:pt idx="5145">
                  <c:v>1062</c:v>
                </c:pt>
                <c:pt idx="5146">
                  <c:v>1087</c:v>
                </c:pt>
                <c:pt idx="5147">
                  <c:v>1057</c:v>
                </c:pt>
                <c:pt idx="5148">
                  <c:v>1054</c:v>
                </c:pt>
                <c:pt idx="5149">
                  <c:v>1039</c:v>
                </c:pt>
                <c:pt idx="5150">
                  <c:v>1053</c:v>
                </c:pt>
                <c:pt idx="5151">
                  <c:v>1052</c:v>
                </c:pt>
                <c:pt idx="5152">
                  <c:v>1068</c:v>
                </c:pt>
                <c:pt idx="5153">
                  <c:v>1044</c:v>
                </c:pt>
                <c:pt idx="5154">
                  <c:v>1063</c:v>
                </c:pt>
                <c:pt idx="5155">
                  <c:v>1055</c:v>
                </c:pt>
                <c:pt idx="5156">
                  <c:v>1081</c:v>
                </c:pt>
                <c:pt idx="5157">
                  <c:v>1079</c:v>
                </c:pt>
                <c:pt idx="5158">
                  <c:v>1049</c:v>
                </c:pt>
                <c:pt idx="5159">
                  <c:v>1069</c:v>
                </c:pt>
                <c:pt idx="5160">
                  <c:v>1068</c:v>
                </c:pt>
                <c:pt idx="5161">
                  <c:v>1077</c:v>
                </c:pt>
                <c:pt idx="5162">
                  <c:v>1051</c:v>
                </c:pt>
                <c:pt idx="5163">
                  <c:v>1067</c:v>
                </c:pt>
                <c:pt idx="5164">
                  <c:v>1046</c:v>
                </c:pt>
                <c:pt idx="5165">
                  <c:v>1060</c:v>
                </c:pt>
                <c:pt idx="5166">
                  <c:v>1079</c:v>
                </c:pt>
                <c:pt idx="5167">
                  <c:v>1061</c:v>
                </c:pt>
                <c:pt idx="5168">
                  <c:v>1078</c:v>
                </c:pt>
                <c:pt idx="5169">
                  <c:v>1048</c:v>
                </c:pt>
                <c:pt idx="5170">
                  <c:v>1067</c:v>
                </c:pt>
                <c:pt idx="5171">
                  <c:v>1043</c:v>
                </c:pt>
                <c:pt idx="5172">
                  <c:v>1048</c:v>
                </c:pt>
                <c:pt idx="5173">
                  <c:v>1048</c:v>
                </c:pt>
                <c:pt idx="5174">
                  <c:v>1066</c:v>
                </c:pt>
                <c:pt idx="5175">
                  <c:v>1065</c:v>
                </c:pt>
                <c:pt idx="5176">
                  <c:v>1054</c:v>
                </c:pt>
                <c:pt idx="5177">
                  <c:v>1044</c:v>
                </c:pt>
                <c:pt idx="5178">
                  <c:v>1063</c:v>
                </c:pt>
                <c:pt idx="5179">
                  <c:v>1063</c:v>
                </c:pt>
                <c:pt idx="5180">
                  <c:v>1075</c:v>
                </c:pt>
                <c:pt idx="5181">
                  <c:v>1037</c:v>
                </c:pt>
                <c:pt idx="5182">
                  <c:v>1047</c:v>
                </c:pt>
                <c:pt idx="5183">
                  <c:v>1056</c:v>
                </c:pt>
                <c:pt idx="5184">
                  <c:v>1049</c:v>
                </c:pt>
                <c:pt idx="5185">
                  <c:v>1043</c:v>
                </c:pt>
                <c:pt idx="5186">
                  <c:v>1049</c:v>
                </c:pt>
                <c:pt idx="5187">
                  <c:v>1059</c:v>
                </c:pt>
                <c:pt idx="5188">
                  <c:v>1061</c:v>
                </c:pt>
                <c:pt idx="5189">
                  <c:v>1057</c:v>
                </c:pt>
                <c:pt idx="5190">
                  <c:v>1062</c:v>
                </c:pt>
                <c:pt idx="5191">
                  <c:v>1075</c:v>
                </c:pt>
                <c:pt idx="5192">
                  <c:v>1051</c:v>
                </c:pt>
                <c:pt idx="5193">
                  <c:v>1066</c:v>
                </c:pt>
                <c:pt idx="5194">
                  <c:v>1077</c:v>
                </c:pt>
                <c:pt idx="5195">
                  <c:v>1048</c:v>
                </c:pt>
                <c:pt idx="5196">
                  <c:v>1075</c:v>
                </c:pt>
                <c:pt idx="5197">
                  <c:v>1068</c:v>
                </c:pt>
                <c:pt idx="5198">
                  <c:v>1089</c:v>
                </c:pt>
                <c:pt idx="5199">
                  <c:v>1053</c:v>
                </c:pt>
                <c:pt idx="5200">
                  <c:v>1077</c:v>
                </c:pt>
                <c:pt idx="5201">
                  <c:v>1061</c:v>
                </c:pt>
                <c:pt idx="5202">
                  <c:v>1072</c:v>
                </c:pt>
                <c:pt idx="5203">
                  <c:v>1070</c:v>
                </c:pt>
                <c:pt idx="5204">
                  <c:v>1055</c:v>
                </c:pt>
                <c:pt idx="5205">
                  <c:v>1061</c:v>
                </c:pt>
                <c:pt idx="5206">
                  <c:v>1056</c:v>
                </c:pt>
                <c:pt idx="5207">
                  <c:v>1053</c:v>
                </c:pt>
                <c:pt idx="5208">
                  <c:v>1052</c:v>
                </c:pt>
                <c:pt idx="5209">
                  <c:v>1057</c:v>
                </c:pt>
                <c:pt idx="5210">
                  <c:v>1054</c:v>
                </c:pt>
                <c:pt idx="5211">
                  <c:v>1057</c:v>
                </c:pt>
                <c:pt idx="5212">
                  <c:v>1041</c:v>
                </c:pt>
                <c:pt idx="5213">
                  <c:v>1053</c:v>
                </c:pt>
                <c:pt idx="5214">
                  <c:v>1061</c:v>
                </c:pt>
                <c:pt idx="5215">
                  <c:v>1048</c:v>
                </c:pt>
                <c:pt idx="5216">
                  <c:v>1075</c:v>
                </c:pt>
                <c:pt idx="5217">
                  <c:v>1063</c:v>
                </c:pt>
                <c:pt idx="5218">
                  <c:v>1044</c:v>
                </c:pt>
                <c:pt idx="5219">
                  <c:v>1082</c:v>
                </c:pt>
                <c:pt idx="5220">
                  <c:v>1058</c:v>
                </c:pt>
                <c:pt idx="5221">
                  <c:v>1056</c:v>
                </c:pt>
                <c:pt idx="5222">
                  <c:v>1051</c:v>
                </c:pt>
                <c:pt idx="5223">
                  <c:v>1062</c:v>
                </c:pt>
                <c:pt idx="5224">
                  <c:v>1052</c:v>
                </c:pt>
                <c:pt idx="5225">
                  <c:v>1079</c:v>
                </c:pt>
                <c:pt idx="5226">
                  <c:v>1063</c:v>
                </c:pt>
                <c:pt idx="5227">
                  <c:v>1077</c:v>
                </c:pt>
                <c:pt idx="5228">
                  <c:v>1071</c:v>
                </c:pt>
                <c:pt idx="5229">
                  <c:v>1060</c:v>
                </c:pt>
                <c:pt idx="5230">
                  <c:v>1061</c:v>
                </c:pt>
                <c:pt idx="5231">
                  <c:v>1071</c:v>
                </c:pt>
                <c:pt idx="5232">
                  <c:v>1064</c:v>
                </c:pt>
                <c:pt idx="5233">
                  <c:v>1045</c:v>
                </c:pt>
                <c:pt idx="5234">
                  <c:v>1074</c:v>
                </c:pt>
                <c:pt idx="5235">
                  <c:v>1055</c:v>
                </c:pt>
                <c:pt idx="5236">
                  <c:v>1074</c:v>
                </c:pt>
                <c:pt idx="5237">
                  <c:v>1064</c:v>
                </c:pt>
                <c:pt idx="5238">
                  <c:v>1063</c:v>
                </c:pt>
                <c:pt idx="5239">
                  <c:v>1078</c:v>
                </c:pt>
                <c:pt idx="5240">
                  <c:v>1080</c:v>
                </c:pt>
                <c:pt idx="5241">
                  <c:v>1082</c:v>
                </c:pt>
                <c:pt idx="5242">
                  <c:v>1053</c:v>
                </c:pt>
                <c:pt idx="5243">
                  <c:v>1044</c:v>
                </c:pt>
                <c:pt idx="5244">
                  <c:v>1065</c:v>
                </c:pt>
                <c:pt idx="5245">
                  <c:v>1049</c:v>
                </c:pt>
                <c:pt idx="5246">
                  <c:v>1048</c:v>
                </c:pt>
                <c:pt idx="5247">
                  <c:v>1042</c:v>
                </c:pt>
                <c:pt idx="5248">
                  <c:v>1046</c:v>
                </c:pt>
                <c:pt idx="5249">
                  <c:v>1065</c:v>
                </c:pt>
                <c:pt idx="5250">
                  <c:v>1072</c:v>
                </c:pt>
                <c:pt idx="5251">
                  <c:v>1048</c:v>
                </c:pt>
                <c:pt idx="5252">
                  <c:v>1039</c:v>
                </c:pt>
                <c:pt idx="5253">
                  <c:v>1058</c:v>
                </c:pt>
                <c:pt idx="5254">
                  <c:v>1064</c:v>
                </c:pt>
                <c:pt idx="5255">
                  <c:v>1070</c:v>
                </c:pt>
                <c:pt idx="5256">
                  <c:v>1067</c:v>
                </c:pt>
                <c:pt idx="5257">
                  <c:v>1063</c:v>
                </c:pt>
                <c:pt idx="5258">
                  <c:v>1049</c:v>
                </c:pt>
                <c:pt idx="5259">
                  <c:v>1050</c:v>
                </c:pt>
                <c:pt idx="5260">
                  <c:v>1068</c:v>
                </c:pt>
                <c:pt idx="5261">
                  <c:v>1076</c:v>
                </c:pt>
                <c:pt idx="5262">
                  <c:v>1061</c:v>
                </c:pt>
                <c:pt idx="5263">
                  <c:v>1033</c:v>
                </c:pt>
                <c:pt idx="5264">
                  <c:v>1061</c:v>
                </c:pt>
                <c:pt idx="5265">
                  <c:v>1054</c:v>
                </c:pt>
                <c:pt idx="5266">
                  <c:v>1048</c:v>
                </c:pt>
                <c:pt idx="5267">
                  <c:v>1056</c:v>
                </c:pt>
                <c:pt idx="5268">
                  <c:v>1049</c:v>
                </c:pt>
                <c:pt idx="5269">
                  <c:v>1067</c:v>
                </c:pt>
                <c:pt idx="5270">
                  <c:v>1077</c:v>
                </c:pt>
                <c:pt idx="5271">
                  <c:v>1051</c:v>
                </c:pt>
                <c:pt idx="5272">
                  <c:v>1056</c:v>
                </c:pt>
                <c:pt idx="5273">
                  <c:v>1055</c:v>
                </c:pt>
                <c:pt idx="5274">
                  <c:v>1044</c:v>
                </c:pt>
                <c:pt idx="5275">
                  <c:v>1067</c:v>
                </c:pt>
                <c:pt idx="5276">
                  <c:v>1054</c:v>
                </c:pt>
                <c:pt idx="5277">
                  <c:v>1047</c:v>
                </c:pt>
                <c:pt idx="5278">
                  <c:v>1056</c:v>
                </c:pt>
                <c:pt idx="5279">
                  <c:v>1065</c:v>
                </c:pt>
                <c:pt idx="5280">
                  <c:v>1067</c:v>
                </c:pt>
                <c:pt idx="5281">
                  <c:v>1054</c:v>
                </c:pt>
                <c:pt idx="5282">
                  <c:v>1062</c:v>
                </c:pt>
                <c:pt idx="5283">
                  <c:v>1066</c:v>
                </c:pt>
                <c:pt idx="5284">
                  <c:v>1043</c:v>
                </c:pt>
                <c:pt idx="5285">
                  <c:v>1052</c:v>
                </c:pt>
                <c:pt idx="5286">
                  <c:v>1054</c:v>
                </c:pt>
                <c:pt idx="5287">
                  <c:v>1055</c:v>
                </c:pt>
                <c:pt idx="5288">
                  <c:v>1044</c:v>
                </c:pt>
                <c:pt idx="5289">
                  <c:v>1051</c:v>
                </c:pt>
                <c:pt idx="5290">
                  <c:v>1064</c:v>
                </c:pt>
                <c:pt idx="5291">
                  <c:v>1046</c:v>
                </c:pt>
                <c:pt idx="5292">
                  <c:v>1049</c:v>
                </c:pt>
                <c:pt idx="5293">
                  <c:v>1060</c:v>
                </c:pt>
                <c:pt idx="5294">
                  <c:v>1076</c:v>
                </c:pt>
                <c:pt idx="5295">
                  <c:v>1048</c:v>
                </c:pt>
                <c:pt idx="5296">
                  <c:v>1059</c:v>
                </c:pt>
                <c:pt idx="5297">
                  <c:v>1040</c:v>
                </c:pt>
                <c:pt idx="5298">
                  <c:v>1065</c:v>
                </c:pt>
                <c:pt idx="5299">
                  <c:v>1056</c:v>
                </c:pt>
                <c:pt idx="5300">
                  <c:v>1061</c:v>
                </c:pt>
                <c:pt idx="5301">
                  <c:v>1063</c:v>
                </c:pt>
                <c:pt idx="5302">
                  <c:v>1052</c:v>
                </c:pt>
                <c:pt idx="5303">
                  <c:v>1074</c:v>
                </c:pt>
                <c:pt idx="5304">
                  <c:v>1059</c:v>
                </c:pt>
                <c:pt idx="5305">
                  <c:v>1045</c:v>
                </c:pt>
                <c:pt idx="5306">
                  <c:v>1054</c:v>
                </c:pt>
                <c:pt idx="5307">
                  <c:v>1055</c:v>
                </c:pt>
                <c:pt idx="5308">
                  <c:v>1046</c:v>
                </c:pt>
                <c:pt idx="5309">
                  <c:v>1063</c:v>
                </c:pt>
                <c:pt idx="5310">
                  <c:v>1051</c:v>
                </c:pt>
                <c:pt idx="5311">
                  <c:v>1062</c:v>
                </c:pt>
                <c:pt idx="5312">
                  <c:v>1060</c:v>
                </c:pt>
                <c:pt idx="5313">
                  <c:v>1064</c:v>
                </c:pt>
                <c:pt idx="5314">
                  <c:v>1048</c:v>
                </c:pt>
                <c:pt idx="5315">
                  <c:v>1036</c:v>
                </c:pt>
                <c:pt idx="5316">
                  <c:v>1045</c:v>
                </c:pt>
                <c:pt idx="5317">
                  <c:v>1053</c:v>
                </c:pt>
                <c:pt idx="5318">
                  <c:v>1053</c:v>
                </c:pt>
                <c:pt idx="5319">
                  <c:v>1038</c:v>
                </c:pt>
                <c:pt idx="5320">
                  <c:v>1051</c:v>
                </c:pt>
                <c:pt idx="5321">
                  <c:v>1041</c:v>
                </c:pt>
                <c:pt idx="5322">
                  <c:v>1032</c:v>
                </c:pt>
                <c:pt idx="5323">
                  <c:v>1040</c:v>
                </c:pt>
                <c:pt idx="5324">
                  <c:v>1039</c:v>
                </c:pt>
                <c:pt idx="5325">
                  <c:v>1046</c:v>
                </c:pt>
                <c:pt idx="5326">
                  <c:v>1050</c:v>
                </c:pt>
                <c:pt idx="5327">
                  <c:v>1038</c:v>
                </c:pt>
                <c:pt idx="5328">
                  <c:v>1040</c:v>
                </c:pt>
                <c:pt idx="5329">
                  <c:v>1033</c:v>
                </c:pt>
                <c:pt idx="5330">
                  <c:v>1051</c:v>
                </c:pt>
                <c:pt idx="5331">
                  <c:v>1036</c:v>
                </c:pt>
                <c:pt idx="5332">
                  <c:v>1047</c:v>
                </c:pt>
                <c:pt idx="5333">
                  <c:v>1055</c:v>
                </c:pt>
                <c:pt idx="5334">
                  <c:v>1064</c:v>
                </c:pt>
                <c:pt idx="5335">
                  <c:v>1042</c:v>
                </c:pt>
                <c:pt idx="5336">
                  <c:v>1047</c:v>
                </c:pt>
                <c:pt idx="5337">
                  <c:v>1046</c:v>
                </c:pt>
                <c:pt idx="5338">
                  <c:v>1048</c:v>
                </c:pt>
                <c:pt idx="5339">
                  <c:v>1064</c:v>
                </c:pt>
                <c:pt idx="5340">
                  <c:v>1057</c:v>
                </c:pt>
                <c:pt idx="5341">
                  <c:v>1033</c:v>
                </c:pt>
                <c:pt idx="5342">
                  <c:v>1077</c:v>
                </c:pt>
                <c:pt idx="5343">
                  <c:v>1045</c:v>
                </c:pt>
                <c:pt idx="5344">
                  <c:v>1045</c:v>
                </c:pt>
                <c:pt idx="5345">
                  <c:v>1039</c:v>
                </c:pt>
                <c:pt idx="5346">
                  <c:v>1045</c:v>
                </c:pt>
                <c:pt idx="5347">
                  <c:v>1055</c:v>
                </c:pt>
                <c:pt idx="5348">
                  <c:v>1061</c:v>
                </c:pt>
                <c:pt idx="5349">
                  <c:v>1063</c:v>
                </c:pt>
                <c:pt idx="5350">
                  <c:v>1047</c:v>
                </c:pt>
                <c:pt idx="5351">
                  <c:v>1034</c:v>
                </c:pt>
                <c:pt idx="5352">
                  <c:v>1051</c:v>
                </c:pt>
                <c:pt idx="5353">
                  <c:v>1047</c:v>
                </c:pt>
                <c:pt idx="5354">
                  <c:v>1028</c:v>
                </c:pt>
                <c:pt idx="5355">
                  <c:v>1046</c:v>
                </c:pt>
                <c:pt idx="5356">
                  <c:v>1046</c:v>
                </c:pt>
                <c:pt idx="5357">
                  <c:v>1035</c:v>
                </c:pt>
                <c:pt idx="5358">
                  <c:v>1058</c:v>
                </c:pt>
                <c:pt idx="5359">
                  <c:v>1048</c:v>
                </c:pt>
                <c:pt idx="5360">
                  <c:v>1035</c:v>
                </c:pt>
                <c:pt idx="5361">
                  <c:v>1043</c:v>
                </c:pt>
                <c:pt idx="5362">
                  <c:v>1071</c:v>
                </c:pt>
                <c:pt idx="5363">
                  <c:v>1041</c:v>
                </c:pt>
                <c:pt idx="5364">
                  <c:v>1044</c:v>
                </c:pt>
                <c:pt idx="5365">
                  <c:v>1031</c:v>
                </c:pt>
                <c:pt idx="5366">
                  <c:v>1057</c:v>
                </c:pt>
                <c:pt idx="5367">
                  <c:v>1037</c:v>
                </c:pt>
                <c:pt idx="5368">
                  <c:v>1057</c:v>
                </c:pt>
                <c:pt idx="5369">
                  <c:v>1039</c:v>
                </c:pt>
                <c:pt idx="5370">
                  <c:v>1039</c:v>
                </c:pt>
                <c:pt idx="5371">
                  <c:v>1047</c:v>
                </c:pt>
                <c:pt idx="5372">
                  <c:v>1065</c:v>
                </c:pt>
                <c:pt idx="5373">
                  <c:v>1045</c:v>
                </c:pt>
                <c:pt idx="5374">
                  <c:v>1041</c:v>
                </c:pt>
                <c:pt idx="5375">
                  <c:v>1031</c:v>
                </c:pt>
                <c:pt idx="5376">
                  <c:v>1057</c:v>
                </c:pt>
                <c:pt idx="5377">
                  <c:v>1045</c:v>
                </c:pt>
                <c:pt idx="5378">
                  <c:v>1051</c:v>
                </c:pt>
                <c:pt idx="5379">
                  <c:v>1050</c:v>
                </c:pt>
                <c:pt idx="5380">
                  <c:v>1039</c:v>
                </c:pt>
                <c:pt idx="5381">
                  <c:v>1048</c:v>
                </c:pt>
                <c:pt idx="5382">
                  <c:v>1048</c:v>
                </c:pt>
                <c:pt idx="5383">
                  <c:v>1066</c:v>
                </c:pt>
                <c:pt idx="5384">
                  <c:v>1047</c:v>
                </c:pt>
                <c:pt idx="5385">
                  <c:v>1066</c:v>
                </c:pt>
                <c:pt idx="5386">
                  <c:v>1068</c:v>
                </c:pt>
                <c:pt idx="5387">
                  <c:v>1047</c:v>
                </c:pt>
                <c:pt idx="5388">
                  <c:v>1056</c:v>
                </c:pt>
                <c:pt idx="5389">
                  <c:v>1056</c:v>
                </c:pt>
                <c:pt idx="5390">
                  <c:v>1060</c:v>
                </c:pt>
                <c:pt idx="5391">
                  <c:v>1066</c:v>
                </c:pt>
                <c:pt idx="5392">
                  <c:v>1061</c:v>
                </c:pt>
                <c:pt idx="5393">
                  <c:v>1054</c:v>
                </c:pt>
                <c:pt idx="5394">
                  <c:v>1054</c:v>
                </c:pt>
                <c:pt idx="5395">
                  <c:v>1051</c:v>
                </c:pt>
                <c:pt idx="5396">
                  <c:v>1072</c:v>
                </c:pt>
                <c:pt idx="5397">
                  <c:v>1045</c:v>
                </c:pt>
                <c:pt idx="5398">
                  <c:v>1070</c:v>
                </c:pt>
                <c:pt idx="5399">
                  <c:v>1056</c:v>
                </c:pt>
                <c:pt idx="5400">
                  <c:v>1049</c:v>
                </c:pt>
                <c:pt idx="5401">
                  <c:v>1058</c:v>
                </c:pt>
                <c:pt idx="5402">
                  <c:v>1040</c:v>
                </c:pt>
                <c:pt idx="5403">
                  <c:v>1054</c:v>
                </c:pt>
                <c:pt idx="5404">
                  <c:v>1043</c:v>
                </c:pt>
                <c:pt idx="5405">
                  <c:v>1041</c:v>
                </c:pt>
                <c:pt idx="5406">
                  <c:v>1037</c:v>
                </c:pt>
                <c:pt idx="5407">
                  <c:v>1065</c:v>
                </c:pt>
                <c:pt idx="5408">
                  <c:v>1055</c:v>
                </c:pt>
                <c:pt idx="5409">
                  <c:v>1048</c:v>
                </c:pt>
                <c:pt idx="5410">
                  <c:v>1047</c:v>
                </c:pt>
                <c:pt idx="5411">
                  <c:v>1050</c:v>
                </c:pt>
                <c:pt idx="5412">
                  <c:v>1061</c:v>
                </c:pt>
                <c:pt idx="5413">
                  <c:v>1062</c:v>
                </c:pt>
                <c:pt idx="5414">
                  <c:v>1066</c:v>
                </c:pt>
                <c:pt idx="5415">
                  <c:v>1058</c:v>
                </c:pt>
                <c:pt idx="5416">
                  <c:v>1050</c:v>
                </c:pt>
                <c:pt idx="5417">
                  <c:v>1056</c:v>
                </c:pt>
                <c:pt idx="5418">
                  <c:v>1059</c:v>
                </c:pt>
                <c:pt idx="5419">
                  <c:v>1079</c:v>
                </c:pt>
                <c:pt idx="5420">
                  <c:v>1061</c:v>
                </c:pt>
                <c:pt idx="5421">
                  <c:v>1070</c:v>
                </c:pt>
                <c:pt idx="5422">
                  <c:v>1055</c:v>
                </c:pt>
                <c:pt idx="5423">
                  <c:v>1068</c:v>
                </c:pt>
                <c:pt idx="5424">
                  <c:v>1048</c:v>
                </c:pt>
                <c:pt idx="5425">
                  <c:v>1042</c:v>
                </c:pt>
                <c:pt idx="5426">
                  <c:v>1042</c:v>
                </c:pt>
                <c:pt idx="5427">
                  <c:v>1044</c:v>
                </c:pt>
                <c:pt idx="5428">
                  <c:v>1040</c:v>
                </c:pt>
                <c:pt idx="5429">
                  <c:v>1049</c:v>
                </c:pt>
                <c:pt idx="5430">
                  <c:v>1052</c:v>
                </c:pt>
                <c:pt idx="5431">
                  <c:v>1044</c:v>
                </c:pt>
                <c:pt idx="5432">
                  <c:v>1076</c:v>
                </c:pt>
                <c:pt idx="5433">
                  <c:v>1039</c:v>
                </c:pt>
                <c:pt idx="5434">
                  <c:v>1069</c:v>
                </c:pt>
                <c:pt idx="5435">
                  <c:v>1057</c:v>
                </c:pt>
                <c:pt idx="5436">
                  <c:v>1049</c:v>
                </c:pt>
                <c:pt idx="5437">
                  <c:v>1034</c:v>
                </c:pt>
                <c:pt idx="5438">
                  <c:v>1058</c:v>
                </c:pt>
                <c:pt idx="5439">
                  <c:v>1038</c:v>
                </c:pt>
                <c:pt idx="5440">
                  <c:v>1041</c:v>
                </c:pt>
                <c:pt idx="5441">
                  <c:v>1063</c:v>
                </c:pt>
                <c:pt idx="5442">
                  <c:v>1057</c:v>
                </c:pt>
                <c:pt idx="5443">
                  <c:v>1040</c:v>
                </c:pt>
                <c:pt idx="5444">
                  <c:v>1036</c:v>
                </c:pt>
                <c:pt idx="5445">
                  <c:v>1045</c:v>
                </c:pt>
                <c:pt idx="5446">
                  <c:v>1048</c:v>
                </c:pt>
                <c:pt idx="5447">
                  <c:v>1044</c:v>
                </c:pt>
                <c:pt idx="5448">
                  <c:v>1044</c:v>
                </c:pt>
                <c:pt idx="5449">
                  <c:v>1054</c:v>
                </c:pt>
                <c:pt idx="5450">
                  <c:v>1056</c:v>
                </c:pt>
                <c:pt idx="5451">
                  <c:v>1061</c:v>
                </c:pt>
                <c:pt idx="5452">
                  <c:v>1049</c:v>
                </c:pt>
                <c:pt idx="5453">
                  <c:v>1045</c:v>
                </c:pt>
                <c:pt idx="5454">
                  <c:v>1038</c:v>
                </c:pt>
                <c:pt idx="5455">
                  <c:v>1067</c:v>
                </c:pt>
                <c:pt idx="5456">
                  <c:v>1052</c:v>
                </c:pt>
                <c:pt idx="5457">
                  <c:v>1050</c:v>
                </c:pt>
                <c:pt idx="5458">
                  <c:v>1058</c:v>
                </c:pt>
                <c:pt idx="5459">
                  <c:v>1053</c:v>
                </c:pt>
                <c:pt idx="5460">
                  <c:v>1058</c:v>
                </c:pt>
                <c:pt idx="5461">
                  <c:v>1062</c:v>
                </c:pt>
                <c:pt idx="5462">
                  <c:v>1067</c:v>
                </c:pt>
                <c:pt idx="5463">
                  <c:v>1034</c:v>
                </c:pt>
                <c:pt idx="5464">
                  <c:v>1044</c:v>
                </c:pt>
                <c:pt idx="5465">
                  <c:v>1058</c:v>
                </c:pt>
                <c:pt idx="5466">
                  <c:v>1051</c:v>
                </c:pt>
                <c:pt idx="5467">
                  <c:v>1058</c:v>
                </c:pt>
                <c:pt idx="5468">
                  <c:v>1030</c:v>
                </c:pt>
                <c:pt idx="5469">
                  <c:v>1066</c:v>
                </c:pt>
                <c:pt idx="5470">
                  <c:v>1043</c:v>
                </c:pt>
                <c:pt idx="5471">
                  <c:v>1072</c:v>
                </c:pt>
                <c:pt idx="5472">
                  <c:v>1057</c:v>
                </c:pt>
                <c:pt idx="5473">
                  <c:v>1043</c:v>
                </c:pt>
                <c:pt idx="5474">
                  <c:v>1057</c:v>
                </c:pt>
                <c:pt idx="5475">
                  <c:v>1068</c:v>
                </c:pt>
                <c:pt idx="5476">
                  <c:v>1045</c:v>
                </c:pt>
                <c:pt idx="5477">
                  <c:v>1052</c:v>
                </c:pt>
                <c:pt idx="5478">
                  <c:v>1050</c:v>
                </c:pt>
                <c:pt idx="5479">
                  <c:v>1060</c:v>
                </c:pt>
                <c:pt idx="5480">
                  <c:v>1041</c:v>
                </c:pt>
                <c:pt idx="5481">
                  <c:v>1049</c:v>
                </c:pt>
                <c:pt idx="5482">
                  <c:v>1061</c:v>
                </c:pt>
                <c:pt idx="5483">
                  <c:v>1038</c:v>
                </c:pt>
                <c:pt idx="5484">
                  <c:v>1044</c:v>
                </c:pt>
                <c:pt idx="5485">
                  <c:v>1059</c:v>
                </c:pt>
                <c:pt idx="5486">
                  <c:v>1059</c:v>
                </c:pt>
                <c:pt idx="5487">
                  <c:v>1043</c:v>
                </c:pt>
                <c:pt idx="5488">
                  <c:v>1065</c:v>
                </c:pt>
                <c:pt idx="5489">
                  <c:v>1050</c:v>
                </c:pt>
                <c:pt idx="5490">
                  <c:v>1054</c:v>
                </c:pt>
                <c:pt idx="5491">
                  <c:v>1043</c:v>
                </c:pt>
                <c:pt idx="5492">
                  <c:v>1059</c:v>
                </c:pt>
                <c:pt idx="5493">
                  <c:v>1047</c:v>
                </c:pt>
                <c:pt idx="5494">
                  <c:v>1051</c:v>
                </c:pt>
                <c:pt idx="5495">
                  <c:v>1065</c:v>
                </c:pt>
                <c:pt idx="5496">
                  <c:v>1051</c:v>
                </c:pt>
                <c:pt idx="5497">
                  <c:v>1062</c:v>
                </c:pt>
                <c:pt idx="5498">
                  <c:v>1063</c:v>
                </c:pt>
                <c:pt idx="5499">
                  <c:v>1056</c:v>
                </c:pt>
                <c:pt idx="5500">
                  <c:v>1029</c:v>
                </c:pt>
                <c:pt idx="5501">
                  <c:v>1055</c:v>
                </c:pt>
                <c:pt idx="5502">
                  <c:v>1045</c:v>
                </c:pt>
                <c:pt idx="5503">
                  <c:v>1045</c:v>
                </c:pt>
                <c:pt idx="5504">
                  <c:v>1059</c:v>
                </c:pt>
                <c:pt idx="5505">
                  <c:v>1050</c:v>
                </c:pt>
                <c:pt idx="5506">
                  <c:v>1044</c:v>
                </c:pt>
                <c:pt idx="5507">
                  <c:v>1040</c:v>
                </c:pt>
                <c:pt idx="5508">
                  <c:v>1062</c:v>
                </c:pt>
                <c:pt idx="5509">
                  <c:v>1056</c:v>
                </c:pt>
                <c:pt idx="5510">
                  <c:v>1032</c:v>
                </c:pt>
                <c:pt idx="5511">
                  <c:v>1070</c:v>
                </c:pt>
                <c:pt idx="5512">
                  <c:v>1049</c:v>
                </c:pt>
                <c:pt idx="5513">
                  <c:v>1044</c:v>
                </c:pt>
                <c:pt idx="5514">
                  <c:v>1044</c:v>
                </c:pt>
                <c:pt idx="5515">
                  <c:v>1052</c:v>
                </c:pt>
                <c:pt idx="5516">
                  <c:v>1044</c:v>
                </c:pt>
                <c:pt idx="5517">
                  <c:v>1062</c:v>
                </c:pt>
                <c:pt idx="5518">
                  <c:v>1038</c:v>
                </c:pt>
                <c:pt idx="5519">
                  <c:v>1048</c:v>
                </c:pt>
                <c:pt idx="5520">
                  <c:v>1034</c:v>
                </c:pt>
                <c:pt idx="5521">
                  <c:v>1038</c:v>
                </c:pt>
                <c:pt idx="5522">
                  <c:v>1058</c:v>
                </c:pt>
                <c:pt idx="5523">
                  <c:v>1047</c:v>
                </c:pt>
                <c:pt idx="5524">
                  <c:v>1057</c:v>
                </c:pt>
                <c:pt idx="5525">
                  <c:v>1042</c:v>
                </c:pt>
                <c:pt idx="5526">
                  <c:v>1057</c:v>
                </c:pt>
                <c:pt idx="5527">
                  <c:v>1048</c:v>
                </c:pt>
                <c:pt idx="5528">
                  <c:v>1060</c:v>
                </c:pt>
                <c:pt idx="5529">
                  <c:v>1061</c:v>
                </c:pt>
                <c:pt idx="5530">
                  <c:v>1034</c:v>
                </c:pt>
                <c:pt idx="5531">
                  <c:v>1068</c:v>
                </c:pt>
                <c:pt idx="5532">
                  <c:v>1028</c:v>
                </c:pt>
                <c:pt idx="5533">
                  <c:v>1038</c:v>
                </c:pt>
                <c:pt idx="5534">
                  <c:v>1041</c:v>
                </c:pt>
                <c:pt idx="5535">
                  <c:v>1042</c:v>
                </c:pt>
                <c:pt idx="5536">
                  <c:v>1048</c:v>
                </c:pt>
                <c:pt idx="5537">
                  <c:v>1042</c:v>
                </c:pt>
                <c:pt idx="5538">
                  <c:v>1043</c:v>
                </c:pt>
                <c:pt idx="5539">
                  <c:v>1035</c:v>
                </c:pt>
                <c:pt idx="5540">
                  <c:v>1040</c:v>
                </c:pt>
                <c:pt idx="5541">
                  <c:v>1049</c:v>
                </c:pt>
                <c:pt idx="5542">
                  <c:v>1042</c:v>
                </c:pt>
                <c:pt idx="5543">
                  <c:v>1052</c:v>
                </c:pt>
                <c:pt idx="5544">
                  <c:v>1046</c:v>
                </c:pt>
                <c:pt idx="5545">
                  <c:v>1060</c:v>
                </c:pt>
                <c:pt idx="5546">
                  <c:v>1052</c:v>
                </c:pt>
                <c:pt idx="5547">
                  <c:v>1044</c:v>
                </c:pt>
                <c:pt idx="5548">
                  <c:v>1055</c:v>
                </c:pt>
                <c:pt idx="5549">
                  <c:v>1044</c:v>
                </c:pt>
                <c:pt idx="5550">
                  <c:v>1028</c:v>
                </c:pt>
                <c:pt idx="5551">
                  <c:v>1032</c:v>
                </c:pt>
                <c:pt idx="5552">
                  <c:v>1034</c:v>
                </c:pt>
                <c:pt idx="5553">
                  <c:v>1043</c:v>
                </c:pt>
                <c:pt idx="5554">
                  <c:v>1060</c:v>
                </c:pt>
                <c:pt idx="5555">
                  <c:v>1034</c:v>
                </c:pt>
                <c:pt idx="5556">
                  <c:v>1042</c:v>
                </c:pt>
                <c:pt idx="5557">
                  <c:v>1048</c:v>
                </c:pt>
                <c:pt idx="5558">
                  <c:v>1052</c:v>
                </c:pt>
                <c:pt idx="5559">
                  <c:v>1058</c:v>
                </c:pt>
                <c:pt idx="5560">
                  <c:v>1027</c:v>
                </c:pt>
                <c:pt idx="5561">
                  <c:v>1060</c:v>
                </c:pt>
                <c:pt idx="5562">
                  <c:v>1037</c:v>
                </c:pt>
                <c:pt idx="5563">
                  <c:v>1051</c:v>
                </c:pt>
                <c:pt idx="5564">
                  <c:v>1035</c:v>
                </c:pt>
                <c:pt idx="5565">
                  <c:v>1063</c:v>
                </c:pt>
                <c:pt idx="5566">
                  <c:v>1058</c:v>
                </c:pt>
                <c:pt idx="5567">
                  <c:v>1044</c:v>
                </c:pt>
                <c:pt idx="5568">
                  <c:v>1050</c:v>
                </c:pt>
                <c:pt idx="5569">
                  <c:v>1048</c:v>
                </c:pt>
                <c:pt idx="5570">
                  <c:v>1052</c:v>
                </c:pt>
                <c:pt idx="5571">
                  <c:v>1037</c:v>
                </c:pt>
                <c:pt idx="5572">
                  <c:v>1052</c:v>
                </c:pt>
                <c:pt idx="5573">
                  <c:v>1025</c:v>
                </c:pt>
                <c:pt idx="5574">
                  <c:v>1051</c:v>
                </c:pt>
                <c:pt idx="5575">
                  <c:v>1042</c:v>
                </c:pt>
                <c:pt idx="5576">
                  <c:v>1050</c:v>
                </c:pt>
                <c:pt idx="5577">
                  <c:v>1049</c:v>
                </c:pt>
                <c:pt idx="5578">
                  <c:v>1069</c:v>
                </c:pt>
                <c:pt idx="5579">
                  <c:v>1045</c:v>
                </c:pt>
                <c:pt idx="5580">
                  <c:v>1065</c:v>
                </c:pt>
                <c:pt idx="5581">
                  <c:v>1049</c:v>
                </c:pt>
                <c:pt idx="5582">
                  <c:v>1050</c:v>
                </c:pt>
                <c:pt idx="5583">
                  <c:v>1034</c:v>
                </c:pt>
                <c:pt idx="5584">
                  <c:v>1044</c:v>
                </c:pt>
                <c:pt idx="5585">
                  <c:v>1046</c:v>
                </c:pt>
                <c:pt idx="5586">
                  <c:v>1046</c:v>
                </c:pt>
                <c:pt idx="5587">
                  <c:v>1051</c:v>
                </c:pt>
                <c:pt idx="5588">
                  <c:v>1039</c:v>
                </c:pt>
                <c:pt idx="5589">
                  <c:v>1024</c:v>
                </c:pt>
                <c:pt idx="5590">
                  <c:v>1071</c:v>
                </c:pt>
                <c:pt idx="5591">
                  <c:v>1038</c:v>
                </c:pt>
                <c:pt idx="5592">
                  <c:v>1046</c:v>
                </c:pt>
                <c:pt idx="5593">
                  <c:v>1037</c:v>
                </c:pt>
                <c:pt idx="5594">
                  <c:v>1058</c:v>
                </c:pt>
                <c:pt idx="5595">
                  <c:v>1053</c:v>
                </c:pt>
                <c:pt idx="5596">
                  <c:v>1058</c:v>
                </c:pt>
                <c:pt idx="5597">
                  <c:v>1041</c:v>
                </c:pt>
                <c:pt idx="5598">
                  <c:v>1028</c:v>
                </c:pt>
                <c:pt idx="5599">
                  <c:v>1022</c:v>
                </c:pt>
                <c:pt idx="5600">
                  <c:v>1060</c:v>
                </c:pt>
                <c:pt idx="5601">
                  <c:v>1028</c:v>
                </c:pt>
                <c:pt idx="5602">
                  <c:v>1056</c:v>
                </c:pt>
                <c:pt idx="5603">
                  <c:v>1046</c:v>
                </c:pt>
                <c:pt idx="5604">
                  <c:v>1034</c:v>
                </c:pt>
                <c:pt idx="5605">
                  <c:v>1053</c:v>
                </c:pt>
                <c:pt idx="5606">
                  <c:v>1050</c:v>
                </c:pt>
                <c:pt idx="5607">
                  <c:v>1058</c:v>
                </c:pt>
                <c:pt idx="5608">
                  <c:v>1034</c:v>
                </c:pt>
                <c:pt idx="5609">
                  <c:v>1048</c:v>
                </c:pt>
                <c:pt idx="5610">
                  <c:v>1026</c:v>
                </c:pt>
                <c:pt idx="5611">
                  <c:v>1028</c:v>
                </c:pt>
                <c:pt idx="5612">
                  <c:v>1043</c:v>
                </c:pt>
                <c:pt idx="5613">
                  <c:v>1040</c:v>
                </c:pt>
                <c:pt idx="5614">
                  <c:v>1025</c:v>
                </c:pt>
                <c:pt idx="5615">
                  <c:v>1047</c:v>
                </c:pt>
                <c:pt idx="5616">
                  <c:v>1018</c:v>
                </c:pt>
                <c:pt idx="5617">
                  <c:v>1041</c:v>
                </c:pt>
                <c:pt idx="5618">
                  <c:v>1035</c:v>
                </c:pt>
                <c:pt idx="5619">
                  <c:v>1033</c:v>
                </c:pt>
                <c:pt idx="5620">
                  <c:v>1028</c:v>
                </c:pt>
                <c:pt idx="5621">
                  <c:v>1042</c:v>
                </c:pt>
                <c:pt idx="5622">
                  <c:v>1048</c:v>
                </c:pt>
                <c:pt idx="5623">
                  <c:v>1041</c:v>
                </c:pt>
                <c:pt idx="5624">
                  <c:v>1043</c:v>
                </c:pt>
                <c:pt idx="5625">
                  <c:v>1039</c:v>
                </c:pt>
                <c:pt idx="5626">
                  <c:v>1041</c:v>
                </c:pt>
                <c:pt idx="5627">
                  <c:v>1041</c:v>
                </c:pt>
                <c:pt idx="5628">
                  <c:v>1037</c:v>
                </c:pt>
                <c:pt idx="5629">
                  <c:v>1041</c:v>
                </c:pt>
                <c:pt idx="5630">
                  <c:v>1045</c:v>
                </c:pt>
                <c:pt idx="5631">
                  <c:v>1031</c:v>
                </c:pt>
                <c:pt idx="5632">
                  <c:v>1053</c:v>
                </c:pt>
                <c:pt idx="5633">
                  <c:v>1031</c:v>
                </c:pt>
                <c:pt idx="5634">
                  <c:v>1036</c:v>
                </c:pt>
                <c:pt idx="5635">
                  <c:v>1054</c:v>
                </c:pt>
                <c:pt idx="5636">
                  <c:v>1030</c:v>
                </c:pt>
                <c:pt idx="5637">
                  <c:v>1050</c:v>
                </c:pt>
                <c:pt idx="5638">
                  <c:v>1032</c:v>
                </c:pt>
                <c:pt idx="5639">
                  <c:v>1041</c:v>
                </c:pt>
                <c:pt idx="5640">
                  <c:v>1038</c:v>
                </c:pt>
                <c:pt idx="5641">
                  <c:v>1050</c:v>
                </c:pt>
                <c:pt idx="5642">
                  <c:v>1056</c:v>
                </c:pt>
                <c:pt idx="5643">
                  <c:v>1030</c:v>
                </c:pt>
                <c:pt idx="5644">
                  <c:v>1040</c:v>
                </c:pt>
                <c:pt idx="5645">
                  <c:v>1036</c:v>
                </c:pt>
                <c:pt idx="5646">
                  <c:v>1029</c:v>
                </c:pt>
                <c:pt idx="5647">
                  <c:v>1037</c:v>
                </c:pt>
                <c:pt idx="5648">
                  <c:v>1028</c:v>
                </c:pt>
                <c:pt idx="5649">
                  <c:v>1045</c:v>
                </c:pt>
                <c:pt idx="5650">
                  <c:v>1048</c:v>
                </c:pt>
                <c:pt idx="5651">
                  <c:v>1028</c:v>
                </c:pt>
                <c:pt idx="5652">
                  <c:v>1024</c:v>
                </c:pt>
                <c:pt idx="5653">
                  <c:v>1042</c:v>
                </c:pt>
                <c:pt idx="5654">
                  <c:v>1024</c:v>
                </c:pt>
                <c:pt idx="5655">
                  <c:v>1032</c:v>
                </c:pt>
                <c:pt idx="5656">
                  <c:v>1030</c:v>
                </c:pt>
                <c:pt idx="5657">
                  <c:v>1040</c:v>
                </c:pt>
                <c:pt idx="5658">
                  <c:v>1027</c:v>
                </c:pt>
                <c:pt idx="5659">
                  <c:v>1066</c:v>
                </c:pt>
                <c:pt idx="5660">
                  <c:v>1035</c:v>
                </c:pt>
                <c:pt idx="5661">
                  <c:v>1028</c:v>
                </c:pt>
                <c:pt idx="5662">
                  <c:v>1034</c:v>
                </c:pt>
                <c:pt idx="5663">
                  <c:v>1037</c:v>
                </c:pt>
                <c:pt idx="5664">
                  <c:v>1038</c:v>
                </c:pt>
                <c:pt idx="5665">
                  <c:v>1051</c:v>
                </c:pt>
                <c:pt idx="5666">
                  <c:v>1057</c:v>
                </c:pt>
                <c:pt idx="5667">
                  <c:v>1054</c:v>
                </c:pt>
                <c:pt idx="5668">
                  <c:v>1040</c:v>
                </c:pt>
                <c:pt idx="5669">
                  <c:v>1049</c:v>
                </c:pt>
                <c:pt idx="5670">
                  <c:v>1021</c:v>
                </c:pt>
                <c:pt idx="5671">
                  <c:v>1035</c:v>
                </c:pt>
                <c:pt idx="5672">
                  <c:v>1039</c:v>
                </c:pt>
                <c:pt idx="5673">
                  <c:v>1048</c:v>
                </c:pt>
                <c:pt idx="5674">
                  <c:v>1039</c:v>
                </c:pt>
                <c:pt idx="5675">
                  <c:v>1024</c:v>
                </c:pt>
                <c:pt idx="5676">
                  <c:v>1042</c:v>
                </c:pt>
                <c:pt idx="5677">
                  <c:v>1056</c:v>
                </c:pt>
                <c:pt idx="5678">
                  <c:v>1044</c:v>
                </c:pt>
                <c:pt idx="5679">
                  <c:v>1042</c:v>
                </c:pt>
                <c:pt idx="5680">
                  <c:v>1064</c:v>
                </c:pt>
                <c:pt idx="5681">
                  <c:v>1042</c:v>
                </c:pt>
                <c:pt idx="5682">
                  <c:v>1046</c:v>
                </c:pt>
                <c:pt idx="5683">
                  <c:v>1041</c:v>
                </c:pt>
                <c:pt idx="5684">
                  <c:v>1021</c:v>
                </c:pt>
                <c:pt idx="5685">
                  <c:v>1051</c:v>
                </c:pt>
                <c:pt idx="5686">
                  <c:v>1039</c:v>
                </c:pt>
                <c:pt idx="5687">
                  <c:v>1056</c:v>
                </c:pt>
                <c:pt idx="5688">
                  <c:v>1033</c:v>
                </c:pt>
                <c:pt idx="5689">
                  <c:v>1062</c:v>
                </c:pt>
                <c:pt idx="5690">
                  <c:v>1047</c:v>
                </c:pt>
                <c:pt idx="5691">
                  <c:v>1022</c:v>
                </c:pt>
                <c:pt idx="5692">
                  <c:v>1039</c:v>
                </c:pt>
                <c:pt idx="5693">
                  <c:v>1045</c:v>
                </c:pt>
                <c:pt idx="5694">
                  <c:v>1047</c:v>
                </c:pt>
                <c:pt idx="5695">
                  <c:v>1068</c:v>
                </c:pt>
                <c:pt idx="5696">
                  <c:v>1048</c:v>
                </c:pt>
                <c:pt idx="5697">
                  <c:v>1041</c:v>
                </c:pt>
                <c:pt idx="5698">
                  <c:v>1044</c:v>
                </c:pt>
                <c:pt idx="5699">
                  <c:v>1072</c:v>
                </c:pt>
                <c:pt idx="5700">
                  <c:v>1026</c:v>
                </c:pt>
                <c:pt idx="5701">
                  <c:v>1050</c:v>
                </c:pt>
                <c:pt idx="5702">
                  <c:v>1049</c:v>
                </c:pt>
                <c:pt idx="5703">
                  <c:v>1056</c:v>
                </c:pt>
                <c:pt idx="5704">
                  <c:v>1034</c:v>
                </c:pt>
                <c:pt idx="5705">
                  <c:v>1050</c:v>
                </c:pt>
                <c:pt idx="5706">
                  <c:v>1047</c:v>
                </c:pt>
                <c:pt idx="5707">
                  <c:v>1053</c:v>
                </c:pt>
                <c:pt idx="5708">
                  <c:v>1040</c:v>
                </c:pt>
                <c:pt idx="5709">
                  <c:v>1038</c:v>
                </c:pt>
                <c:pt idx="5710">
                  <c:v>1068</c:v>
                </c:pt>
                <c:pt idx="5711">
                  <c:v>1036</c:v>
                </c:pt>
                <c:pt idx="5712">
                  <c:v>1051</c:v>
                </c:pt>
                <c:pt idx="5713">
                  <c:v>1043</c:v>
                </c:pt>
                <c:pt idx="5714">
                  <c:v>1061</c:v>
                </c:pt>
                <c:pt idx="5715">
                  <c:v>1043</c:v>
                </c:pt>
                <c:pt idx="5716">
                  <c:v>1045</c:v>
                </c:pt>
                <c:pt idx="5717">
                  <c:v>1058</c:v>
                </c:pt>
                <c:pt idx="5718">
                  <c:v>1059</c:v>
                </c:pt>
                <c:pt idx="5719">
                  <c:v>1046</c:v>
                </c:pt>
                <c:pt idx="5720">
                  <c:v>1042</c:v>
                </c:pt>
                <c:pt idx="5721">
                  <c:v>1061</c:v>
                </c:pt>
                <c:pt idx="5722">
                  <c:v>1035</c:v>
                </c:pt>
                <c:pt idx="5723">
                  <c:v>1046</c:v>
                </c:pt>
                <c:pt idx="5724">
                  <c:v>1045</c:v>
                </c:pt>
                <c:pt idx="5725">
                  <c:v>1051</c:v>
                </c:pt>
                <c:pt idx="5726">
                  <c:v>1045</c:v>
                </c:pt>
                <c:pt idx="5727">
                  <c:v>1031</c:v>
                </c:pt>
                <c:pt idx="5728">
                  <c:v>1047</c:v>
                </c:pt>
                <c:pt idx="5729">
                  <c:v>1035</c:v>
                </c:pt>
                <c:pt idx="5730">
                  <c:v>1039</c:v>
                </c:pt>
                <c:pt idx="5731">
                  <c:v>1032</c:v>
                </c:pt>
                <c:pt idx="5732">
                  <c:v>1048</c:v>
                </c:pt>
                <c:pt idx="5733">
                  <c:v>1026</c:v>
                </c:pt>
                <c:pt idx="5734">
                  <c:v>1040</c:v>
                </c:pt>
                <c:pt idx="5735">
                  <c:v>1045</c:v>
                </c:pt>
                <c:pt idx="5736">
                  <c:v>1033</c:v>
                </c:pt>
                <c:pt idx="5737">
                  <c:v>1027</c:v>
                </c:pt>
                <c:pt idx="5738">
                  <c:v>1057</c:v>
                </c:pt>
                <c:pt idx="5739">
                  <c:v>1042</c:v>
                </c:pt>
                <c:pt idx="5740">
                  <c:v>1034</c:v>
                </c:pt>
                <c:pt idx="5741">
                  <c:v>1040</c:v>
                </c:pt>
                <c:pt idx="5742">
                  <c:v>1026</c:v>
                </c:pt>
                <c:pt idx="5743">
                  <c:v>1018</c:v>
                </c:pt>
                <c:pt idx="5744">
                  <c:v>1051</c:v>
                </c:pt>
                <c:pt idx="5745">
                  <c:v>1053</c:v>
                </c:pt>
                <c:pt idx="5746">
                  <c:v>1027</c:v>
                </c:pt>
                <c:pt idx="5747">
                  <c:v>1049</c:v>
                </c:pt>
                <c:pt idx="5748">
                  <c:v>1048</c:v>
                </c:pt>
                <c:pt idx="5749">
                  <c:v>1028</c:v>
                </c:pt>
                <c:pt idx="5750">
                  <c:v>1040</c:v>
                </c:pt>
                <c:pt idx="5751">
                  <c:v>1061</c:v>
                </c:pt>
                <c:pt idx="5752">
                  <c:v>1032</c:v>
                </c:pt>
                <c:pt idx="5753">
                  <c:v>1043</c:v>
                </c:pt>
                <c:pt idx="5754">
                  <c:v>1038</c:v>
                </c:pt>
                <c:pt idx="5755">
                  <c:v>1052</c:v>
                </c:pt>
                <c:pt idx="5756">
                  <c:v>1047</c:v>
                </c:pt>
                <c:pt idx="5757">
                  <c:v>1043</c:v>
                </c:pt>
                <c:pt idx="5758">
                  <c:v>1054</c:v>
                </c:pt>
                <c:pt idx="5759">
                  <c:v>1037</c:v>
                </c:pt>
                <c:pt idx="5760">
                  <c:v>1044</c:v>
                </c:pt>
                <c:pt idx="5761">
                  <c:v>1046</c:v>
                </c:pt>
                <c:pt idx="5762">
                  <c:v>1027</c:v>
                </c:pt>
                <c:pt idx="5763">
                  <c:v>1052</c:v>
                </c:pt>
                <c:pt idx="5764">
                  <c:v>1025</c:v>
                </c:pt>
                <c:pt idx="5765">
                  <c:v>1031</c:v>
                </c:pt>
                <c:pt idx="5766">
                  <c:v>1035</c:v>
                </c:pt>
                <c:pt idx="5767">
                  <c:v>1070</c:v>
                </c:pt>
                <c:pt idx="5768">
                  <c:v>1042</c:v>
                </c:pt>
                <c:pt idx="5769">
                  <c:v>1042</c:v>
                </c:pt>
                <c:pt idx="5770">
                  <c:v>1051</c:v>
                </c:pt>
                <c:pt idx="5771">
                  <c:v>1030</c:v>
                </c:pt>
                <c:pt idx="5772">
                  <c:v>1041</c:v>
                </c:pt>
                <c:pt idx="5773">
                  <c:v>1028</c:v>
                </c:pt>
                <c:pt idx="5774">
                  <c:v>1067</c:v>
                </c:pt>
                <c:pt idx="5775">
                  <c:v>1044</c:v>
                </c:pt>
                <c:pt idx="5776">
                  <c:v>1057</c:v>
                </c:pt>
                <c:pt idx="5777">
                  <c:v>1037</c:v>
                </c:pt>
                <c:pt idx="5778">
                  <c:v>1046</c:v>
                </c:pt>
                <c:pt idx="5779">
                  <c:v>1044</c:v>
                </c:pt>
                <c:pt idx="5780">
                  <c:v>1047</c:v>
                </c:pt>
                <c:pt idx="5781">
                  <c:v>1034</c:v>
                </c:pt>
                <c:pt idx="5782">
                  <c:v>1038</c:v>
                </c:pt>
                <c:pt idx="5783">
                  <c:v>1067</c:v>
                </c:pt>
                <c:pt idx="5784">
                  <c:v>1032</c:v>
                </c:pt>
                <c:pt idx="5785">
                  <c:v>1059</c:v>
                </c:pt>
                <c:pt idx="5786">
                  <c:v>1028</c:v>
                </c:pt>
                <c:pt idx="5787">
                  <c:v>1064</c:v>
                </c:pt>
                <c:pt idx="5788">
                  <c:v>1061</c:v>
                </c:pt>
                <c:pt idx="5789">
                  <c:v>1039</c:v>
                </c:pt>
                <c:pt idx="5790">
                  <c:v>1031</c:v>
                </c:pt>
                <c:pt idx="5791">
                  <c:v>1041</c:v>
                </c:pt>
                <c:pt idx="5792">
                  <c:v>1048</c:v>
                </c:pt>
                <c:pt idx="5793">
                  <c:v>1040</c:v>
                </c:pt>
                <c:pt idx="5794">
                  <c:v>1035</c:v>
                </c:pt>
                <c:pt idx="5795">
                  <c:v>1064</c:v>
                </c:pt>
                <c:pt idx="5796">
                  <c:v>1029</c:v>
                </c:pt>
                <c:pt idx="5797">
                  <c:v>1054</c:v>
                </c:pt>
                <c:pt idx="5798">
                  <c:v>1035</c:v>
                </c:pt>
                <c:pt idx="5799">
                  <c:v>1062</c:v>
                </c:pt>
                <c:pt idx="5800">
                  <c:v>1031</c:v>
                </c:pt>
                <c:pt idx="5801">
                  <c:v>1052</c:v>
                </c:pt>
                <c:pt idx="5802">
                  <c:v>1052</c:v>
                </c:pt>
                <c:pt idx="5803">
                  <c:v>1062</c:v>
                </c:pt>
                <c:pt idx="5804">
                  <c:v>1047</c:v>
                </c:pt>
                <c:pt idx="5805">
                  <c:v>1028</c:v>
                </c:pt>
                <c:pt idx="5806">
                  <c:v>1040</c:v>
                </c:pt>
                <c:pt idx="5807">
                  <c:v>1050</c:v>
                </c:pt>
                <c:pt idx="5808">
                  <c:v>1032</c:v>
                </c:pt>
                <c:pt idx="5809">
                  <c:v>1047</c:v>
                </c:pt>
                <c:pt idx="5810">
                  <c:v>1040</c:v>
                </c:pt>
                <c:pt idx="5811">
                  <c:v>1050</c:v>
                </c:pt>
                <c:pt idx="5812">
                  <c:v>1050</c:v>
                </c:pt>
                <c:pt idx="5813">
                  <c:v>1056</c:v>
                </c:pt>
                <c:pt idx="5814">
                  <c:v>1045</c:v>
                </c:pt>
                <c:pt idx="5815">
                  <c:v>1044</c:v>
                </c:pt>
                <c:pt idx="5816">
                  <c:v>1017</c:v>
                </c:pt>
                <c:pt idx="5817">
                  <c:v>1025</c:v>
                </c:pt>
                <c:pt idx="5818">
                  <c:v>1032</c:v>
                </c:pt>
                <c:pt idx="5819">
                  <c:v>1043</c:v>
                </c:pt>
                <c:pt idx="5820">
                  <c:v>1033</c:v>
                </c:pt>
                <c:pt idx="5821">
                  <c:v>1027</c:v>
                </c:pt>
                <c:pt idx="5822">
                  <c:v>1035</c:v>
                </c:pt>
                <c:pt idx="5823">
                  <c:v>1015</c:v>
                </c:pt>
                <c:pt idx="5824">
                  <c:v>1057</c:v>
                </c:pt>
                <c:pt idx="5825">
                  <c:v>1043</c:v>
                </c:pt>
                <c:pt idx="5826">
                  <c:v>1037</c:v>
                </c:pt>
                <c:pt idx="5827">
                  <c:v>1035</c:v>
                </c:pt>
                <c:pt idx="5828">
                  <c:v>1059</c:v>
                </c:pt>
                <c:pt idx="5829">
                  <c:v>1045</c:v>
                </c:pt>
                <c:pt idx="5830">
                  <c:v>1036</c:v>
                </c:pt>
                <c:pt idx="5831">
                  <c:v>1018</c:v>
                </c:pt>
                <c:pt idx="5832">
                  <c:v>1056</c:v>
                </c:pt>
                <c:pt idx="5833">
                  <c:v>1030</c:v>
                </c:pt>
                <c:pt idx="5834">
                  <c:v>1039</c:v>
                </c:pt>
                <c:pt idx="5835">
                  <c:v>1044</c:v>
                </c:pt>
                <c:pt idx="5836">
                  <c:v>1038</c:v>
                </c:pt>
                <c:pt idx="5837">
                  <c:v>1043</c:v>
                </c:pt>
                <c:pt idx="5838">
                  <c:v>1038</c:v>
                </c:pt>
                <c:pt idx="5839">
                  <c:v>1062</c:v>
                </c:pt>
                <c:pt idx="5840">
                  <c:v>1040</c:v>
                </c:pt>
                <c:pt idx="5841">
                  <c:v>1027</c:v>
                </c:pt>
                <c:pt idx="5842">
                  <c:v>1039</c:v>
                </c:pt>
                <c:pt idx="5843">
                  <c:v>1046</c:v>
                </c:pt>
                <c:pt idx="5844">
                  <c:v>1054</c:v>
                </c:pt>
                <c:pt idx="5845">
                  <c:v>1046</c:v>
                </c:pt>
                <c:pt idx="5846">
                  <c:v>1039</c:v>
                </c:pt>
                <c:pt idx="5847">
                  <c:v>1055</c:v>
                </c:pt>
                <c:pt idx="5848">
                  <c:v>1049</c:v>
                </c:pt>
                <c:pt idx="5849">
                  <c:v>1040</c:v>
                </c:pt>
                <c:pt idx="5850">
                  <c:v>1033</c:v>
                </c:pt>
                <c:pt idx="5851">
                  <c:v>1053</c:v>
                </c:pt>
                <c:pt idx="5852">
                  <c:v>1054</c:v>
                </c:pt>
                <c:pt idx="5853">
                  <c:v>1019</c:v>
                </c:pt>
                <c:pt idx="5854">
                  <c:v>1040</c:v>
                </c:pt>
                <c:pt idx="5855">
                  <c:v>1037</c:v>
                </c:pt>
                <c:pt idx="5856">
                  <c:v>1051</c:v>
                </c:pt>
                <c:pt idx="5857">
                  <c:v>1052</c:v>
                </c:pt>
                <c:pt idx="5858">
                  <c:v>1043</c:v>
                </c:pt>
                <c:pt idx="5859">
                  <c:v>1028</c:v>
                </c:pt>
                <c:pt idx="5860">
                  <c:v>1046</c:v>
                </c:pt>
                <c:pt idx="5861">
                  <c:v>1029</c:v>
                </c:pt>
                <c:pt idx="5862">
                  <c:v>1039</c:v>
                </c:pt>
                <c:pt idx="5863">
                  <c:v>1053</c:v>
                </c:pt>
                <c:pt idx="5864">
                  <c:v>1048</c:v>
                </c:pt>
                <c:pt idx="5865">
                  <c:v>1039</c:v>
                </c:pt>
                <c:pt idx="5866">
                  <c:v>1031</c:v>
                </c:pt>
                <c:pt idx="5867">
                  <c:v>1060</c:v>
                </c:pt>
                <c:pt idx="5868">
                  <c:v>1048</c:v>
                </c:pt>
                <c:pt idx="5869">
                  <c:v>1043</c:v>
                </c:pt>
                <c:pt idx="5870">
                  <c:v>1049</c:v>
                </c:pt>
                <c:pt idx="5871">
                  <c:v>1038</c:v>
                </c:pt>
                <c:pt idx="5872">
                  <c:v>1047</c:v>
                </c:pt>
                <c:pt idx="5873">
                  <c:v>1062</c:v>
                </c:pt>
                <c:pt idx="5874">
                  <c:v>1062</c:v>
                </c:pt>
                <c:pt idx="5875">
                  <c:v>1042</c:v>
                </c:pt>
                <c:pt idx="5876">
                  <c:v>1037</c:v>
                </c:pt>
                <c:pt idx="5877">
                  <c:v>1034</c:v>
                </c:pt>
                <c:pt idx="5878">
                  <c:v>1061</c:v>
                </c:pt>
                <c:pt idx="5879">
                  <c:v>1051</c:v>
                </c:pt>
                <c:pt idx="5880">
                  <c:v>1041</c:v>
                </c:pt>
                <c:pt idx="5881">
                  <c:v>1044</c:v>
                </c:pt>
                <c:pt idx="5882">
                  <c:v>1039</c:v>
                </c:pt>
                <c:pt idx="5883">
                  <c:v>1044</c:v>
                </c:pt>
                <c:pt idx="5884">
                  <c:v>1045</c:v>
                </c:pt>
                <c:pt idx="5885">
                  <c:v>1044</c:v>
                </c:pt>
                <c:pt idx="5886">
                  <c:v>1029</c:v>
                </c:pt>
                <c:pt idx="5887">
                  <c:v>1043</c:v>
                </c:pt>
                <c:pt idx="5888">
                  <c:v>1045</c:v>
                </c:pt>
                <c:pt idx="5889">
                  <c:v>1046</c:v>
                </c:pt>
                <c:pt idx="5890">
                  <c:v>1062</c:v>
                </c:pt>
                <c:pt idx="5891">
                  <c:v>1035</c:v>
                </c:pt>
                <c:pt idx="5892">
                  <c:v>1048</c:v>
                </c:pt>
                <c:pt idx="5893">
                  <c:v>1051</c:v>
                </c:pt>
                <c:pt idx="5894">
                  <c:v>1025</c:v>
                </c:pt>
                <c:pt idx="5895">
                  <c:v>1040</c:v>
                </c:pt>
                <c:pt idx="5896">
                  <c:v>1049</c:v>
                </c:pt>
                <c:pt idx="5897">
                  <c:v>1041</c:v>
                </c:pt>
                <c:pt idx="5898">
                  <c:v>1047</c:v>
                </c:pt>
                <c:pt idx="5899">
                  <c:v>1040</c:v>
                </c:pt>
                <c:pt idx="5900">
                  <c:v>1042</c:v>
                </c:pt>
                <c:pt idx="5901">
                  <c:v>1042</c:v>
                </c:pt>
                <c:pt idx="5902">
                  <c:v>1058</c:v>
                </c:pt>
                <c:pt idx="5903">
                  <c:v>1058</c:v>
                </c:pt>
                <c:pt idx="5904">
                  <c:v>1032</c:v>
                </c:pt>
                <c:pt idx="5905">
                  <c:v>1045</c:v>
                </c:pt>
                <c:pt idx="5906">
                  <c:v>1029</c:v>
                </c:pt>
                <c:pt idx="5907">
                  <c:v>1030</c:v>
                </c:pt>
                <c:pt idx="5908">
                  <c:v>1042</c:v>
                </c:pt>
                <c:pt idx="5909">
                  <c:v>1035</c:v>
                </c:pt>
                <c:pt idx="5910">
                  <c:v>1057</c:v>
                </c:pt>
                <c:pt idx="5911">
                  <c:v>1035</c:v>
                </c:pt>
                <c:pt idx="5912">
                  <c:v>1057</c:v>
                </c:pt>
                <c:pt idx="5913">
                  <c:v>1057</c:v>
                </c:pt>
                <c:pt idx="5914">
                  <c:v>1063</c:v>
                </c:pt>
                <c:pt idx="5915">
                  <c:v>1062</c:v>
                </c:pt>
                <c:pt idx="5916">
                  <c:v>1056</c:v>
                </c:pt>
                <c:pt idx="5917">
                  <c:v>1052</c:v>
                </c:pt>
                <c:pt idx="5918">
                  <c:v>1035</c:v>
                </c:pt>
                <c:pt idx="5919">
                  <c:v>1032</c:v>
                </c:pt>
                <c:pt idx="5920">
                  <c:v>1057</c:v>
                </c:pt>
                <c:pt idx="5921">
                  <c:v>1040</c:v>
                </c:pt>
                <c:pt idx="5922">
                  <c:v>1051</c:v>
                </c:pt>
                <c:pt idx="5923">
                  <c:v>1026</c:v>
                </c:pt>
                <c:pt idx="5924">
                  <c:v>1064</c:v>
                </c:pt>
                <c:pt idx="5925">
                  <c:v>1037</c:v>
                </c:pt>
                <c:pt idx="5926">
                  <c:v>1069</c:v>
                </c:pt>
                <c:pt idx="5927">
                  <c:v>1059</c:v>
                </c:pt>
                <c:pt idx="5928">
                  <c:v>1062</c:v>
                </c:pt>
                <c:pt idx="5929">
                  <c:v>1033</c:v>
                </c:pt>
                <c:pt idx="5930">
                  <c:v>1035</c:v>
                </c:pt>
                <c:pt idx="5931">
                  <c:v>1041</c:v>
                </c:pt>
                <c:pt idx="5932">
                  <c:v>1043</c:v>
                </c:pt>
                <c:pt idx="5933">
                  <c:v>1060</c:v>
                </c:pt>
                <c:pt idx="5934">
                  <c:v>1020</c:v>
                </c:pt>
                <c:pt idx="5935">
                  <c:v>1060</c:v>
                </c:pt>
                <c:pt idx="5936">
                  <c:v>1025</c:v>
                </c:pt>
                <c:pt idx="5937">
                  <c:v>1058</c:v>
                </c:pt>
                <c:pt idx="5938">
                  <c:v>1036</c:v>
                </c:pt>
                <c:pt idx="5939">
                  <c:v>1032</c:v>
                </c:pt>
                <c:pt idx="5940">
                  <c:v>1048</c:v>
                </c:pt>
                <c:pt idx="5941">
                  <c:v>1065</c:v>
                </c:pt>
                <c:pt idx="5942">
                  <c:v>1044</c:v>
                </c:pt>
                <c:pt idx="5943">
                  <c:v>1070</c:v>
                </c:pt>
                <c:pt idx="5944">
                  <c:v>1030</c:v>
                </c:pt>
                <c:pt idx="5945">
                  <c:v>1052</c:v>
                </c:pt>
                <c:pt idx="5946">
                  <c:v>1056</c:v>
                </c:pt>
                <c:pt idx="5947">
                  <c:v>1040</c:v>
                </c:pt>
                <c:pt idx="5948">
                  <c:v>1030</c:v>
                </c:pt>
                <c:pt idx="5949">
                  <c:v>1044</c:v>
                </c:pt>
                <c:pt idx="5950">
                  <c:v>1058</c:v>
                </c:pt>
                <c:pt idx="5951">
                  <c:v>1052</c:v>
                </c:pt>
                <c:pt idx="5952">
                  <c:v>1032</c:v>
                </c:pt>
                <c:pt idx="5953">
                  <c:v>1036</c:v>
                </c:pt>
                <c:pt idx="5954">
                  <c:v>1045</c:v>
                </c:pt>
                <c:pt idx="5955">
                  <c:v>1025</c:v>
                </c:pt>
                <c:pt idx="5956">
                  <c:v>1043</c:v>
                </c:pt>
                <c:pt idx="5957">
                  <c:v>1053</c:v>
                </c:pt>
                <c:pt idx="5958">
                  <c:v>1040</c:v>
                </c:pt>
                <c:pt idx="5959">
                  <c:v>1047</c:v>
                </c:pt>
                <c:pt idx="5960">
                  <c:v>1039</c:v>
                </c:pt>
                <c:pt idx="5961">
                  <c:v>1060</c:v>
                </c:pt>
                <c:pt idx="5962">
                  <c:v>1052</c:v>
                </c:pt>
                <c:pt idx="5963">
                  <c:v>1041</c:v>
                </c:pt>
                <c:pt idx="5964">
                  <c:v>1038</c:v>
                </c:pt>
                <c:pt idx="5965">
                  <c:v>1058</c:v>
                </c:pt>
                <c:pt idx="5966">
                  <c:v>1038</c:v>
                </c:pt>
                <c:pt idx="5967">
                  <c:v>1063</c:v>
                </c:pt>
                <c:pt idx="5968">
                  <c:v>1030</c:v>
                </c:pt>
                <c:pt idx="5969">
                  <c:v>1051</c:v>
                </c:pt>
                <c:pt idx="5970">
                  <c:v>1066</c:v>
                </c:pt>
                <c:pt idx="5971">
                  <c:v>1046</c:v>
                </c:pt>
                <c:pt idx="5972">
                  <c:v>1040</c:v>
                </c:pt>
                <c:pt idx="5973">
                  <c:v>1041</c:v>
                </c:pt>
                <c:pt idx="5974">
                  <c:v>1032</c:v>
                </c:pt>
                <c:pt idx="5975">
                  <c:v>1043</c:v>
                </c:pt>
                <c:pt idx="5976">
                  <c:v>1038</c:v>
                </c:pt>
                <c:pt idx="5977">
                  <c:v>1055</c:v>
                </c:pt>
                <c:pt idx="5978">
                  <c:v>1032</c:v>
                </c:pt>
                <c:pt idx="5979">
                  <c:v>1039</c:v>
                </c:pt>
                <c:pt idx="5980">
                  <c:v>1033</c:v>
                </c:pt>
                <c:pt idx="5981">
                  <c:v>1011</c:v>
                </c:pt>
                <c:pt idx="5982">
                  <c:v>1048</c:v>
                </c:pt>
                <c:pt idx="5983">
                  <c:v>1046</c:v>
                </c:pt>
                <c:pt idx="5984">
                  <c:v>1047</c:v>
                </c:pt>
                <c:pt idx="5985">
                  <c:v>1031</c:v>
                </c:pt>
                <c:pt idx="5986">
                  <c:v>1043</c:v>
                </c:pt>
                <c:pt idx="5987">
                  <c:v>1054</c:v>
                </c:pt>
                <c:pt idx="5988">
                  <c:v>1052</c:v>
                </c:pt>
                <c:pt idx="5989">
                  <c:v>1045</c:v>
                </c:pt>
                <c:pt idx="5990">
                  <c:v>1059</c:v>
                </c:pt>
                <c:pt idx="5991">
                  <c:v>1032</c:v>
                </c:pt>
                <c:pt idx="5992">
                  <c:v>1043</c:v>
                </c:pt>
                <c:pt idx="5993">
                  <c:v>1036</c:v>
                </c:pt>
                <c:pt idx="5994">
                  <c:v>1042</c:v>
                </c:pt>
                <c:pt idx="5995">
                  <c:v>1032</c:v>
                </c:pt>
                <c:pt idx="5996">
                  <c:v>1039</c:v>
                </c:pt>
                <c:pt idx="5997">
                  <c:v>1044</c:v>
                </c:pt>
                <c:pt idx="5998">
                  <c:v>1049</c:v>
                </c:pt>
                <c:pt idx="5999">
                  <c:v>1037</c:v>
                </c:pt>
                <c:pt idx="6000">
                  <c:v>1048</c:v>
                </c:pt>
                <c:pt idx="6001">
                  <c:v>1055</c:v>
                </c:pt>
                <c:pt idx="6002">
                  <c:v>1042</c:v>
                </c:pt>
                <c:pt idx="6003">
                  <c:v>1050</c:v>
                </c:pt>
                <c:pt idx="6004">
                  <c:v>1023</c:v>
                </c:pt>
                <c:pt idx="6005">
                  <c:v>1051</c:v>
                </c:pt>
                <c:pt idx="6006">
                  <c:v>1045</c:v>
                </c:pt>
                <c:pt idx="6007">
                  <c:v>1047</c:v>
                </c:pt>
                <c:pt idx="6008">
                  <c:v>1027</c:v>
                </c:pt>
                <c:pt idx="6009">
                  <c:v>1030</c:v>
                </c:pt>
                <c:pt idx="6010">
                  <c:v>1047</c:v>
                </c:pt>
                <c:pt idx="6011">
                  <c:v>1029</c:v>
                </c:pt>
                <c:pt idx="6012">
                  <c:v>1038</c:v>
                </c:pt>
                <c:pt idx="6013">
                  <c:v>1027</c:v>
                </c:pt>
                <c:pt idx="6014">
                  <c:v>1046</c:v>
                </c:pt>
                <c:pt idx="6015">
                  <c:v>1047</c:v>
                </c:pt>
                <c:pt idx="6016">
                  <c:v>1046</c:v>
                </c:pt>
                <c:pt idx="6017">
                  <c:v>1045</c:v>
                </c:pt>
                <c:pt idx="6018">
                  <c:v>1027</c:v>
                </c:pt>
                <c:pt idx="6019">
                  <c:v>1042</c:v>
                </c:pt>
                <c:pt idx="6020">
                  <c:v>1037</c:v>
                </c:pt>
                <c:pt idx="6021">
                  <c:v>1038</c:v>
                </c:pt>
                <c:pt idx="6022">
                  <c:v>1031</c:v>
                </c:pt>
                <c:pt idx="6023">
                  <c:v>1044</c:v>
                </c:pt>
                <c:pt idx="6024">
                  <c:v>1039</c:v>
                </c:pt>
                <c:pt idx="6025">
                  <c:v>1030</c:v>
                </c:pt>
                <c:pt idx="6026">
                  <c:v>1048</c:v>
                </c:pt>
                <c:pt idx="6027">
                  <c:v>1036</c:v>
                </c:pt>
                <c:pt idx="6028">
                  <c:v>1054</c:v>
                </c:pt>
                <c:pt idx="6029">
                  <c:v>1044</c:v>
                </c:pt>
                <c:pt idx="6030">
                  <c:v>1047</c:v>
                </c:pt>
                <c:pt idx="6031">
                  <c:v>1029</c:v>
                </c:pt>
                <c:pt idx="6032">
                  <c:v>1046</c:v>
                </c:pt>
                <c:pt idx="6033">
                  <c:v>1028</c:v>
                </c:pt>
                <c:pt idx="6034">
                  <c:v>1027</c:v>
                </c:pt>
                <c:pt idx="6035">
                  <c:v>1046</c:v>
                </c:pt>
                <c:pt idx="6036">
                  <c:v>1053</c:v>
                </c:pt>
                <c:pt idx="6037">
                  <c:v>1041</c:v>
                </c:pt>
                <c:pt idx="6038">
                  <c:v>1047</c:v>
                </c:pt>
                <c:pt idx="6039">
                  <c:v>1040</c:v>
                </c:pt>
                <c:pt idx="6040">
                  <c:v>1058</c:v>
                </c:pt>
                <c:pt idx="6041">
                  <c:v>1053</c:v>
                </c:pt>
                <c:pt idx="6042">
                  <c:v>1061</c:v>
                </c:pt>
                <c:pt idx="6043">
                  <c:v>1052</c:v>
                </c:pt>
                <c:pt idx="6044">
                  <c:v>1029</c:v>
                </c:pt>
                <c:pt idx="6045">
                  <c:v>1049</c:v>
                </c:pt>
                <c:pt idx="6046">
                  <c:v>1042</c:v>
                </c:pt>
                <c:pt idx="6047">
                  <c:v>1047</c:v>
                </c:pt>
                <c:pt idx="6048">
                  <c:v>1050</c:v>
                </c:pt>
                <c:pt idx="6049">
                  <c:v>1059</c:v>
                </c:pt>
                <c:pt idx="6050">
                  <c:v>1054</c:v>
                </c:pt>
                <c:pt idx="6051">
                  <c:v>1046</c:v>
                </c:pt>
                <c:pt idx="6052">
                  <c:v>1028</c:v>
                </c:pt>
                <c:pt idx="6053">
                  <c:v>1042</c:v>
                </c:pt>
                <c:pt idx="6054">
                  <c:v>1038</c:v>
                </c:pt>
                <c:pt idx="6055">
                  <c:v>1049</c:v>
                </c:pt>
                <c:pt idx="6056">
                  <c:v>1054</c:v>
                </c:pt>
                <c:pt idx="6057">
                  <c:v>1043</c:v>
                </c:pt>
                <c:pt idx="6058">
                  <c:v>1042</c:v>
                </c:pt>
                <c:pt idx="6059">
                  <c:v>1033</c:v>
                </c:pt>
                <c:pt idx="6060">
                  <c:v>1023</c:v>
                </c:pt>
                <c:pt idx="6061">
                  <c:v>1025</c:v>
                </c:pt>
                <c:pt idx="6062">
                  <c:v>1055</c:v>
                </c:pt>
                <c:pt idx="6063">
                  <c:v>1028</c:v>
                </c:pt>
                <c:pt idx="6064">
                  <c:v>1051</c:v>
                </c:pt>
                <c:pt idx="6065">
                  <c:v>1040</c:v>
                </c:pt>
                <c:pt idx="6066">
                  <c:v>1054</c:v>
                </c:pt>
                <c:pt idx="6067">
                  <c:v>1056</c:v>
                </c:pt>
                <c:pt idx="6068">
                  <c:v>1035</c:v>
                </c:pt>
                <c:pt idx="6069">
                  <c:v>1053</c:v>
                </c:pt>
                <c:pt idx="6070">
                  <c:v>1041</c:v>
                </c:pt>
                <c:pt idx="6071">
                  <c:v>1021</c:v>
                </c:pt>
                <c:pt idx="6072">
                  <c:v>1048</c:v>
                </c:pt>
                <c:pt idx="6073">
                  <c:v>1037</c:v>
                </c:pt>
                <c:pt idx="6074">
                  <c:v>1039</c:v>
                </c:pt>
                <c:pt idx="6075">
                  <c:v>1066</c:v>
                </c:pt>
                <c:pt idx="6076">
                  <c:v>1059</c:v>
                </c:pt>
                <c:pt idx="6077">
                  <c:v>1035</c:v>
                </c:pt>
                <c:pt idx="6078">
                  <c:v>1034</c:v>
                </c:pt>
                <c:pt idx="6079">
                  <c:v>1034</c:v>
                </c:pt>
                <c:pt idx="6080">
                  <c:v>1051</c:v>
                </c:pt>
                <c:pt idx="6081">
                  <c:v>1050</c:v>
                </c:pt>
                <c:pt idx="6082">
                  <c:v>1046</c:v>
                </c:pt>
                <c:pt idx="6083">
                  <c:v>1034</c:v>
                </c:pt>
                <c:pt idx="6084">
                  <c:v>1030</c:v>
                </c:pt>
                <c:pt idx="6085">
                  <c:v>1044</c:v>
                </c:pt>
                <c:pt idx="6086">
                  <c:v>1031</c:v>
                </c:pt>
                <c:pt idx="6087">
                  <c:v>1049</c:v>
                </c:pt>
                <c:pt idx="6088">
                  <c:v>1047</c:v>
                </c:pt>
                <c:pt idx="6089">
                  <c:v>1033</c:v>
                </c:pt>
                <c:pt idx="6090">
                  <c:v>1025</c:v>
                </c:pt>
                <c:pt idx="6091">
                  <c:v>1030</c:v>
                </c:pt>
                <c:pt idx="6092">
                  <c:v>1040</c:v>
                </c:pt>
                <c:pt idx="6093">
                  <c:v>1064</c:v>
                </c:pt>
                <c:pt idx="6094">
                  <c:v>1043</c:v>
                </c:pt>
                <c:pt idx="6095">
                  <c:v>1034</c:v>
                </c:pt>
                <c:pt idx="6096">
                  <c:v>1059</c:v>
                </c:pt>
                <c:pt idx="6097">
                  <c:v>1048</c:v>
                </c:pt>
                <c:pt idx="6098">
                  <c:v>1040</c:v>
                </c:pt>
                <c:pt idx="6099">
                  <c:v>1040</c:v>
                </c:pt>
                <c:pt idx="6100">
                  <c:v>1043</c:v>
                </c:pt>
                <c:pt idx="6101">
                  <c:v>1034</c:v>
                </c:pt>
                <c:pt idx="6102">
                  <c:v>1050</c:v>
                </c:pt>
                <c:pt idx="6103">
                  <c:v>1030</c:v>
                </c:pt>
                <c:pt idx="6104">
                  <c:v>1027</c:v>
                </c:pt>
                <c:pt idx="6105">
                  <c:v>1058</c:v>
                </c:pt>
                <c:pt idx="6106">
                  <c:v>1040</c:v>
                </c:pt>
                <c:pt idx="6107">
                  <c:v>1052</c:v>
                </c:pt>
                <c:pt idx="6108">
                  <c:v>1047</c:v>
                </c:pt>
                <c:pt idx="6109">
                  <c:v>1043</c:v>
                </c:pt>
                <c:pt idx="6110">
                  <c:v>1034</c:v>
                </c:pt>
                <c:pt idx="6111">
                  <c:v>1031</c:v>
                </c:pt>
                <c:pt idx="6112">
                  <c:v>1035</c:v>
                </c:pt>
                <c:pt idx="6113">
                  <c:v>1032</c:v>
                </c:pt>
                <c:pt idx="6114">
                  <c:v>1029</c:v>
                </c:pt>
                <c:pt idx="6115">
                  <c:v>1043</c:v>
                </c:pt>
                <c:pt idx="6116">
                  <c:v>1039</c:v>
                </c:pt>
                <c:pt idx="6117">
                  <c:v>1047</c:v>
                </c:pt>
                <c:pt idx="6118">
                  <c:v>1043</c:v>
                </c:pt>
                <c:pt idx="6119">
                  <c:v>1032</c:v>
                </c:pt>
                <c:pt idx="6120">
                  <c:v>1047</c:v>
                </c:pt>
                <c:pt idx="6121">
                  <c:v>1041</c:v>
                </c:pt>
                <c:pt idx="6122">
                  <c:v>1057</c:v>
                </c:pt>
                <c:pt idx="6123">
                  <c:v>1038</c:v>
                </c:pt>
                <c:pt idx="6124">
                  <c:v>1049</c:v>
                </c:pt>
                <c:pt idx="6125">
                  <c:v>1024</c:v>
                </c:pt>
                <c:pt idx="6126">
                  <c:v>1037</c:v>
                </c:pt>
                <c:pt idx="6127">
                  <c:v>1032</c:v>
                </c:pt>
                <c:pt idx="6128">
                  <c:v>1049</c:v>
                </c:pt>
                <c:pt idx="6129">
                  <c:v>1041</c:v>
                </c:pt>
                <c:pt idx="6130">
                  <c:v>1050</c:v>
                </c:pt>
                <c:pt idx="6131">
                  <c:v>1037</c:v>
                </c:pt>
                <c:pt idx="6132">
                  <c:v>1034</c:v>
                </c:pt>
                <c:pt idx="6133">
                  <c:v>1028</c:v>
                </c:pt>
                <c:pt idx="6134">
                  <c:v>1043</c:v>
                </c:pt>
                <c:pt idx="6135">
                  <c:v>1029</c:v>
                </c:pt>
                <c:pt idx="6136">
                  <c:v>1034</c:v>
                </c:pt>
                <c:pt idx="6137">
                  <c:v>1009</c:v>
                </c:pt>
                <c:pt idx="6138">
                  <c:v>1036</c:v>
                </c:pt>
                <c:pt idx="6139">
                  <c:v>1051</c:v>
                </c:pt>
                <c:pt idx="6140">
                  <c:v>1043</c:v>
                </c:pt>
                <c:pt idx="6141">
                  <c:v>1043</c:v>
                </c:pt>
                <c:pt idx="6142">
                  <c:v>1035</c:v>
                </c:pt>
                <c:pt idx="6143">
                  <c:v>1031</c:v>
                </c:pt>
                <c:pt idx="6144">
                  <c:v>1030</c:v>
                </c:pt>
                <c:pt idx="6145">
                  <c:v>1049</c:v>
                </c:pt>
                <c:pt idx="6146">
                  <c:v>1035</c:v>
                </c:pt>
                <c:pt idx="6147">
                  <c:v>1049</c:v>
                </c:pt>
                <c:pt idx="6148">
                  <c:v>1016</c:v>
                </c:pt>
                <c:pt idx="6149">
                  <c:v>1040</c:v>
                </c:pt>
                <c:pt idx="6150">
                  <c:v>1020</c:v>
                </c:pt>
                <c:pt idx="6151">
                  <c:v>1032</c:v>
                </c:pt>
                <c:pt idx="6152">
                  <c:v>1032</c:v>
                </c:pt>
                <c:pt idx="6153">
                  <c:v>1033</c:v>
                </c:pt>
                <c:pt idx="6154">
                  <c:v>1029</c:v>
                </c:pt>
                <c:pt idx="6155">
                  <c:v>1039</c:v>
                </c:pt>
                <c:pt idx="6156">
                  <c:v>1030</c:v>
                </c:pt>
                <c:pt idx="6157">
                  <c:v>1037</c:v>
                </c:pt>
                <c:pt idx="6158">
                  <c:v>1045</c:v>
                </c:pt>
                <c:pt idx="6159">
                  <c:v>1046</c:v>
                </c:pt>
                <c:pt idx="6160">
                  <c:v>1027</c:v>
                </c:pt>
                <c:pt idx="6161">
                  <c:v>1055</c:v>
                </c:pt>
                <c:pt idx="6162">
                  <c:v>1038</c:v>
                </c:pt>
                <c:pt idx="6163">
                  <c:v>1022</c:v>
                </c:pt>
                <c:pt idx="6164">
                  <c:v>1053</c:v>
                </c:pt>
                <c:pt idx="6165">
                  <c:v>1037</c:v>
                </c:pt>
                <c:pt idx="6166">
                  <c:v>1042</c:v>
                </c:pt>
                <c:pt idx="6167">
                  <c:v>1040</c:v>
                </c:pt>
                <c:pt idx="6168">
                  <c:v>1049</c:v>
                </c:pt>
                <c:pt idx="6169">
                  <c:v>1037</c:v>
                </c:pt>
                <c:pt idx="6170">
                  <c:v>1041</c:v>
                </c:pt>
                <c:pt idx="6171">
                  <c:v>1027</c:v>
                </c:pt>
                <c:pt idx="6172">
                  <c:v>1041</c:v>
                </c:pt>
                <c:pt idx="6173">
                  <c:v>1039</c:v>
                </c:pt>
                <c:pt idx="6174">
                  <c:v>1052</c:v>
                </c:pt>
                <c:pt idx="6175">
                  <c:v>1033</c:v>
                </c:pt>
                <c:pt idx="6176">
                  <c:v>1016</c:v>
                </c:pt>
                <c:pt idx="6177">
                  <c:v>1046</c:v>
                </c:pt>
                <c:pt idx="6178">
                  <c:v>1039</c:v>
                </c:pt>
                <c:pt idx="6179">
                  <c:v>1052</c:v>
                </c:pt>
                <c:pt idx="6180">
                  <c:v>1023</c:v>
                </c:pt>
                <c:pt idx="6181">
                  <c:v>1021</c:v>
                </c:pt>
                <c:pt idx="6182">
                  <c:v>1035</c:v>
                </c:pt>
                <c:pt idx="6183">
                  <c:v>1024</c:v>
                </c:pt>
                <c:pt idx="6184">
                  <c:v>1046</c:v>
                </c:pt>
                <c:pt idx="6185">
                  <c:v>1031</c:v>
                </c:pt>
                <c:pt idx="6186">
                  <c:v>1037</c:v>
                </c:pt>
                <c:pt idx="6187">
                  <c:v>1040</c:v>
                </c:pt>
                <c:pt idx="6188">
                  <c:v>1045</c:v>
                </c:pt>
                <c:pt idx="6189">
                  <c:v>1057</c:v>
                </c:pt>
                <c:pt idx="6190">
                  <c:v>1049</c:v>
                </c:pt>
                <c:pt idx="6191">
                  <c:v>1033</c:v>
                </c:pt>
                <c:pt idx="6192">
                  <c:v>1019</c:v>
                </c:pt>
                <c:pt idx="6193">
                  <c:v>1035</c:v>
                </c:pt>
                <c:pt idx="6194">
                  <c:v>1026</c:v>
                </c:pt>
                <c:pt idx="6195">
                  <c:v>1036</c:v>
                </c:pt>
                <c:pt idx="6196">
                  <c:v>1045</c:v>
                </c:pt>
                <c:pt idx="6197">
                  <c:v>1042</c:v>
                </c:pt>
                <c:pt idx="6198">
                  <c:v>1033</c:v>
                </c:pt>
                <c:pt idx="6199">
                  <c:v>1031</c:v>
                </c:pt>
                <c:pt idx="6200">
                  <c:v>1031</c:v>
                </c:pt>
                <c:pt idx="6201">
                  <c:v>1040</c:v>
                </c:pt>
                <c:pt idx="6202">
                  <c:v>1053</c:v>
                </c:pt>
                <c:pt idx="6203">
                  <c:v>1026</c:v>
                </c:pt>
                <c:pt idx="6204">
                  <c:v>1044</c:v>
                </c:pt>
                <c:pt idx="6205">
                  <c:v>1029</c:v>
                </c:pt>
                <c:pt idx="6206">
                  <c:v>1037</c:v>
                </c:pt>
                <c:pt idx="6207">
                  <c:v>1046</c:v>
                </c:pt>
                <c:pt idx="6208">
                  <c:v>1054</c:v>
                </c:pt>
                <c:pt idx="6209">
                  <c:v>1029</c:v>
                </c:pt>
                <c:pt idx="6210">
                  <c:v>1038</c:v>
                </c:pt>
                <c:pt idx="6211">
                  <c:v>1029</c:v>
                </c:pt>
                <c:pt idx="6212">
                  <c:v>1039</c:v>
                </c:pt>
                <c:pt idx="6213">
                  <c:v>1027</c:v>
                </c:pt>
                <c:pt idx="6214">
                  <c:v>1019</c:v>
                </c:pt>
                <c:pt idx="6215">
                  <c:v>1034</c:v>
                </c:pt>
                <c:pt idx="6216">
                  <c:v>1048</c:v>
                </c:pt>
                <c:pt idx="6217">
                  <c:v>1047</c:v>
                </c:pt>
                <c:pt idx="6218">
                  <c:v>1039</c:v>
                </c:pt>
                <c:pt idx="6219">
                  <c:v>1014</c:v>
                </c:pt>
                <c:pt idx="6220">
                  <c:v>1031</c:v>
                </c:pt>
                <c:pt idx="6221">
                  <c:v>1032</c:v>
                </c:pt>
                <c:pt idx="6222">
                  <c:v>1052</c:v>
                </c:pt>
                <c:pt idx="6223">
                  <c:v>1025</c:v>
                </c:pt>
                <c:pt idx="6224">
                  <c:v>1037</c:v>
                </c:pt>
                <c:pt idx="6225">
                  <c:v>1028</c:v>
                </c:pt>
                <c:pt idx="6226">
                  <c:v>1047</c:v>
                </c:pt>
                <c:pt idx="6227">
                  <c:v>1030</c:v>
                </c:pt>
                <c:pt idx="6228">
                  <c:v>1030</c:v>
                </c:pt>
                <c:pt idx="6229">
                  <c:v>1029</c:v>
                </c:pt>
                <c:pt idx="6230">
                  <c:v>1037</c:v>
                </c:pt>
                <c:pt idx="6231">
                  <c:v>1020</c:v>
                </c:pt>
                <c:pt idx="6232">
                  <c:v>1034</c:v>
                </c:pt>
                <c:pt idx="6233">
                  <c:v>1039</c:v>
                </c:pt>
                <c:pt idx="6234">
                  <c:v>1034</c:v>
                </c:pt>
                <c:pt idx="6235">
                  <c:v>1054</c:v>
                </c:pt>
                <c:pt idx="6236">
                  <c:v>1043</c:v>
                </c:pt>
                <c:pt idx="6237">
                  <c:v>1033</c:v>
                </c:pt>
                <c:pt idx="6238">
                  <c:v>1021</c:v>
                </c:pt>
                <c:pt idx="6239">
                  <c:v>1021</c:v>
                </c:pt>
                <c:pt idx="6240">
                  <c:v>1019</c:v>
                </c:pt>
                <c:pt idx="6241">
                  <c:v>1056</c:v>
                </c:pt>
                <c:pt idx="6242">
                  <c:v>1021</c:v>
                </c:pt>
                <c:pt idx="6243">
                  <c:v>1048</c:v>
                </c:pt>
                <c:pt idx="6244">
                  <c:v>1046</c:v>
                </c:pt>
                <c:pt idx="6245">
                  <c:v>1046</c:v>
                </c:pt>
                <c:pt idx="6246">
                  <c:v>1050</c:v>
                </c:pt>
                <c:pt idx="6247">
                  <c:v>1038</c:v>
                </c:pt>
                <c:pt idx="6248">
                  <c:v>1048</c:v>
                </c:pt>
                <c:pt idx="6249">
                  <c:v>1023</c:v>
                </c:pt>
                <c:pt idx="6250">
                  <c:v>1047</c:v>
                </c:pt>
                <c:pt idx="6251">
                  <c:v>1035</c:v>
                </c:pt>
                <c:pt idx="6252">
                  <c:v>1052</c:v>
                </c:pt>
                <c:pt idx="6253">
                  <c:v>1034</c:v>
                </c:pt>
                <c:pt idx="6254">
                  <c:v>1050</c:v>
                </c:pt>
                <c:pt idx="6255">
                  <c:v>1023</c:v>
                </c:pt>
                <c:pt idx="6256">
                  <c:v>1049</c:v>
                </c:pt>
                <c:pt idx="6257">
                  <c:v>1044</c:v>
                </c:pt>
                <c:pt idx="6258">
                  <c:v>1041</c:v>
                </c:pt>
                <c:pt idx="6259">
                  <c:v>1026</c:v>
                </c:pt>
                <c:pt idx="6260">
                  <c:v>1037</c:v>
                </c:pt>
                <c:pt idx="6261">
                  <c:v>1031</c:v>
                </c:pt>
                <c:pt idx="6262">
                  <c:v>1043</c:v>
                </c:pt>
                <c:pt idx="6263">
                  <c:v>1036</c:v>
                </c:pt>
                <c:pt idx="6264">
                  <c:v>1023</c:v>
                </c:pt>
                <c:pt idx="6265">
                  <c:v>1027</c:v>
                </c:pt>
                <c:pt idx="6266">
                  <c:v>1036</c:v>
                </c:pt>
                <c:pt idx="6267">
                  <c:v>1028</c:v>
                </c:pt>
                <c:pt idx="6268">
                  <c:v>1045</c:v>
                </c:pt>
                <c:pt idx="6269">
                  <c:v>1023</c:v>
                </c:pt>
                <c:pt idx="6270">
                  <c:v>1057</c:v>
                </c:pt>
                <c:pt idx="6271">
                  <c:v>1039</c:v>
                </c:pt>
                <c:pt idx="6272">
                  <c:v>1043</c:v>
                </c:pt>
                <c:pt idx="6273">
                  <c:v>1016</c:v>
                </c:pt>
                <c:pt idx="6274">
                  <c:v>1033</c:v>
                </c:pt>
                <c:pt idx="6275">
                  <c:v>1034</c:v>
                </c:pt>
                <c:pt idx="6276">
                  <c:v>1029</c:v>
                </c:pt>
                <c:pt idx="6277">
                  <c:v>1016</c:v>
                </c:pt>
                <c:pt idx="6278">
                  <c:v>1019</c:v>
                </c:pt>
                <c:pt idx="6279">
                  <c:v>1026</c:v>
                </c:pt>
                <c:pt idx="6280">
                  <c:v>1045</c:v>
                </c:pt>
                <c:pt idx="6281">
                  <c:v>1043</c:v>
                </c:pt>
                <c:pt idx="6282">
                  <c:v>1028</c:v>
                </c:pt>
                <c:pt idx="6283">
                  <c:v>1035</c:v>
                </c:pt>
                <c:pt idx="6284">
                  <c:v>1039</c:v>
                </c:pt>
                <c:pt idx="6285">
                  <c:v>1013</c:v>
                </c:pt>
                <c:pt idx="6286">
                  <c:v>1046</c:v>
                </c:pt>
                <c:pt idx="6287">
                  <c:v>1045</c:v>
                </c:pt>
                <c:pt idx="6288">
                  <c:v>1029</c:v>
                </c:pt>
                <c:pt idx="6289">
                  <c:v>1045</c:v>
                </c:pt>
                <c:pt idx="6290">
                  <c:v>1038</c:v>
                </c:pt>
                <c:pt idx="6291">
                  <c:v>1024</c:v>
                </c:pt>
                <c:pt idx="6292">
                  <c:v>1024</c:v>
                </c:pt>
                <c:pt idx="6293">
                  <c:v>1010</c:v>
                </c:pt>
                <c:pt idx="6294">
                  <c:v>1043</c:v>
                </c:pt>
                <c:pt idx="6295">
                  <c:v>1045</c:v>
                </c:pt>
                <c:pt idx="6296">
                  <c:v>1027</c:v>
                </c:pt>
                <c:pt idx="6297">
                  <c:v>1044</c:v>
                </c:pt>
                <c:pt idx="6298">
                  <c:v>1038</c:v>
                </c:pt>
                <c:pt idx="6299">
                  <c:v>1033</c:v>
                </c:pt>
                <c:pt idx="6300">
                  <c:v>1055</c:v>
                </c:pt>
                <c:pt idx="6301">
                  <c:v>1026</c:v>
                </c:pt>
                <c:pt idx="6302">
                  <c:v>1037</c:v>
                </c:pt>
                <c:pt idx="6303">
                  <c:v>1026</c:v>
                </c:pt>
                <c:pt idx="6304">
                  <c:v>1044</c:v>
                </c:pt>
                <c:pt idx="6305">
                  <c:v>1029</c:v>
                </c:pt>
                <c:pt idx="6306">
                  <c:v>1028</c:v>
                </c:pt>
                <c:pt idx="6307">
                  <c:v>1055</c:v>
                </c:pt>
                <c:pt idx="6308">
                  <c:v>1031</c:v>
                </c:pt>
                <c:pt idx="6309">
                  <c:v>1020</c:v>
                </c:pt>
                <c:pt idx="6310">
                  <c:v>1016</c:v>
                </c:pt>
                <c:pt idx="6311">
                  <c:v>1053</c:v>
                </c:pt>
                <c:pt idx="6312">
                  <c:v>1027</c:v>
                </c:pt>
                <c:pt idx="6313">
                  <c:v>1023</c:v>
                </c:pt>
                <c:pt idx="6314">
                  <c:v>1014</c:v>
                </c:pt>
                <c:pt idx="6315">
                  <c:v>1027</c:v>
                </c:pt>
                <c:pt idx="6316">
                  <c:v>1005</c:v>
                </c:pt>
                <c:pt idx="6317">
                  <c:v>1041</c:v>
                </c:pt>
                <c:pt idx="6318">
                  <c:v>1050</c:v>
                </c:pt>
                <c:pt idx="6319">
                  <c:v>1008</c:v>
                </c:pt>
                <c:pt idx="6320">
                  <c:v>1010</c:v>
                </c:pt>
                <c:pt idx="6321">
                  <c:v>1013</c:v>
                </c:pt>
                <c:pt idx="6322">
                  <c:v>1039</c:v>
                </c:pt>
                <c:pt idx="6323">
                  <c:v>1034</c:v>
                </c:pt>
                <c:pt idx="6324">
                  <c:v>1053</c:v>
                </c:pt>
                <c:pt idx="6325">
                  <c:v>1016</c:v>
                </c:pt>
                <c:pt idx="6326">
                  <c:v>1020</c:v>
                </c:pt>
                <c:pt idx="6327">
                  <c:v>1038</c:v>
                </c:pt>
                <c:pt idx="6328">
                  <c:v>1036</c:v>
                </c:pt>
                <c:pt idx="6329">
                  <c:v>1039</c:v>
                </c:pt>
                <c:pt idx="6330">
                  <c:v>1017</c:v>
                </c:pt>
                <c:pt idx="6331">
                  <c:v>1037</c:v>
                </c:pt>
                <c:pt idx="6332">
                  <c:v>1021</c:v>
                </c:pt>
                <c:pt idx="6333">
                  <c:v>1027</c:v>
                </c:pt>
                <c:pt idx="6334">
                  <c:v>1035</c:v>
                </c:pt>
                <c:pt idx="6335">
                  <c:v>1028</c:v>
                </c:pt>
                <c:pt idx="6336">
                  <c:v>1015</c:v>
                </c:pt>
                <c:pt idx="6337">
                  <c:v>1010</c:v>
                </c:pt>
                <c:pt idx="6338">
                  <c:v>1044</c:v>
                </c:pt>
                <c:pt idx="6339">
                  <c:v>1032</c:v>
                </c:pt>
                <c:pt idx="6340">
                  <c:v>1025</c:v>
                </c:pt>
                <c:pt idx="6341">
                  <c:v>1048</c:v>
                </c:pt>
                <c:pt idx="6342">
                  <c:v>1018</c:v>
                </c:pt>
                <c:pt idx="6343">
                  <c:v>1027</c:v>
                </c:pt>
                <c:pt idx="6344">
                  <c:v>1021</c:v>
                </c:pt>
                <c:pt idx="6345">
                  <c:v>1031</c:v>
                </c:pt>
                <c:pt idx="6346">
                  <c:v>1021</c:v>
                </c:pt>
                <c:pt idx="6347">
                  <c:v>1023</c:v>
                </c:pt>
                <c:pt idx="6348">
                  <c:v>1045</c:v>
                </c:pt>
                <c:pt idx="6349">
                  <c:v>1035</c:v>
                </c:pt>
                <c:pt idx="6350">
                  <c:v>1034</c:v>
                </c:pt>
                <c:pt idx="6351">
                  <c:v>1024</c:v>
                </c:pt>
                <c:pt idx="6352">
                  <c:v>1052</c:v>
                </c:pt>
                <c:pt idx="6353">
                  <c:v>1042</c:v>
                </c:pt>
                <c:pt idx="6354">
                  <c:v>1030</c:v>
                </c:pt>
                <c:pt idx="6355">
                  <c:v>1051</c:v>
                </c:pt>
                <c:pt idx="6356">
                  <c:v>1042</c:v>
                </c:pt>
                <c:pt idx="6357">
                  <c:v>1035</c:v>
                </c:pt>
                <c:pt idx="6358">
                  <c:v>1043</c:v>
                </c:pt>
                <c:pt idx="6359">
                  <c:v>1047</c:v>
                </c:pt>
                <c:pt idx="6360">
                  <c:v>1034</c:v>
                </c:pt>
                <c:pt idx="6361">
                  <c:v>1041</c:v>
                </c:pt>
                <c:pt idx="6362">
                  <c:v>1008</c:v>
                </c:pt>
                <c:pt idx="6363">
                  <c:v>1042</c:v>
                </c:pt>
                <c:pt idx="6364">
                  <c:v>1037</c:v>
                </c:pt>
                <c:pt idx="6365">
                  <c:v>1030</c:v>
                </c:pt>
                <c:pt idx="6366">
                  <c:v>1029</c:v>
                </c:pt>
                <c:pt idx="6367">
                  <c:v>1036</c:v>
                </c:pt>
                <c:pt idx="6368">
                  <c:v>1028</c:v>
                </c:pt>
                <c:pt idx="6369">
                  <c:v>1039</c:v>
                </c:pt>
                <c:pt idx="6370">
                  <c:v>1015</c:v>
                </c:pt>
                <c:pt idx="6371">
                  <c:v>1028</c:v>
                </c:pt>
                <c:pt idx="6372">
                  <c:v>1025</c:v>
                </c:pt>
                <c:pt idx="6373">
                  <c:v>1032</c:v>
                </c:pt>
                <c:pt idx="6374">
                  <c:v>1023</c:v>
                </c:pt>
                <c:pt idx="6375">
                  <c:v>1042</c:v>
                </c:pt>
                <c:pt idx="6376">
                  <c:v>1026</c:v>
                </c:pt>
                <c:pt idx="6377">
                  <c:v>1034</c:v>
                </c:pt>
                <c:pt idx="6378">
                  <c:v>1020</c:v>
                </c:pt>
                <c:pt idx="6379">
                  <c:v>1034</c:v>
                </c:pt>
                <c:pt idx="6380">
                  <c:v>1012</c:v>
                </c:pt>
                <c:pt idx="6381">
                  <c:v>1015</c:v>
                </c:pt>
                <c:pt idx="6382">
                  <c:v>1024</c:v>
                </c:pt>
                <c:pt idx="6383">
                  <c:v>1024</c:v>
                </c:pt>
                <c:pt idx="6384">
                  <c:v>1030</c:v>
                </c:pt>
                <c:pt idx="6385">
                  <c:v>1031</c:v>
                </c:pt>
                <c:pt idx="6386">
                  <c:v>1041</c:v>
                </c:pt>
                <c:pt idx="6387">
                  <c:v>1040</c:v>
                </c:pt>
                <c:pt idx="6388">
                  <c:v>1029</c:v>
                </c:pt>
                <c:pt idx="6389">
                  <c:v>1038</c:v>
                </c:pt>
                <c:pt idx="6390">
                  <c:v>1028</c:v>
                </c:pt>
                <c:pt idx="6391">
                  <c:v>1037</c:v>
                </c:pt>
                <c:pt idx="6392">
                  <c:v>1037</c:v>
                </c:pt>
                <c:pt idx="6393">
                  <c:v>1036</c:v>
                </c:pt>
                <c:pt idx="6394">
                  <c:v>1029</c:v>
                </c:pt>
                <c:pt idx="6395">
                  <c:v>1041</c:v>
                </c:pt>
                <c:pt idx="6396">
                  <c:v>1044</c:v>
                </c:pt>
                <c:pt idx="6397">
                  <c:v>1034</c:v>
                </c:pt>
                <c:pt idx="6398">
                  <c:v>1044</c:v>
                </c:pt>
                <c:pt idx="6399">
                  <c:v>1022</c:v>
                </c:pt>
                <c:pt idx="6400">
                  <c:v>1036</c:v>
                </c:pt>
                <c:pt idx="6401">
                  <c:v>1015</c:v>
                </c:pt>
                <c:pt idx="6402">
                  <c:v>1026</c:v>
                </c:pt>
                <c:pt idx="6403">
                  <c:v>1045</c:v>
                </c:pt>
                <c:pt idx="6404">
                  <c:v>1045</c:v>
                </c:pt>
                <c:pt idx="6405">
                  <c:v>1029</c:v>
                </c:pt>
                <c:pt idx="6406">
                  <c:v>1065</c:v>
                </c:pt>
                <c:pt idx="6407">
                  <c:v>1035</c:v>
                </c:pt>
                <c:pt idx="6408">
                  <c:v>1033</c:v>
                </c:pt>
                <c:pt idx="6409">
                  <c:v>1019</c:v>
                </c:pt>
                <c:pt idx="6410">
                  <c:v>1036</c:v>
                </c:pt>
                <c:pt idx="6411">
                  <c:v>1032</c:v>
                </c:pt>
                <c:pt idx="6412">
                  <c:v>1017</c:v>
                </c:pt>
                <c:pt idx="6413">
                  <c:v>1042</c:v>
                </c:pt>
                <c:pt idx="6414">
                  <c:v>1015</c:v>
                </c:pt>
                <c:pt idx="6415">
                  <c:v>1039</c:v>
                </c:pt>
                <c:pt idx="6416">
                  <c:v>1038</c:v>
                </c:pt>
                <c:pt idx="6417">
                  <c:v>1032</c:v>
                </c:pt>
                <c:pt idx="6418">
                  <c:v>1037</c:v>
                </c:pt>
                <c:pt idx="6419">
                  <c:v>1020</c:v>
                </c:pt>
                <c:pt idx="6420">
                  <c:v>1019</c:v>
                </c:pt>
                <c:pt idx="6421">
                  <c:v>1031</c:v>
                </c:pt>
                <c:pt idx="6422">
                  <c:v>1031</c:v>
                </c:pt>
                <c:pt idx="6423">
                  <c:v>1029</c:v>
                </c:pt>
                <c:pt idx="6424">
                  <c:v>1036</c:v>
                </c:pt>
                <c:pt idx="6425">
                  <c:v>1020</c:v>
                </c:pt>
                <c:pt idx="6426">
                  <c:v>1031</c:v>
                </c:pt>
                <c:pt idx="6427">
                  <c:v>1040</c:v>
                </c:pt>
                <c:pt idx="6428">
                  <c:v>1035</c:v>
                </c:pt>
                <c:pt idx="6429">
                  <c:v>1057</c:v>
                </c:pt>
                <c:pt idx="6430">
                  <c:v>1052</c:v>
                </c:pt>
                <c:pt idx="6431">
                  <c:v>1033</c:v>
                </c:pt>
                <c:pt idx="6432">
                  <c:v>1041</c:v>
                </c:pt>
                <c:pt idx="6433">
                  <c:v>1044</c:v>
                </c:pt>
                <c:pt idx="6434">
                  <c:v>1022</c:v>
                </c:pt>
                <c:pt idx="6435">
                  <c:v>1034</c:v>
                </c:pt>
                <c:pt idx="6436">
                  <c:v>1042</c:v>
                </c:pt>
                <c:pt idx="6437">
                  <c:v>1050</c:v>
                </c:pt>
                <c:pt idx="6438">
                  <c:v>1037</c:v>
                </c:pt>
                <c:pt idx="6439">
                  <c:v>1034</c:v>
                </c:pt>
                <c:pt idx="6440">
                  <c:v>1032</c:v>
                </c:pt>
                <c:pt idx="6441">
                  <c:v>1035</c:v>
                </c:pt>
                <c:pt idx="6442">
                  <c:v>1049</c:v>
                </c:pt>
                <c:pt idx="6443">
                  <c:v>1027</c:v>
                </c:pt>
                <c:pt idx="6444">
                  <c:v>1032</c:v>
                </c:pt>
                <c:pt idx="6445">
                  <c:v>1034</c:v>
                </c:pt>
                <c:pt idx="6446">
                  <c:v>1032</c:v>
                </c:pt>
                <c:pt idx="6447">
                  <c:v>1046</c:v>
                </c:pt>
                <c:pt idx="6448">
                  <c:v>1023</c:v>
                </c:pt>
                <c:pt idx="6449">
                  <c:v>1045</c:v>
                </c:pt>
                <c:pt idx="6450">
                  <c:v>1027</c:v>
                </c:pt>
                <c:pt idx="6451">
                  <c:v>1050</c:v>
                </c:pt>
                <c:pt idx="6452">
                  <c:v>1020</c:v>
                </c:pt>
                <c:pt idx="6453">
                  <c:v>1042</c:v>
                </c:pt>
                <c:pt idx="6454">
                  <c:v>1035</c:v>
                </c:pt>
                <c:pt idx="6455">
                  <c:v>1027</c:v>
                </c:pt>
                <c:pt idx="6456">
                  <c:v>1039</c:v>
                </c:pt>
                <c:pt idx="6457">
                  <c:v>1031</c:v>
                </c:pt>
                <c:pt idx="6458">
                  <c:v>1014</c:v>
                </c:pt>
                <c:pt idx="6459">
                  <c:v>1035</c:v>
                </c:pt>
                <c:pt idx="6460">
                  <c:v>1039</c:v>
                </c:pt>
                <c:pt idx="6461">
                  <c:v>1030</c:v>
                </c:pt>
                <c:pt idx="6462">
                  <c:v>1027</c:v>
                </c:pt>
                <c:pt idx="6463">
                  <c:v>1021</c:v>
                </c:pt>
                <c:pt idx="6464">
                  <c:v>1035</c:v>
                </c:pt>
                <c:pt idx="6465">
                  <c:v>1035</c:v>
                </c:pt>
                <c:pt idx="6466">
                  <c:v>1042</c:v>
                </c:pt>
                <c:pt idx="6467">
                  <c:v>1017</c:v>
                </c:pt>
                <c:pt idx="6468">
                  <c:v>1023</c:v>
                </c:pt>
                <c:pt idx="6469">
                  <c:v>1024</c:v>
                </c:pt>
                <c:pt idx="6470">
                  <c:v>1045</c:v>
                </c:pt>
                <c:pt idx="6471">
                  <c:v>1003</c:v>
                </c:pt>
                <c:pt idx="6472">
                  <c:v>1047</c:v>
                </c:pt>
                <c:pt idx="6473">
                  <c:v>1048</c:v>
                </c:pt>
                <c:pt idx="6474">
                  <c:v>1041</c:v>
                </c:pt>
                <c:pt idx="6475">
                  <c:v>1027</c:v>
                </c:pt>
                <c:pt idx="6476">
                  <c:v>1022</c:v>
                </c:pt>
                <c:pt idx="6477">
                  <c:v>1013</c:v>
                </c:pt>
                <c:pt idx="6478">
                  <c:v>1004</c:v>
                </c:pt>
                <c:pt idx="6479">
                  <c:v>1036</c:v>
                </c:pt>
                <c:pt idx="6480">
                  <c:v>1026</c:v>
                </c:pt>
                <c:pt idx="6481">
                  <c:v>1038</c:v>
                </c:pt>
                <c:pt idx="6482">
                  <c:v>1029</c:v>
                </c:pt>
                <c:pt idx="6483">
                  <c:v>1047</c:v>
                </c:pt>
                <c:pt idx="6484">
                  <c:v>1020</c:v>
                </c:pt>
                <c:pt idx="6485">
                  <c:v>1028</c:v>
                </c:pt>
                <c:pt idx="6486">
                  <c:v>1038</c:v>
                </c:pt>
                <c:pt idx="6487">
                  <c:v>1022</c:v>
                </c:pt>
                <c:pt idx="6488">
                  <c:v>1039</c:v>
                </c:pt>
                <c:pt idx="6489">
                  <c:v>1038</c:v>
                </c:pt>
                <c:pt idx="6490">
                  <c:v>1031</c:v>
                </c:pt>
                <c:pt idx="6491">
                  <c:v>1034</c:v>
                </c:pt>
                <c:pt idx="6492">
                  <c:v>1047</c:v>
                </c:pt>
                <c:pt idx="6493">
                  <c:v>1021</c:v>
                </c:pt>
                <c:pt idx="6494">
                  <c:v>1039</c:v>
                </c:pt>
                <c:pt idx="6495">
                  <c:v>1020</c:v>
                </c:pt>
                <c:pt idx="6496">
                  <c:v>1048</c:v>
                </c:pt>
                <c:pt idx="6497">
                  <c:v>1036</c:v>
                </c:pt>
                <c:pt idx="6498">
                  <c:v>1047</c:v>
                </c:pt>
                <c:pt idx="6499">
                  <c:v>1050</c:v>
                </c:pt>
                <c:pt idx="6500">
                  <c:v>1030</c:v>
                </c:pt>
                <c:pt idx="6501">
                  <c:v>1024</c:v>
                </c:pt>
                <c:pt idx="6502">
                  <c:v>1042</c:v>
                </c:pt>
                <c:pt idx="6503">
                  <c:v>1040</c:v>
                </c:pt>
                <c:pt idx="6504">
                  <c:v>1034</c:v>
                </c:pt>
                <c:pt idx="6505">
                  <c:v>1043</c:v>
                </c:pt>
                <c:pt idx="6506">
                  <c:v>1043</c:v>
                </c:pt>
                <c:pt idx="6507">
                  <c:v>1052</c:v>
                </c:pt>
                <c:pt idx="6508">
                  <c:v>1016</c:v>
                </c:pt>
                <c:pt idx="6509">
                  <c:v>1045</c:v>
                </c:pt>
                <c:pt idx="6510">
                  <c:v>1026</c:v>
                </c:pt>
                <c:pt idx="6511">
                  <c:v>1038</c:v>
                </c:pt>
                <c:pt idx="6512">
                  <c:v>1016</c:v>
                </c:pt>
                <c:pt idx="6513">
                  <c:v>1050</c:v>
                </c:pt>
                <c:pt idx="6514">
                  <c:v>1038</c:v>
                </c:pt>
                <c:pt idx="6515">
                  <c:v>1047</c:v>
                </c:pt>
                <c:pt idx="6516">
                  <c:v>1025</c:v>
                </c:pt>
                <c:pt idx="6517">
                  <c:v>1054</c:v>
                </c:pt>
                <c:pt idx="6518">
                  <c:v>1028</c:v>
                </c:pt>
                <c:pt idx="6519">
                  <c:v>1052</c:v>
                </c:pt>
                <c:pt idx="6520">
                  <c:v>1022</c:v>
                </c:pt>
                <c:pt idx="6521">
                  <c:v>1019</c:v>
                </c:pt>
                <c:pt idx="6522">
                  <c:v>1014</c:v>
                </c:pt>
                <c:pt idx="6523">
                  <c:v>1043</c:v>
                </c:pt>
                <c:pt idx="6524">
                  <c:v>1044</c:v>
                </c:pt>
                <c:pt idx="6525">
                  <c:v>1025</c:v>
                </c:pt>
                <c:pt idx="6526">
                  <c:v>1018</c:v>
                </c:pt>
                <c:pt idx="6527">
                  <c:v>1023</c:v>
                </c:pt>
                <c:pt idx="6528">
                  <c:v>1027</c:v>
                </c:pt>
                <c:pt idx="6529">
                  <c:v>1031</c:v>
                </c:pt>
                <c:pt idx="6530">
                  <c:v>1025</c:v>
                </c:pt>
                <c:pt idx="6531">
                  <c:v>1028</c:v>
                </c:pt>
                <c:pt idx="6532">
                  <c:v>1037</c:v>
                </c:pt>
                <c:pt idx="6533">
                  <c:v>1041</c:v>
                </c:pt>
                <c:pt idx="6534">
                  <c:v>1027</c:v>
                </c:pt>
                <c:pt idx="6535">
                  <c:v>1025</c:v>
                </c:pt>
                <c:pt idx="6536">
                  <c:v>1020</c:v>
                </c:pt>
                <c:pt idx="6537">
                  <c:v>1025</c:v>
                </c:pt>
                <c:pt idx="6538">
                  <c:v>1032</c:v>
                </c:pt>
                <c:pt idx="6539">
                  <c:v>1014</c:v>
                </c:pt>
                <c:pt idx="6540">
                  <c:v>1033</c:v>
                </c:pt>
                <c:pt idx="6541">
                  <c:v>1047</c:v>
                </c:pt>
                <c:pt idx="6542">
                  <c:v>1015</c:v>
                </c:pt>
                <c:pt idx="6543">
                  <c:v>1039</c:v>
                </c:pt>
                <c:pt idx="6544">
                  <c:v>1006</c:v>
                </c:pt>
                <c:pt idx="6545">
                  <c:v>1028</c:v>
                </c:pt>
                <c:pt idx="6546">
                  <c:v>1013</c:v>
                </c:pt>
                <c:pt idx="6547">
                  <c:v>1030</c:v>
                </c:pt>
                <c:pt idx="6548">
                  <c:v>1023</c:v>
                </c:pt>
                <c:pt idx="6549">
                  <c:v>1023</c:v>
                </c:pt>
                <c:pt idx="6550">
                  <c:v>1038</c:v>
                </c:pt>
                <c:pt idx="6551">
                  <c:v>1020</c:v>
                </c:pt>
                <c:pt idx="6552">
                  <c:v>1015</c:v>
                </c:pt>
                <c:pt idx="6553">
                  <c:v>1036</c:v>
                </c:pt>
                <c:pt idx="6554">
                  <c:v>1006</c:v>
                </c:pt>
                <c:pt idx="6555">
                  <c:v>1030</c:v>
                </c:pt>
                <c:pt idx="6556">
                  <c:v>1022</c:v>
                </c:pt>
                <c:pt idx="6557">
                  <c:v>1038</c:v>
                </c:pt>
                <c:pt idx="6558">
                  <c:v>1020</c:v>
                </c:pt>
                <c:pt idx="6559">
                  <c:v>1020</c:v>
                </c:pt>
                <c:pt idx="6560">
                  <c:v>1012</c:v>
                </c:pt>
                <c:pt idx="6561">
                  <c:v>1026</c:v>
                </c:pt>
                <c:pt idx="6562">
                  <c:v>1007</c:v>
                </c:pt>
                <c:pt idx="6563">
                  <c:v>1020</c:v>
                </c:pt>
                <c:pt idx="6564">
                  <c:v>1039</c:v>
                </c:pt>
                <c:pt idx="6565">
                  <c:v>1020</c:v>
                </c:pt>
                <c:pt idx="6566">
                  <c:v>1032</c:v>
                </c:pt>
                <c:pt idx="6567">
                  <c:v>1049</c:v>
                </c:pt>
                <c:pt idx="6568">
                  <c:v>1026</c:v>
                </c:pt>
                <c:pt idx="6569">
                  <c:v>1040</c:v>
                </c:pt>
                <c:pt idx="6570">
                  <c:v>1012</c:v>
                </c:pt>
                <c:pt idx="6571">
                  <c:v>1017</c:v>
                </c:pt>
                <c:pt idx="6572">
                  <c:v>1041</c:v>
                </c:pt>
                <c:pt idx="6573">
                  <c:v>1039</c:v>
                </c:pt>
                <c:pt idx="6574">
                  <c:v>1034</c:v>
                </c:pt>
                <c:pt idx="6575">
                  <c:v>1021</c:v>
                </c:pt>
                <c:pt idx="6576">
                  <c:v>1039</c:v>
                </c:pt>
                <c:pt idx="6577">
                  <c:v>1032</c:v>
                </c:pt>
                <c:pt idx="6578">
                  <c:v>1021</c:v>
                </c:pt>
                <c:pt idx="6579">
                  <c:v>1035</c:v>
                </c:pt>
                <c:pt idx="6580">
                  <c:v>1039</c:v>
                </c:pt>
                <c:pt idx="6581">
                  <c:v>1026</c:v>
                </c:pt>
                <c:pt idx="6582">
                  <c:v>1027</c:v>
                </c:pt>
                <c:pt idx="6583">
                  <c:v>1038</c:v>
                </c:pt>
                <c:pt idx="6584">
                  <c:v>1033</c:v>
                </c:pt>
                <c:pt idx="6585">
                  <c:v>1015</c:v>
                </c:pt>
                <c:pt idx="6586">
                  <c:v>1032</c:v>
                </c:pt>
                <c:pt idx="6587">
                  <c:v>1040</c:v>
                </c:pt>
                <c:pt idx="6588">
                  <c:v>1034</c:v>
                </c:pt>
                <c:pt idx="6589">
                  <c:v>1053</c:v>
                </c:pt>
                <c:pt idx="6590">
                  <c:v>1016</c:v>
                </c:pt>
                <c:pt idx="6591">
                  <c:v>1035</c:v>
                </c:pt>
                <c:pt idx="6592">
                  <c:v>1025</c:v>
                </c:pt>
                <c:pt idx="6593">
                  <c:v>1030</c:v>
                </c:pt>
                <c:pt idx="6594">
                  <c:v>1026</c:v>
                </c:pt>
                <c:pt idx="6595">
                  <c:v>1034</c:v>
                </c:pt>
                <c:pt idx="6596">
                  <c:v>1035</c:v>
                </c:pt>
                <c:pt idx="6597">
                  <c:v>1036</c:v>
                </c:pt>
                <c:pt idx="6598">
                  <c:v>1006</c:v>
                </c:pt>
                <c:pt idx="6599">
                  <c:v>1031</c:v>
                </c:pt>
                <c:pt idx="6600">
                  <c:v>1007</c:v>
                </c:pt>
                <c:pt idx="6601">
                  <c:v>1037</c:v>
                </c:pt>
                <c:pt idx="6602">
                  <c:v>1049</c:v>
                </c:pt>
                <c:pt idx="6603">
                  <c:v>1024</c:v>
                </c:pt>
                <c:pt idx="6604">
                  <c:v>1020</c:v>
                </c:pt>
                <c:pt idx="6605">
                  <c:v>1043</c:v>
                </c:pt>
                <c:pt idx="6606">
                  <c:v>1024</c:v>
                </c:pt>
                <c:pt idx="6607">
                  <c:v>1023</c:v>
                </c:pt>
                <c:pt idx="6608">
                  <c:v>1040</c:v>
                </c:pt>
                <c:pt idx="6609">
                  <c:v>1032</c:v>
                </c:pt>
                <c:pt idx="6610">
                  <c:v>1040</c:v>
                </c:pt>
                <c:pt idx="6611">
                  <c:v>1022</c:v>
                </c:pt>
                <c:pt idx="6612">
                  <c:v>1019</c:v>
                </c:pt>
                <c:pt idx="6613">
                  <c:v>1024</c:v>
                </c:pt>
                <c:pt idx="6614">
                  <c:v>1022</c:v>
                </c:pt>
                <c:pt idx="6615">
                  <c:v>1044</c:v>
                </c:pt>
                <c:pt idx="6616">
                  <c:v>1025</c:v>
                </c:pt>
                <c:pt idx="6617">
                  <c:v>1052</c:v>
                </c:pt>
                <c:pt idx="6618">
                  <c:v>1028</c:v>
                </c:pt>
                <c:pt idx="6619">
                  <c:v>1048</c:v>
                </c:pt>
                <c:pt idx="6620">
                  <c:v>1022</c:v>
                </c:pt>
                <c:pt idx="6621">
                  <c:v>1032</c:v>
                </c:pt>
                <c:pt idx="6622">
                  <c:v>1019</c:v>
                </c:pt>
                <c:pt idx="6623">
                  <c:v>1032</c:v>
                </c:pt>
                <c:pt idx="6624">
                  <c:v>1018</c:v>
                </c:pt>
                <c:pt idx="6625">
                  <c:v>1049</c:v>
                </c:pt>
                <c:pt idx="6626">
                  <c:v>1027</c:v>
                </c:pt>
                <c:pt idx="6627">
                  <c:v>1028</c:v>
                </c:pt>
                <c:pt idx="6628">
                  <c:v>1025</c:v>
                </c:pt>
                <c:pt idx="6629">
                  <c:v>1014</c:v>
                </c:pt>
                <c:pt idx="6630">
                  <c:v>1022</c:v>
                </c:pt>
                <c:pt idx="6631">
                  <c:v>1037</c:v>
                </c:pt>
                <c:pt idx="6632">
                  <c:v>1037</c:v>
                </c:pt>
                <c:pt idx="6633">
                  <c:v>1041</c:v>
                </c:pt>
                <c:pt idx="6634">
                  <c:v>1027</c:v>
                </c:pt>
                <c:pt idx="6635">
                  <c:v>1033</c:v>
                </c:pt>
                <c:pt idx="6636">
                  <c:v>1051</c:v>
                </c:pt>
                <c:pt idx="6637">
                  <c:v>1020</c:v>
                </c:pt>
                <c:pt idx="6638">
                  <c:v>1040</c:v>
                </c:pt>
                <c:pt idx="6639">
                  <c:v>1035</c:v>
                </c:pt>
                <c:pt idx="6640">
                  <c:v>1044</c:v>
                </c:pt>
                <c:pt idx="6641">
                  <c:v>1029</c:v>
                </c:pt>
                <c:pt idx="6642">
                  <c:v>1025</c:v>
                </c:pt>
                <c:pt idx="6643">
                  <c:v>1045</c:v>
                </c:pt>
                <c:pt idx="6644">
                  <c:v>1022</c:v>
                </c:pt>
                <c:pt idx="6645">
                  <c:v>1045</c:v>
                </c:pt>
                <c:pt idx="6646">
                  <c:v>1021</c:v>
                </c:pt>
                <c:pt idx="6647">
                  <c:v>1024</c:v>
                </c:pt>
                <c:pt idx="6648">
                  <c:v>1030</c:v>
                </c:pt>
                <c:pt idx="6649">
                  <c:v>1043</c:v>
                </c:pt>
                <c:pt idx="6650">
                  <c:v>1050</c:v>
                </c:pt>
                <c:pt idx="6651">
                  <c:v>1029</c:v>
                </c:pt>
                <c:pt idx="6652">
                  <c:v>1031</c:v>
                </c:pt>
                <c:pt idx="6653">
                  <c:v>1033</c:v>
                </c:pt>
                <c:pt idx="6654">
                  <c:v>1034</c:v>
                </c:pt>
                <c:pt idx="6655">
                  <c:v>1025</c:v>
                </c:pt>
                <c:pt idx="6656">
                  <c:v>1037</c:v>
                </c:pt>
                <c:pt idx="6657">
                  <c:v>1027</c:v>
                </c:pt>
                <c:pt idx="6658">
                  <c:v>1047</c:v>
                </c:pt>
                <c:pt idx="6659">
                  <c:v>1020</c:v>
                </c:pt>
                <c:pt idx="6660">
                  <c:v>1032</c:v>
                </c:pt>
                <c:pt idx="6661">
                  <c:v>1035</c:v>
                </c:pt>
                <c:pt idx="6662">
                  <c:v>1042</c:v>
                </c:pt>
                <c:pt idx="6663">
                  <c:v>1035</c:v>
                </c:pt>
                <c:pt idx="6664">
                  <c:v>1036</c:v>
                </c:pt>
                <c:pt idx="6665">
                  <c:v>1051</c:v>
                </c:pt>
                <c:pt idx="6666">
                  <c:v>1042</c:v>
                </c:pt>
                <c:pt idx="6667">
                  <c:v>1028</c:v>
                </c:pt>
                <c:pt idx="6668">
                  <c:v>1030</c:v>
                </c:pt>
                <c:pt idx="6669">
                  <c:v>1047</c:v>
                </c:pt>
                <c:pt idx="6670">
                  <c:v>1042</c:v>
                </c:pt>
                <c:pt idx="6671">
                  <c:v>1043</c:v>
                </c:pt>
                <c:pt idx="6672">
                  <c:v>1028</c:v>
                </c:pt>
                <c:pt idx="6673">
                  <c:v>1048</c:v>
                </c:pt>
                <c:pt idx="6674">
                  <c:v>1031</c:v>
                </c:pt>
                <c:pt idx="6675">
                  <c:v>1035</c:v>
                </c:pt>
                <c:pt idx="6676">
                  <c:v>1029</c:v>
                </c:pt>
                <c:pt idx="6677">
                  <c:v>1050</c:v>
                </c:pt>
                <c:pt idx="6678">
                  <c:v>1047</c:v>
                </c:pt>
                <c:pt idx="6679">
                  <c:v>1039</c:v>
                </c:pt>
                <c:pt idx="6680">
                  <c:v>1039</c:v>
                </c:pt>
                <c:pt idx="6681">
                  <c:v>1027</c:v>
                </c:pt>
                <c:pt idx="6682">
                  <c:v>1037</c:v>
                </c:pt>
                <c:pt idx="6683">
                  <c:v>1028</c:v>
                </c:pt>
                <c:pt idx="6684">
                  <c:v>1045</c:v>
                </c:pt>
                <c:pt idx="6685">
                  <c:v>1020</c:v>
                </c:pt>
                <c:pt idx="6686">
                  <c:v>1049</c:v>
                </c:pt>
                <c:pt idx="6687">
                  <c:v>1034</c:v>
                </c:pt>
                <c:pt idx="6688">
                  <c:v>1037</c:v>
                </c:pt>
                <c:pt idx="6689">
                  <c:v>1022</c:v>
                </c:pt>
                <c:pt idx="6690">
                  <c:v>1009</c:v>
                </c:pt>
                <c:pt idx="6691">
                  <c:v>1027</c:v>
                </c:pt>
                <c:pt idx="6692">
                  <c:v>1042</c:v>
                </c:pt>
                <c:pt idx="6693">
                  <c:v>1019</c:v>
                </c:pt>
                <c:pt idx="6694">
                  <c:v>1047</c:v>
                </c:pt>
                <c:pt idx="6695">
                  <c:v>1014</c:v>
                </c:pt>
                <c:pt idx="6696">
                  <c:v>1021</c:v>
                </c:pt>
                <c:pt idx="6697">
                  <c:v>1037</c:v>
                </c:pt>
                <c:pt idx="6698">
                  <c:v>1040</c:v>
                </c:pt>
                <c:pt idx="6699">
                  <c:v>1035</c:v>
                </c:pt>
                <c:pt idx="6700">
                  <c:v>1039</c:v>
                </c:pt>
                <c:pt idx="6701">
                  <c:v>1052</c:v>
                </c:pt>
                <c:pt idx="6702">
                  <c:v>1040</c:v>
                </c:pt>
                <c:pt idx="6703">
                  <c:v>1027</c:v>
                </c:pt>
                <c:pt idx="6704">
                  <c:v>1029</c:v>
                </c:pt>
                <c:pt idx="6705">
                  <c:v>1031</c:v>
                </c:pt>
                <c:pt idx="6706">
                  <c:v>1039</c:v>
                </c:pt>
                <c:pt idx="6707">
                  <c:v>1038</c:v>
                </c:pt>
                <c:pt idx="6708">
                  <c:v>1019</c:v>
                </c:pt>
                <c:pt idx="6709">
                  <c:v>1032</c:v>
                </c:pt>
                <c:pt idx="6710">
                  <c:v>1048</c:v>
                </c:pt>
                <c:pt idx="6711">
                  <c:v>1028</c:v>
                </c:pt>
                <c:pt idx="6712">
                  <c:v>1023</c:v>
                </c:pt>
                <c:pt idx="6713">
                  <c:v>1034</c:v>
                </c:pt>
                <c:pt idx="6714">
                  <c:v>1039</c:v>
                </c:pt>
                <c:pt idx="6715">
                  <c:v>1050</c:v>
                </c:pt>
                <c:pt idx="6716">
                  <c:v>1041</c:v>
                </c:pt>
                <c:pt idx="6717">
                  <c:v>1026</c:v>
                </c:pt>
                <c:pt idx="6718">
                  <c:v>1015</c:v>
                </c:pt>
                <c:pt idx="6719">
                  <c:v>1019</c:v>
                </c:pt>
                <c:pt idx="6720">
                  <c:v>1021</c:v>
                </c:pt>
                <c:pt idx="6721">
                  <c:v>1046</c:v>
                </c:pt>
                <c:pt idx="6722">
                  <c:v>1042</c:v>
                </c:pt>
                <c:pt idx="6723">
                  <c:v>1020</c:v>
                </c:pt>
                <c:pt idx="6724">
                  <c:v>1030</c:v>
                </c:pt>
                <c:pt idx="6725">
                  <c:v>1040</c:v>
                </c:pt>
                <c:pt idx="6726">
                  <c:v>1039</c:v>
                </c:pt>
                <c:pt idx="6727">
                  <c:v>1002</c:v>
                </c:pt>
                <c:pt idx="6728">
                  <c:v>1025</c:v>
                </c:pt>
                <c:pt idx="6729">
                  <c:v>1022</c:v>
                </c:pt>
                <c:pt idx="6730">
                  <c:v>1020</c:v>
                </c:pt>
                <c:pt idx="6731">
                  <c:v>1014</c:v>
                </c:pt>
                <c:pt idx="6732">
                  <c:v>1036</c:v>
                </c:pt>
                <c:pt idx="6733">
                  <c:v>1040</c:v>
                </c:pt>
                <c:pt idx="6734">
                  <c:v>1049</c:v>
                </c:pt>
                <c:pt idx="6735">
                  <c:v>1035</c:v>
                </c:pt>
                <c:pt idx="6736">
                  <c:v>1019</c:v>
                </c:pt>
                <c:pt idx="6737">
                  <c:v>1021</c:v>
                </c:pt>
                <c:pt idx="6738">
                  <c:v>1036</c:v>
                </c:pt>
                <c:pt idx="6739">
                  <c:v>1031</c:v>
                </c:pt>
                <c:pt idx="6740">
                  <c:v>1022</c:v>
                </c:pt>
                <c:pt idx="6741">
                  <c:v>1046</c:v>
                </c:pt>
                <c:pt idx="6742">
                  <c:v>1027</c:v>
                </c:pt>
                <c:pt idx="6743">
                  <c:v>1039</c:v>
                </c:pt>
                <c:pt idx="6744">
                  <c:v>1007</c:v>
                </c:pt>
                <c:pt idx="6745">
                  <c:v>1042</c:v>
                </c:pt>
                <c:pt idx="6746">
                  <c:v>1026</c:v>
                </c:pt>
                <c:pt idx="6747">
                  <c:v>1022</c:v>
                </c:pt>
                <c:pt idx="6748">
                  <c:v>1029</c:v>
                </c:pt>
                <c:pt idx="6749">
                  <c:v>1044</c:v>
                </c:pt>
                <c:pt idx="6750">
                  <c:v>1017</c:v>
                </c:pt>
                <c:pt idx="6751">
                  <c:v>1035</c:v>
                </c:pt>
                <c:pt idx="6752">
                  <c:v>1031</c:v>
                </c:pt>
                <c:pt idx="6753">
                  <c:v>1012</c:v>
                </c:pt>
                <c:pt idx="6754">
                  <c:v>1027</c:v>
                </c:pt>
                <c:pt idx="6755">
                  <c:v>1049</c:v>
                </c:pt>
                <c:pt idx="6756">
                  <c:v>1021</c:v>
                </c:pt>
                <c:pt idx="6757">
                  <c:v>1052</c:v>
                </c:pt>
                <c:pt idx="6758">
                  <c:v>1040</c:v>
                </c:pt>
                <c:pt idx="6759">
                  <c:v>1039</c:v>
                </c:pt>
                <c:pt idx="6760">
                  <c:v>1036</c:v>
                </c:pt>
                <c:pt idx="6761">
                  <c:v>1039</c:v>
                </c:pt>
                <c:pt idx="6762">
                  <c:v>1023</c:v>
                </c:pt>
                <c:pt idx="6763">
                  <c:v>1005</c:v>
                </c:pt>
                <c:pt idx="6764">
                  <c:v>1027</c:v>
                </c:pt>
                <c:pt idx="6765">
                  <c:v>1013</c:v>
                </c:pt>
                <c:pt idx="6766">
                  <c:v>1033</c:v>
                </c:pt>
                <c:pt idx="6767">
                  <c:v>1029</c:v>
                </c:pt>
                <c:pt idx="6768">
                  <c:v>1037</c:v>
                </c:pt>
                <c:pt idx="6769">
                  <c:v>1023</c:v>
                </c:pt>
                <c:pt idx="6770">
                  <c:v>1023</c:v>
                </c:pt>
                <c:pt idx="6771">
                  <c:v>1014</c:v>
                </c:pt>
                <c:pt idx="6772">
                  <c:v>1019</c:v>
                </c:pt>
                <c:pt idx="6773">
                  <c:v>1034</c:v>
                </c:pt>
                <c:pt idx="6774">
                  <c:v>1036</c:v>
                </c:pt>
                <c:pt idx="6775">
                  <c:v>1009</c:v>
                </c:pt>
                <c:pt idx="6776">
                  <c:v>1011</c:v>
                </c:pt>
                <c:pt idx="6777">
                  <c:v>1030</c:v>
                </c:pt>
                <c:pt idx="6778">
                  <c:v>1026</c:v>
                </c:pt>
                <c:pt idx="6779">
                  <c:v>1028</c:v>
                </c:pt>
                <c:pt idx="6780">
                  <c:v>1021</c:v>
                </c:pt>
                <c:pt idx="6781">
                  <c:v>1021</c:v>
                </c:pt>
                <c:pt idx="6782">
                  <c:v>1048</c:v>
                </c:pt>
                <c:pt idx="6783">
                  <c:v>1020</c:v>
                </c:pt>
                <c:pt idx="6784">
                  <c:v>1046</c:v>
                </c:pt>
                <c:pt idx="6785">
                  <c:v>1016</c:v>
                </c:pt>
                <c:pt idx="6786">
                  <c:v>1015</c:v>
                </c:pt>
                <c:pt idx="6787">
                  <c:v>1041</c:v>
                </c:pt>
                <c:pt idx="6788">
                  <c:v>1036</c:v>
                </c:pt>
                <c:pt idx="6789">
                  <c:v>1041</c:v>
                </c:pt>
                <c:pt idx="6790">
                  <c:v>1028</c:v>
                </c:pt>
                <c:pt idx="6791">
                  <c:v>1028</c:v>
                </c:pt>
                <c:pt idx="6792">
                  <c:v>1025</c:v>
                </c:pt>
                <c:pt idx="6793">
                  <c:v>1044</c:v>
                </c:pt>
                <c:pt idx="6794">
                  <c:v>1031</c:v>
                </c:pt>
                <c:pt idx="6795">
                  <c:v>1028</c:v>
                </c:pt>
                <c:pt idx="6796">
                  <c:v>1023</c:v>
                </c:pt>
                <c:pt idx="6797">
                  <c:v>1043</c:v>
                </c:pt>
                <c:pt idx="6798">
                  <c:v>1043</c:v>
                </c:pt>
                <c:pt idx="6799">
                  <c:v>1024</c:v>
                </c:pt>
                <c:pt idx="6800">
                  <c:v>1039</c:v>
                </c:pt>
                <c:pt idx="6801">
                  <c:v>1023</c:v>
                </c:pt>
                <c:pt idx="6802">
                  <c:v>1047</c:v>
                </c:pt>
                <c:pt idx="6803">
                  <c:v>1031</c:v>
                </c:pt>
                <c:pt idx="6804">
                  <c:v>1058</c:v>
                </c:pt>
                <c:pt idx="6805">
                  <c:v>1019</c:v>
                </c:pt>
                <c:pt idx="6806">
                  <c:v>1050</c:v>
                </c:pt>
                <c:pt idx="6807">
                  <c:v>1034</c:v>
                </c:pt>
                <c:pt idx="6808">
                  <c:v>1020</c:v>
                </c:pt>
                <c:pt idx="6809">
                  <c:v>1029</c:v>
                </c:pt>
                <c:pt idx="6810">
                  <c:v>1038</c:v>
                </c:pt>
                <c:pt idx="6811">
                  <c:v>1052</c:v>
                </c:pt>
                <c:pt idx="6812">
                  <c:v>1031</c:v>
                </c:pt>
                <c:pt idx="6813">
                  <c:v>1023</c:v>
                </c:pt>
                <c:pt idx="6814">
                  <c:v>1050</c:v>
                </c:pt>
                <c:pt idx="6815">
                  <c:v>1042</c:v>
                </c:pt>
                <c:pt idx="6816">
                  <c:v>1039</c:v>
                </c:pt>
                <c:pt idx="6817">
                  <c:v>1051</c:v>
                </c:pt>
                <c:pt idx="6818">
                  <c:v>1028</c:v>
                </c:pt>
                <c:pt idx="6819">
                  <c:v>1020</c:v>
                </c:pt>
                <c:pt idx="6820">
                  <c:v>1019</c:v>
                </c:pt>
                <c:pt idx="6821">
                  <c:v>1041</c:v>
                </c:pt>
                <c:pt idx="6822">
                  <c:v>1040</c:v>
                </c:pt>
                <c:pt idx="6823">
                  <c:v>1013</c:v>
                </c:pt>
                <c:pt idx="6824">
                  <c:v>1054</c:v>
                </c:pt>
                <c:pt idx="6825">
                  <c:v>1021</c:v>
                </c:pt>
                <c:pt idx="6826">
                  <c:v>1032</c:v>
                </c:pt>
                <c:pt idx="6827">
                  <c:v>1019</c:v>
                </c:pt>
                <c:pt idx="6828">
                  <c:v>1017</c:v>
                </c:pt>
                <c:pt idx="6829">
                  <c:v>1030</c:v>
                </c:pt>
                <c:pt idx="6830">
                  <c:v>1030</c:v>
                </c:pt>
                <c:pt idx="6831">
                  <c:v>1033</c:v>
                </c:pt>
                <c:pt idx="6832">
                  <c:v>1025</c:v>
                </c:pt>
                <c:pt idx="6833">
                  <c:v>1047</c:v>
                </c:pt>
                <c:pt idx="6834">
                  <c:v>1032</c:v>
                </c:pt>
                <c:pt idx="6835">
                  <c:v>1029</c:v>
                </c:pt>
                <c:pt idx="6836">
                  <c:v>1035</c:v>
                </c:pt>
                <c:pt idx="6837">
                  <c:v>1048</c:v>
                </c:pt>
                <c:pt idx="6838">
                  <c:v>1028</c:v>
                </c:pt>
                <c:pt idx="6839">
                  <c:v>1023</c:v>
                </c:pt>
                <c:pt idx="6840">
                  <c:v>1033</c:v>
                </c:pt>
                <c:pt idx="6841">
                  <c:v>1056</c:v>
                </c:pt>
                <c:pt idx="6842">
                  <c:v>1035</c:v>
                </c:pt>
                <c:pt idx="6843">
                  <c:v>1036</c:v>
                </c:pt>
                <c:pt idx="6844">
                  <c:v>1043</c:v>
                </c:pt>
                <c:pt idx="6845">
                  <c:v>1047</c:v>
                </c:pt>
                <c:pt idx="6846">
                  <c:v>1054</c:v>
                </c:pt>
                <c:pt idx="6847">
                  <c:v>1035</c:v>
                </c:pt>
                <c:pt idx="6848">
                  <c:v>1043</c:v>
                </c:pt>
                <c:pt idx="6849">
                  <c:v>1041</c:v>
                </c:pt>
                <c:pt idx="6850">
                  <c:v>1047</c:v>
                </c:pt>
                <c:pt idx="6851">
                  <c:v>1046</c:v>
                </c:pt>
                <c:pt idx="6852">
                  <c:v>1033</c:v>
                </c:pt>
                <c:pt idx="6853">
                  <c:v>1044</c:v>
                </c:pt>
                <c:pt idx="6854">
                  <c:v>1050</c:v>
                </c:pt>
                <c:pt idx="6855">
                  <c:v>1052</c:v>
                </c:pt>
                <c:pt idx="6856">
                  <c:v>1017</c:v>
                </c:pt>
                <c:pt idx="6857">
                  <c:v>1049</c:v>
                </c:pt>
                <c:pt idx="6858">
                  <c:v>1038</c:v>
                </c:pt>
                <c:pt idx="6859">
                  <c:v>1016</c:v>
                </c:pt>
                <c:pt idx="6860">
                  <c:v>1020</c:v>
                </c:pt>
                <c:pt idx="6861">
                  <c:v>1051</c:v>
                </c:pt>
                <c:pt idx="6862">
                  <c:v>1039</c:v>
                </c:pt>
                <c:pt idx="6863">
                  <c:v>1026</c:v>
                </c:pt>
                <c:pt idx="6864">
                  <c:v>1036</c:v>
                </c:pt>
                <c:pt idx="6865">
                  <c:v>1046</c:v>
                </c:pt>
                <c:pt idx="6866">
                  <c:v>1032</c:v>
                </c:pt>
                <c:pt idx="6867">
                  <c:v>1044</c:v>
                </c:pt>
                <c:pt idx="6868">
                  <c:v>1044</c:v>
                </c:pt>
                <c:pt idx="6869">
                  <c:v>1023</c:v>
                </c:pt>
                <c:pt idx="6870">
                  <c:v>1024</c:v>
                </c:pt>
                <c:pt idx="6871">
                  <c:v>1042</c:v>
                </c:pt>
                <c:pt idx="6872">
                  <c:v>1043</c:v>
                </c:pt>
                <c:pt idx="6873">
                  <c:v>1026</c:v>
                </c:pt>
                <c:pt idx="6874">
                  <c:v>1043</c:v>
                </c:pt>
                <c:pt idx="6875">
                  <c:v>1025</c:v>
                </c:pt>
                <c:pt idx="6876">
                  <c:v>1049</c:v>
                </c:pt>
                <c:pt idx="6877">
                  <c:v>1040</c:v>
                </c:pt>
                <c:pt idx="6878">
                  <c:v>1030</c:v>
                </c:pt>
                <c:pt idx="6879">
                  <c:v>1032</c:v>
                </c:pt>
                <c:pt idx="6880">
                  <c:v>1020</c:v>
                </c:pt>
                <c:pt idx="6881">
                  <c:v>1031</c:v>
                </c:pt>
                <c:pt idx="6882">
                  <c:v>1031</c:v>
                </c:pt>
                <c:pt idx="6883">
                  <c:v>1037</c:v>
                </c:pt>
                <c:pt idx="6884">
                  <c:v>1044</c:v>
                </c:pt>
                <c:pt idx="6885">
                  <c:v>1018</c:v>
                </c:pt>
                <c:pt idx="6886">
                  <c:v>1014</c:v>
                </c:pt>
                <c:pt idx="6887">
                  <c:v>1023</c:v>
                </c:pt>
                <c:pt idx="6888">
                  <c:v>1024</c:v>
                </c:pt>
                <c:pt idx="6889">
                  <c:v>1043</c:v>
                </c:pt>
                <c:pt idx="6890">
                  <c:v>1025</c:v>
                </c:pt>
                <c:pt idx="6891">
                  <c:v>1010</c:v>
                </c:pt>
                <c:pt idx="6892">
                  <c:v>1009</c:v>
                </c:pt>
                <c:pt idx="6893">
                  <c:v>1042</c:v>
                </c:pt>
                <c:pt idx="6894">
                  <c:v>1028</c:v>
                </c:pt>
                <c:pt idx="6895">
                  <c:v>1047</c:v>
                </c:pt>
                <c:pt idx="6896">
                  <c:v>1024</c:v>
                </c:pt>
                <c:pt idx="6897">
                  <c:v>1028</c:v>
                </c:pt>
                <c:pt idx="6898">
                  <c:v>1019</c:v>
                </c:pt>
                <c:pt idx="6899">
                  <c:v>1024</c:v>
                </c:pt>
                <c:pt idx="6900">
                  <c:v>1045</c:v>
                </c:pt>
                <c:pt idx="6901">
                  <c:v>1016</c:v>
                </c:pt>
                <c:pt idx="6902">
                  <c:v>1026</c:v>
                </c:pt>
                <c:pt idx="6903">
                  <c:v>1023</c:v>
                </c:pt>
                <c:pt idx="6904">
                  <c:v>1046</c:v>
                </c:pt>
                <c:pt idx="6905">
                  <c:v>1015</c:v>
                </c:pt>
                <c:pt idx="6906">
                  <c:v>1033</c:v>
                </c:pt>
                <c:pt idx="6907">
                  <c:v>1023</c:v>
                </c:pt>
                <c:pt idx="6908">
                  <c:v>1025</c:v>
                </c:pt>
                <c:pt idx="6909">
                  <c:v>1023</c:v>
                </c:pt>
                <c:pt idx="6910">
                  <c:v>1012</c:v>
                </c:pt>
                <c:pt idx="6911">
                  <c:v>1043</c:v>
                </c:pt>
                <c:pt idx="6912">
                  <c:v>1035</c:v>
                </c:pt>
                <c:pt idx="6913">
                  <c:v>1034</c:v>
                </c:pt>
                <c:pt idx="6914">
                  <c:v>1017</c:v>
                </c:pt>
                <c:pt idx="6915">
                  <c:v>1032</c:v>
                </c:pt>
                <c:pt idx="6916">
                  <c:v>1035</c:v>
                </c:pt>
                <c:pt idx="6917">
                  <c:v>1033</c:v>
                </c:pt>
                <c:pt idx="6918">
                  <c:v>1013</c:v>
                </c:pt>
                <c:pt idx="6919">
                  <c:v>1016</c:v>
                </c:pt>
                <c:pt idx="6920">
                  <c:v>1028</c:v>
                </c:pt>
                <c:pt idx="6921">
                  <c:v>1033</c:v>
                </c:pt>
                <c:pt idx="6922">
                  <c:v>1022</c:v>
                </c:pt>
                <c:pt idx="6923">
                  <c:v>1025</c:v>
                </c:pt>
                <c:pt idx="6924">
                  <c:v>1035</c:v>
                </c:pt>
                <c:pt idx="6925">
                  <c:v>1022</c:v>
                </c:pt>
                <c:pt idx="6926">
                  <c:v>1032</c:v>
                </c:pt>
                <c:pt idx="6927">
                  <c:v>1034</c:v>
                </c:pt>
                <c:pt idx="6928">
                  <c:v>1032</c:v>
                </c:pt>
                <c:pt idx="6929">
                  <c:v>1036</c:v>
                </c:pt>
                <c:pt idx="6930">
                  <c:v>1023</c:v>
                </c:pt>
                <c:pt idx="6931">
                  <c:v>1030</c:v>
                </c:pt>
                <c:pt idx="6932">
                  <c:v>1010</c:v>
                </c:pt>
                <c:pt idx="6933">
                  <c:v>1020</c:v>
                </c:pt>
                <c:pt idx="6934">
                  <c:v>1048</c:v>
                </c:pt>
                <c:pt idx="6935">
                  <c:v>1013</c:v>
                </c:pt>
                <c:pt idx="6936">
                  <c:v>1025</c:v>
                </c:pt>
                <c:pt idx="6937">
                  <c:v>1021</c:v>
                </c:pt>
                <c:pt idx="6938">
                  <c:v>1025</c:v>
                </c:pt>
                <c:pt idx="6939">
                  <c:v>1016</c:v>
                </c:pt>
                <c:pt idx="6940">
                  <c:v>1036</c:v>
                </c:pt>
                <c:pt idx="6941">
                  <c:v>1044</c:v>
                </c:pt>
                <c:pt idx="6942">
                  <c:v>1030</c:v>
                </c:pt>
                <c:pt idx="6943">
                  <c:v>1025</c:v>
                </c:pt>
                <c:pt idx="6944">
                  <c:v>1021</c:v>
                </c:pt>
                <c:pt idx="6945">
                  <c:v>1035</c:v>
                </c:pt>
                <c:pt idx="6946">
                  <c:v>1033</c:v>
                </c:pt>
                <c:pt idx="6947">
                  <c:v>1025</c:v>
                </c:pt>
                <c:pt idx="6948">
                  <c:v>1031</c:v>
                </c:pt>
                <c:pt idx="6949">
                  <c:v>1039</c:v>
                </c:pt>
                <c:pt idx="6950">
                  <c:v>1018</c:v>
                </c:pt>
                <c:pt idx="6951">
                  <c:v>1028</c:v>
                </c:pt>
                <c:pt idx="6952">
                  <c:v>1015</c:v>
                </c:pt>
                <c:pt idx="6953">
                  <c:v>1021</c:v>
                </c:pt>
                <c:pt idx="6954">
                  <c:v>1029</c:v>
                </c:pt>
                <c:pt idx="6955">
                  <c:v>1026</c:v>
                </c:pt>
                <c:pt idx="6956">
                  <c:v>1034</c:v>
                </c:pt>
                <c:pt idx="6957">
                  <c:v>1025</c:v>
                </c:pt>
                <c:pt idx="6958">
                  <c:v>1016</c:v>
                </c:pt>
                <c:pt idx="6959">
                  <c:v>1037</c:v>
                </c:pt>
                <c:pt idx="6960">
                  <c:v>1041</c:v>
                </c:pt>
                <c:pt idx="6961">
                  <c:v>1029</c:v>
                </c:pt>
                <c:pt idx="6962">
                  <c:v>1029</c:v>
                </c:pt>
                <c:pt idx="6963">
                  <c:v>1024</c:v>
                </c:pt>
                <c:pt idx="6964">
                  <c:v>1033</c:v>
                </c:pt>
                <c:pt idx="6965">
                  <c:v>1009</c:v>
                </c:pt>
                <c:pt idx="6966">
                  <c:v>1021</c:v>
                </c:pt>
                <c:pt idx="6967">
                  <c:v>1025</c:v>
                </c:pt>
                <c:pt idx="6968">
                  <c:v>1018</c:v>
                </c:pt>
                <c:pt idx="6969">
                  <c:v>1028</c:v>
                </c:pt>
                <c:pt idx="6970">
                  <c:v>1015</c:v>
                </c:pt>
                <c:pt idx="6971">
                  <c:v>1049</c:v>
                </c:pt>
                <c:pt idx="6972">
                  <c:v>1035</c:v>
                </c:pt>
                <c:pt idx="6973">
                  <c:v>1049</c:v>
                </c:pt>
                <c:pt idx="6974">
                  <c:v>1017</c:v>
                </c:pt>
                <c:pt idx="6975">
                  <c:v>1019</c:v>
                </c:pt>
                <c:pt idx="6976">
                  <c:v>1021</c:v>
                </c:pt>
                <c:pt idx="6977">
                  <c:v>1040</c:v>
                </c:pt>
                <c:pt idx="6978">
                  <c:v>1029</c:v>
                </c:pt>
                <c:pt idx="6979">
                  <c:v>1030</c:v>
                </c:pt>
                <c:pt idx="6980">
                  <c:v>1040</c:v>
                </c:pt>
                <c:pt idx="6981">
                  <c:v>1029</c:v>
                </c:pt>
                <c:pt idx="6982">
                  <c:v>1018</c:v>
                </c:pt>
                <c:pt idx="6983">
                  <c:v>1033</c:v>
                </c:pt>
                <c:pt idx="6984">
                  <c:v>1041</c:v>
                </c:pt>
                <c:pt idx="6985">
                  <c:v>1033</c:v>
                </c:pt>
                <c:pt idx="6986">
                  <c:v>1048</c:v>
                </c:pt>
                <c:pt idx="6987">
                  <c:v>1026</c:v>
                </c:pt>
                <c:pt idx="6988">
                  <c:v>1026</c:v>
                </c:pt>
                <c:pt idx="6989">
                  <c:v>1018</c:v>
                </c:pt>
                <c:pt idx="6990">
                  <c:v>1027</c:v>
                </c:pt>
                <c:pt idx="6991">
                  <c:v>1031</c:v>
                </c:pt>
                <c:pt idx="6992">
                  <c:v>1012</c:v>
                </c:pt>
                <c:pt idx="6993">
                  <c:v>1040</c:v>
                </c:pt>
                <c:pt idx="6994">
                  <c:v>1020</c:v>
                </c:pt>
                <c:pt idx="6995">
                  <c:v>1025</c:v>
                </c:pt>
                <c:pt idx="6996">
                  <c:v>1024</c:v>
                </c:pt>
                <c:pt idx="6997">
                  <c:v>1045</c:v>
                </c:pt>
                <c:pt idx="6998">
                  <c:v>1033</c:v>
                </c:pt>
                <c:pt idx="6999">
                  <c:v>1043</c:v>
                </c:pt>
                <c:pt idx="7000">
                  <c:v>1063</c:v>
                </c:pt>
                <c:pt idx="7001">
                  <c:v>1029</c:v>
                </c:pt>
                <c:pt idx="7002">
                  <c:v>1042</c:v>
                </c:pt>
                <c:pt idx="7003">
                  <c:v>1025</c:v>
                </c:pt>
                <c:pt idx="7004">
                  <c:v>1033</c:v>
                </c:pt>
                <c:pt idx="7005">
                  <c:v>1033</c:v>
                </c:pt>
                <c:pt idx="7006">
                  <c:v>1048</c:v>
                </c:pt>
                <c:pt idx="7007">
                  <c:v>1023</c:v>
                </c:pt>
                <c:pt idx="7008">
                  <c:v>1030</c:v>
                </c:pt>
                <c:pt idx="7009">
                  <c:v>1044</c:v>
                </c:pt>
                <c:pt idx="7010">
                  <c:v>1022</c:v>
                </c:pt>
                <c:pt idx="7011">
                  <c:v>1021</c:v>
                </c:pt>
                <c:pt idx="7012">
                  <c:v>1012</c:v>
                </c:pt>
                <c:pt idx="7013">
                  <c:v>1034</c:v>
                </c:pt>
                <c:pt idx="7014">
                  <c:v>1028</c:v>
                </c:pt>
                <c:pt idx="7015">
                  <c:v>1034</c:v>
                </c:pt>
                <c:pt idx="7016">
                  <c:v>1019</c:v>
                </c:pt>
                <c:pt idx="7017">
                  <c:v>1043</c:v>
                </c:pt>
                <c:pt idx="7018">
                  <c:v>1036</c:v>
                </c:pt>
                <c:pt idx="7019">
                  <c:v>1036</c:v>
                </c:pt>
                <c:pt idx="7020">
                  <c:v>1032</c:v>
                </c:pt>
                <c:pt idx="7021">
                  <c:v>1036</c:v>
                </c:pt>
                <c:pt idx="7022">
                  <c:v>1033</c:v>
                </c:pt>
                <c:pt idx="7023">
                  <c:v>1028</c:v>
                </c:pt>
                <c:pt idx="7024">
                  <c:v>1012</c:v>
                </c:pt>
                <c:pt idx="7025">
                  <c:v>1045</c:v>
                </c:pt>
                <c:pt idx="7026">
                  <c:v>1049</c:v>
                </c:pt>
                <c:pt idx="7027">
                  <c:v>1026</c:v>
                </c:pt>
                <c:pt idx="7028">
                  <c:v>1028</c:v>
                </c:pt>
                <c:pt idx="7029">
                  <c:v>1029</c:v>
                </c:pt>
                <c:pt idx="7030">
                  <c:v>1035</c:v>
                </c:pt>
                <c:pt idx="7031">
                  <c:v>1033</c:v>
                </c:pt>
                <c:pt idx="7032">
                  <c:v>1028</c:v>
                </c:pt>
                <c:pt idx="7033">
                  <c:v>1032</c:v>
                </c:pt>
                <c:pt idx="7034">
                  <c:v>1019</c:v>
                </c:pt>
                <c:pt idx="7035">
                  <c:v>1043</c:v>
                </c:pt>
                <c:pt idx="7036">
                  <c:v>1045</c:v>
                </c:pt>
                <c:pt idx="7037">
                  <c:v>1038</c:v>
                </c:pt>
                <c:pt idx="7038">
                  <c:v>1028</c:v>
                </c:pt>
                <c:pt idx="7039">
                  <c:v>1033</c:v>
                </c:pt>
                <c:pt idx="7040">
                  <c:v>1031</c:v>
                </c:pt>
                <c:pt idx="7041">
                  <c:v>1053</c:v>
                </c:pt>
                <c:pt idx="7042">
                  <c:v>1022</c:v>
                </c:pt>
                <c:pt idx="7043">
                  <c:v>1015</c:v>
                </c:pt>
                <c:pt idx="7044">
                  <c:v>1011</c:v>
                </c:pt>
                <c:pt idx="7045">
                  <c:v>1020</c:v>
                </c:pt>
                <c:pt idx="7046">
                  <c:v>1042</c:v>
                </c:pt>
                <c:pt idx="7047">
                  <c:v>1049</c:v>
                </c:pt>
                <c:pt idx="7048">
                  <c:v>1050</c:v>
                </c:pt>
                <c:pt idx="7049">
                  <c:v>1029</c:v>
                </c:pt>
                <c:pt idx="7050">
                  <c:v>1045</c:v>
                </c:pt>
                <c:pt idx="7051">
                  <c:v>1024</c:v>
                </c:pt>
                <c:pt idx="7052">
                  <c:v>1033</c:v>
                </c:pt>
                <c:pt idx="7053">
                  <c:v>1045</c:v>
                </c:pt>
                <c:pt idx="7054">
                  <c:v>1043</c:v>
                </c:pt>
                <c:pt idx="7055">
                  <c:v>1034</c:v>
                </c:pt>
                <c:pt idx="7056">
                  <c:v>1019</c:v>
                </c:pt>
                <c:pt idx="7057">
                  <c:v>1030</c:v>
                </c:pt>
                <c:pt idx="7058">
                  <c:v>1046</c:v>
                </c:pt>
                <c:pt idx="7059">
                  <c:v>1034</c:v>
                </c:pt>
                <c:pt idx="7060">
                  <c:v>1054</c:v>
                </c:pt>
                <c:pt idx="7061">
                  <c:v>1027</c:v>
                </c:pt>
                <c:pt idx="7062">
                  <c:v>1017</c:v>
                </c:pt>
                <c:pt idx="7063">
                  <c:v>1031</c:v>
                </c:pt>
                <c:pt idx="7064">
                  <c:v>1020</c:v>
                </c:pt>
                <c:pt idx="7065">
                  <c:v>1042</c:v>
                </c:pt>
                <c:pt idx="7066">
                  <c:v>1025</c:v>
                </c:pt>
                <c:pt idx="7067">
                  <c:v>1037</c:v>
                </c:pt>
                <c:pt idx="7068">
                  <c:v>1042</c:v>
                </c:pt>
                <c:pt idx="7069">
                  <c:v>1023</c:v>
                </c:pt>
                <c:pt idx="7070">
                  <c:v>1032</c:v>
                </c:pt>
                <c:pt idx="7071">
                  <c:v>1036</c:v>
                </c:pt>
                <c:pt idx="7072">
                  <c:v>1019</c:v>
                </c:pt>
                <c:pt idx="7073">
                  <c:v>1032</c:v>
                </c:pt>
                <c:pt idx="7074">
                  <c:v>1032</c:v>
                </c:pt>
                <c:pt idx="7075">
                  <c:v>1031</c:v>
                </c:pt>
                <c:pt idx="7076">
                  <c:v>1034</c:v>
                </c:pt>
                <c:pt idx="7077">
                  <c:v>1026</c:v>
                </c:pt>
                <c:pt idx="7078">
                  <c:v>1016</c:v>
                </c:pt>
                <c:pt idx="7079">
                  <c:v>1039</c:v>
                </c:pt>
                <c:pt idx="7080">
                  <c:v>1027</c:v>
                </c:pt>
                <c:pt idx="7081">
                  <c:v>1033</c:v>
                </c:pt>
                <c:pt idx="7082">
                  <c:v>1048</c:v>
                </c:pt>
                <c:pt idx="7083">
                  <c:v>1053</c:v>
                </c:pt>
                <c:pt idx="7084">
                  <c:v>1043</c:v>
                </c:pt>
                <c:pt idx="7085">
                  <c:v>1025</c:v>
                </c:pt>
                <c:pt idx="7086">
                  <c:v>1019</c:v>
                </c:pt>
                <c:pt idx="7087">
                  <c:v>1036</c:v>
                </c:pt>
                <c:pt idx="7088">
                  <c:v>1049</c:v>
                </c:pt>
                <c:pt idx="7089">
                  <c:v>1024</c:v>
                </c:pt>
                <c:pt idx="7090">
                  <c:v>1027</c:v>
                </c:pt>
                <c:pt idx="7091">
                  <c:v>1022</c:v>
                </c:pt>
                <c:pt idx="7092">
                  <c:v>1030</c:v>
                </c:pt>
                <c:pt idx="7093">
                  <c:v>1018</c:v>
                </c:pt>
                <c:pt idx="7094">
                  <c:v>1028</c:v>
                </c:pt>
                <c:pt idx="7095">
                  <c:v>1023</c:v>
                </c:pt>
                <c:pt idx="7096">
                  <c:v>1041</c:v>
                </c:pt>
                <c:pt idx="7097">
                  <c:v>1023</c:v>
                </c:pt>
                <c:pt idx="7098">
                  <c:v>1022</c:v>
                </c:pt>
                <c:pt idx="7099">
                  <c:v>1026</c:v>
                </c:pt>
                <c:pt idx="7100">
                  <c:v>1032</c:v>
                </c:pt>
                <c:pt idx="7101">
                  <c:v>1039</c:v>
                </c:pt>
                <c:pt idx="7102">
                  <c:v>1024</c:v>
                </c:pt>
                <c:pt idx="7103">
                  <c:v>1035</c:v>
                </c:pt>
                <c:pt idx="7104">
                  <c:v>1023</c:v>
                </c:pt>
                <c:pt idx="7105">
                  <c:v>1045</c:v>
                </c:pt>
                <c:pt idx="7106">
                  <c:v>1017</c:v>
                </c:pt>
                <c:pt idx="7107">
                  <c:v>1032</c:v>
                </c:pt>
                <c:pt idx="7108">
                  <c:v>1029</c:v>
                </c:pt>
                <c:pt idx="7109">
                  <c:v>1025</c:v>
                </c:pt>
                <c:pt idx="7110">
                  <c:v>1024</c:v>
                </c:pt>
                <c:pt idx="7111">
                  <c:v>1037</c:v>
                </c:pt>
                <c:pt idx="7112">
                  <c:v>1014</c:v>
                </c:pt>
                <c:pt idx="7113">
                  <c:v>1023</c:v>
                </c:pt>
                <c:pt idx="7114">
                  <c:v>1021</c:v>
                </c:pt>
                <c:pt idx="7115">
                  <c:v>1013</c:v>
                </c:pt>
                <c:pt idx="7116">
                  <c:v>1027</c:v>
                </c:pt>
                <c:pt idx="7117">
                  <c:v>1020</c:v>
                </c:pt>
                <c:pt idx="7118">
                  <c:v>1024</c:v>
                </c:pt>
                <c:pt idx="7119">
                  <c:v>1039</c:v>
                </c:pt>
                <c:pt idx="7120">
                  <c:v>1031</c:v>
                </c:pt>
                <c:pt idx="7121">
                  <c:v>1034</c:v>
                </c:pt>
                <c:pt idx="7122">
                  <c:v>1042</c:v>
                </c:pt>
                <c:pt idx="7123">
                  <c:v>1025</c:v>
                </c:pt>
                <c:pt idx="7124">
                  <c:v>1027</c:v>
                </c:pt>
                <c:pt idx="7125">
                  <c:v>1040</c:v>
                </c:pt>
                <c:pt idx="7126">
                  <c:v>1033</c:v>
                </c:pt>
                <c:pt idx="7127">
                  <c:v>1025</c:v>
                </c:pt>
                <c:pt idx="7128">
                  <c:v>1029</c:v>
                </c:pt>
                <c:pt idx="7129">
                  <c:v>1020</c:v>
                </c:pt>
                <c:pt idx="7130">
                  <c:v>1020</c:v>
                </c:pt>
                <c:pt idx="7131">
                  <c:v>1017</c:v>
                </c:pt>
                <c:pt idx="7132">
                  <c:v>1034</c:v>
                </c:pt>
                <c:pt idx="7133">
                  <c:v>1035</c:v>
                </c:pt>
                <c:pt idx="7134">
                  <c:v>1018</c:v>
                </c:pt>
                <c:pt idx="7135">
                  <c:v>1030</c:v>
                </c:pt>
                <c:pt idx="7136">
                  <c:v>1042</c:v>
                </c:pt>
                <c:pt idx="7137">
                  <c:v>1015</c:v>
                </c:pt>
                <c:pt idx="7138">
                  <c:v>1022</c:v>
                </c:pt>
                <c:pt idx="7139">
                  <c:v>1034</c:v>
                </c:pt>
                <c:pt idx="7140">
                  <c:v>1014</c:v>
                </c:pt>
                <c:pt idx="7141">
                  <c:v>1029</c:v>
                </c:pt>
                <c:pt idx="7142">
                  <c:v>1042</c:v>
                </c:pt>
                <c:pt idx="7143">
                  <c:v>1031</c:v>
                </c:pt>
                <c:pt idx="7144">
                  <c:v>1012</c:v>
                </c:pt>
                <c:pt idx="7145">
                  <c:v>1026</c:v>
                </c:pt>
                <c:pt idx="7146">
                  <c:v>1046</c:v>
                </c:pt>
                <c:pt idx="7147">
                  <c:v>1025</c:v>
                </c:pt>
                <c:pt idx="7148">
                  <c:v>1049</c:v>
                </c:pt>
                <c:pt idx="7149">
                  <c:v>1018</c:v>
                </c:pt>
                <c:pt idx="7150">
                  <c:v>1017</c:v>
                </c:pt>
                <c:pt idx="7151">
                  <c:v>1007</c:v>
                </c:pt>
                <c:pt idx="7152">
                  <c:v>1018</c:v>
                </c:pt>
                <c:pt idx="7153">
                  <c:v>1031</c:v>
                </c:pt>
                <c:pt idx="7154">
                  <c:v>1027</c:v>
                </c:pt>
                <c:pt idx="7155">
                  <c:v>1037</c:v>
                </c:pt>
                <c:pt idx="7156">
                  <c:v>1028</c:v>
                </c:pt>
                <c:pt idx="7157">
                  <c:v>1015</c:v>
                </c:pt>
                <c:pt idx="7158">
                  <c:v>1028</c:v>
                </c:pt>
                <c:pt idx="7159">
                  <c:v>1040</c:v>
                </c:pt>
                <c:pt idx="7160">
                  <c:v>1028</c:v>
                </c:pt>
                <c:pt idx="7161">
                  <c:v>1044</c:v>
                </c:pt>
                <c:pt idx="7162">
                  <c:v>1041</c:v>
                </c:pt>
                <c:pt idx="7163">
                  <c:v>1027</c:v>
                </c:pt>
                <c:pt idx="7164">
                  <c:v>1042</c:v>
                </c:pt>
                <c:pt idx="7165">
                  <c:v>1047</c:v>
                </c:pt>
                <c:pt idx="7166">
                  <c:v>1047</c:v>
                </c:pt>
                <c:pt idx="7167">
                  <c:v>1042</c:v>
                </c:pt>
                <c:pt idx="7168">
                  <c:v>1021</c:v>
                </c:pt>
                <c:pt idx="7169">
                  <c:v>1033</c:v>
                </c:pt>
                <c:pt idx="7170">
                  <c:v>1051</c:v>
                </c:pt>
                <c:pt idx="7171">
                  <c:v>1025</c:v>
                </c:pt>
                <c:pt idx="7172">
                  <c:v>1043</c:v>
                </c:pt>
                <c:pt idx="7173">
                  <c:v>1017</c:v>
                </c:pt>
                <c:pt idx="7174">
                  <c:v>1051</c:v>
                </c:pt>
                <c:pt idx="7175">
                  <c:v>1038</c:v>
                </c:pt>
                <c:pt idx="7176">
                  <c:v>1042</c:v>
                </c:pt>
                <c:pt idx="7177">
                  <c:v>1018</c:v>
                </c:pt>
                <c:pt idx="7178">
                  <c:v>1037</c:v>
                </c:pt>
                <c:pt idx="7179">
                  <c:v>1032</c:v>
                </c:pt>
                <c:pt idx="7180">
                  <c:v>1018</c:v>
                </c:pt>
                <c:pt idx="7181">
                  <c:v>1047</c:v>
                </c:pt>
                <c:pt idx="7182">
                  <c:v>1043</c:v>
                </c:pt>
                <c:pt idx="7183">
                  <c:v>1023</c:v>
                </c:pt>
                <c:pt idx="7184">
                  <c:v>1019</c:v>
                </c:pt>
                <c:pt idx="7185">
                  <c:v>1025</c:v>
                </c:pt>
                <c:pt idx="7186">
                  <c:v>1024</c:v>
                </c:pt>
                <c:pt idx="7187">
                  <c:v>1023</c:v>
                </c:pt>
                <c:pt idx="7188">
                  <c:v>1033</c:v>
                </c:pt>
                <c:pt idx="7189">
                  <c:v>1027</c:v>
                </c:pt>
                <c:pt idx="7190">
                  <c:v>1048</c:v>
                </c:pt>
                <c:pt idx="7191">
                  <c:v>1037</c:v>
                </c:pt>
                <c:pt idx="7192">
                  <c:v>1047</c:v>
                </c:pt>
                <c:pt idx="7193">
                  <c:v>1025</c:v>
                </c:pt>
                <c:pt idx="7194">
                  <c:v>1043</c:v>
                </c:pt>
                <c:pt idx="7195">
                  <c:v>1035</c:v>
                </c:pt>
                <c:pt idx="7196">
                  <c:v>1034</c:v>
                </c:pt>
                <c:pt idx="7197">
                  <c:v>1052</c:v>
                </c:pt>
                <c:pt idx="7198">
                  <c:v>1023</c:v>
                </c:pt>
                <c:pt idx="7199">
                  <c:v>1046</c:v>
                </c:pt>
                <c:pt idx="7200">
                  <c:v>1021</c:v>
                </c:pt>
                <c:pt idx="7201">
                  <c:v>1050</c:v>
                </c:pt>
                <c:pt idx="7202">
                  <c:v>1027</c:v>
                </c:pt>
                <c:pt idx="7203">
                  <c:v>1028</c:v>
                </c:pt>
                <c:pt idx="7204">
                  <c:v>1021</c:v>
                </c:pt>
                <c:pt idx="7205">
                  <c:v>1028</c:v>
                </c:pt>
                <c:pt idx="7206">
                  <c:v>1014</c:v>
                </c:pt>
                <c:pt idx="7207">
                  <c:v>1016</c:v>
                </c:pt>
                <c:pt idx="7208">
                  <c:v>1037</c:v>
                </c:pt>
                <c:pt idx="7209">
                  <c:v>1030</c:v>
                </c:pt>
                <c:pt idx="7210">
                  <c:v>1022</c:v>
                </c:pt>
                <c:pt idx="7211">
                  <c:v>1046</c:v>
                </c:pt>
                <c:pt idx="7212">
                  <c:v>1034</c:v>
                </c:pt>
                <c:pt idx="7213">
                  <c:v>1028</c:v>
                </c:pt>
                <c:pt idx="7214">
                  <c:v>1036</c:v>
                </c:pt>
                <c:pt idx="7215">
                  <c:v>1039</c:v>
                </c:pt>
                <c:pt idx="7216">
                  <c:v>1033</c:v>
                </c:pt>
                <c:pt idx="7217">
                  <c:v>1045</c:v>
                </c:pt>
                <c:pt idx="7218">
                  <c:v>1052</c:v>
                </c:pt>
                <c:pt idx="7219">
                  <c:v>1023</c:v>
                </c:pt>
                <c:pt idx="7220">
                  <c:v>1040</c:v>
                </c:pt>
                <c:pt idx="7221">
                  <c:v>1041</c:v>
                </c:pt>
                <c:pt idx="7222">
                  <c:v>1032</c:v>
                </c:pt>
                <c:pt idx="7223">
                  <c:v>1038</c:v>
                </c:pt>
                <c:pt idx="7224">
                  <c:v>1018</c:v>
                </c:pt>
                <c:pt idx="7225">
                  <c:v>1031</c:v>
                </c:pt>
                <c:pt idx="7226">
                  <c:v>1034</c:v>
                </c:pt>
                <c:pt idx="7227">
                  <c:v>1025</c:v>
                </c:pt>
                <c:pt idx="7228">
                  <c:v>1044</c:v>
                </c:pt>
                <c:pt idx="7229">
                  <c:v>1030</c:v>
                </c:pt>
                <c:pt idx="7230">
                  <c:v>1049</c:v>
                </c:pt>
                <c:pt idx="7231">
                  <c:v>1039</c:v>
                </c:pt>
                <c:pt idx="7232">
                  <c:v>1012</c:v>
                </c:pt>
                <c:pt idx="7233">
                  <c:v>1028</c:v>
                </c:pt>
                <c:pt idx="7234">
                  <c:v>1023</c:v>
                </c:pt>
                <c:pt idx="7235">
                  <c:v>1051</c:v>
                </c:pt>
                <c:pt idx="7236">
                  <c:v>1021</c:v>
                </c:pt>
                <c:pt idx="7237">
                  <c:v>1042</c:v>
                </c:pt>
                <c:pt idx="7238">
                  <c:v>1036</c:v>
                </c:pt>
                <c:pt idx="7239">
                  <c:v>1045</c:v>
                </c:pt>
                <c:pt idx="7240">
                  <c:v>1045</c:v>
                </c:pt>
                <c:pt idx="7241">
                  <c:v>1027</c:v>
                </c:pt>
                <c:pt idx="7242">
                  <c:v>1034</c:v>
                </c:pt>
                <c:pt idx="7243">
                  <c:v>1047</c:v>
                </c:pt>
                <c:pt idx="7244">
                  <c:v>1020</c:v>
                </c:pt>
                <c:pt idx="7245">
                  <c:v>1033</c:v>
                </c:pt>
                <c:pt idx="7246">
                  <c:v>1044</c:v>
                </c:pt>
                <c:pt idx="7247">
                  <c:v>1031</c:v>
                </c:pt>
                <c:pt idx="7248">
                  <c:v>1051</c:v>
                </c:pt>
                <c:pt idx="7249">
                  <c:v>1023</c:v>
                </c:pt>
                <c:pt idx="7250">
                  <c:v>1053</c:v>
                </c:pt>
                <c:pt idx="7251">
                  <c:v>1031</c:v>
                </c:pt>
                <c:pt idx="7252">
                  <c:v>1041</c:v>
                </c:pt>
                <c:pt idx="7253">
                  <c:v>1020</c:v>
                </c:pt>
                <c:pt idx="7254">
                  <c:v>1032</c:v>
                </c:pt>
                <c:pt idx="7255">
                  <c:v>1031</c:v>
                </c:pt>
                <c:pt idx="7256">
                  <c:v>1036</c:v>
                </c:pt>
                <c:pt idx="7257">
                  <c:v>1026</c:v>
                </c:pt>
                <c:pt idx="7258">
                  <c:v>1026</c:v>
                </c:pt>
                <c:pt idx="7259">
                  <c:v>1013</c:v>
                </c:pt>
                <c:pt idx="7260">
                  <c:v>1026</c:v>
                </c:pt>
                <c:pt idx="7261">
                  <c:v>1025</c:v>
                </c:pt>
                <c:pt idx="7262">
                  <c:v>1029</c:v>
                </c:pt>
                <c:pt idx="7263">
                  <c:v>1024</c:v>
                </c:pt>
                <c:pt idx="7264">
                  <c:v>1043</c:v>
                </c:pt>
                <c:pt idx="7265">
                  <c:v>1026</c:v>
                </c:pt>
                <c:pt idx="7266">
                  <c:v>1036</c:v>
                </c:pt>
                <c:pt idx="7267">
                  <c:v>1018</c:v>
                </c:pt>
                <c:pt idx="7268">
                  <c:v>1031</c:v>
                </c:pt>
                <c:pt idx="7269">
                  <c:v>1032</c:v>
                </c:pt>
                <c:pt idx="7270">
                  <c:v>1032</c:v>
                </c:pt>
                <c:pt idx="7271">
                  <c:v>1034</c:v>
                </c:pt>
                <c:pt idx="7272">
                  <c:v>1021</c:v>
                </c:pt>
                <c:pt idx="7273">
                  <c:v>1024</c:v>
                </c:pt>
                <c:pt idx="7274">
                  <c:v>1037</c:v>
                </c:pt>
                <c:pt idx="7275">
                  <c:v>1034</c:v>
                </c:pt>
                <c:pt idx="7276">
                  <c:v>1009</c:v>
                </c:pt>
                <c:pt idx="7277">
                  <c:v>1028</c:v>
                </c:pt>
                <c:pt idx="7278">
                  <c:v>1028</c:v>
                </c:pt>
                <c:pt idx="7279">
                  <c:v>1010</c:v>
                </c:pt>
                <c:pt idx="7280">
                  <c:v>1022</c:v>
                </c:pt>
                <c:pt idx="7281">
                  <c:v>1040</c:v>
                </c:pt>
                <c:pt idx="7282">
                  <c:v>1022</c:v>
                </c:pt>
                <c:pt idx="7283">
                  <c:v>1036</c:v>
                </c:pt>
                <c:pt idx="7284">
                  <c:v>1040</c:v>
                </c:pt>
                <c:pt idx="7285">
                  <c:v>1013</c:v>
                </c:pt>
                <c:pt idx="7286">
                  <c:v>1033</c:v>
                </c:pt>
                <c:pt idx="7287">
                  <c:v>1021</c:v>
                </c:pt>
                <c:pt idx="7288">
                  <c:v>1033</c:v>
                </c:pt>
                <c:pt idx="7289">
                  <c:v>1024</c:v>
                </c:pt>
                <c:pt idx="7290">
                  <c:v>1032</c:v>
                </c:pt>
                <c:pt idx="7291">
                  <c:v>1015</c:v>
                </c:pt>
                <c:pt idx="7292">
                  <c:v>1040</c:v>
                </c:pt>
                <c:pt idx="7293">
                  <c:v>1004</c:v>
                </c:pt>
                <c:pt idx="7294">
                  <c:v>1053</c:v>
                </c:pt>
                <c:pt idx="7295">
                  <c:v>1035</c:v>
                </c:pt>
                <c:pt idx="7296">
                  <c:v>1032</c:v>
                </c:pt>
                <c:pt idx="7297">
                  <c:v>1023</c:v>
                </c:pt>
                <c:pt idx="7298">
                  <c:v>1019</c:v>
                </c:pt>
                <c:pt idx="7299">
                  <c:v>1026</c:v>
                </c:pt>
                <c:pt idx="7300">
                  <c:v>1039</c:v>
                </c:pt>
                <c:pt idx="7301">
                  <c:v>1024</c:v>
                </c:pt>
                <c:pt idx="7302">
                  <c:v>1031</c:v>
                </c:pt>
                <c:pt idx="7303">
                  <c:v>1007</c:v>
                </c:pt>
                <c:pt idx="7304">
                  <c:v>1046</c:v>
                </c:pt>
                <c:pt idx="7305">
                  <c:v>1033</c:v>
                </c:pt>
                <c:pt idx="7306">
                  <c:v>1022</c:v>
                </c:pt>
                <c:pt idx="7307">
                  <c:v>1019</c:v>
                </c:pt>
                <c:pt idx="7308">
                  <c:v>1013</c:v>
                </c:pt>
                <c:pt idx="7309">
                  <c:v>1042</c:v>
                </c:pt>
                <c:pt idx="7310">
                  <c:v>1035</c:v>
                </c:pt>
                <c:pt idx="7311">
                  <c:v>1029</c:v>
                </c:pt>
                <c:pt idx="7312">
                  <c:v>1017</c:v>
                </c:pt>
                <c:pt idx="7313">
                  <c:v>1013</c:v>
                </c:pt>
                <c:pt idx="7314">
                  <c:v>1020</c:v>
                </c:pt>
                <c:pt idx="7315">
                  <c:v>1041</c:v>
                </c:pt>
                <c:pt idx="7316">
                  <c:v>1040</c:v>
                </c:pt>
                <c:pt idx="7317">
                  <c:v>1044</c:v>
                </c:pt>
                <c:pt idx="7318">
                  <c:v>1011</c:v>
                </c:pt>
                <c:pt idx="7319">
                  <c:v>1005</c:v>
                </c:pt>
                <c:pt idx="7320">
                  <c:v>1034</c:v>
                </c:pt>
                <c:pt idx="7321">
                  <c:v>1026</c:v>
                </c:pt>
                <c:pt idx="7322">
                  <c:v>1027</c:v>
                </c:pt>
                <c:pt idx="7323">
                  <c:v>1039</c:v>
                </c:pt>
                <c:pt idx="7324">
                  <c:v>1046</c:v>
                </c:pt>
                <c:pt idx="7325">
                  <c:v>1018</c:v>
                </c:pt>
                <c:pt idx="7326">
                  <c:v>1024</c:v>
                </c:pt>
                <c:pt idx="7327">
                  <c:v>1027</c:v>
                </c:pt>
                <c:pt idx="7328">
                  <c:v>1026</c:v>
                </c:pt>
                <c:pt idx="7329">
                  <c:v>1017</c:v>
                </c:pt>
                <c:pt idx="7330">
                  <c:v>1026</c:v>
                </c:pt>
                <c:pt idx="7331">
                  <c:v>1045</c:v>
                </c:pt>
                <c:pt idx="7332">
                  <c:v>1042</c:v>
                </c:pt>
                <c:pt idx="7333">
                  <c:v>1035</c:v>
                </c:pt>
                <c:pt idx="7334">
                  <c:v>1036</c:v>
                </c:pt>
                <c:pt idx="7335">
                  <c:v>1019</c:v>
                </c:pt>
                <c:pt idx="7336">
                  <c:v>1016</c:v>
                </c:pt>
                <c:pt idx="7337">
                  <c:v>1021</c:v>
                </c:pt>
                <c:pt idx="7338">
                  <c:v>1029</c:v>
                </c:pt>
                <c:pt idx="7339">
                  <c:v>1021</c:v>
                </c:pt>
                <c:pt idx="7340">
                  <c:v>1049</c:v>
                </c:pt>
                <c:pt idx="7341">
                  <c:v>1017</c:v>
                </c:pt>
                <c:pt idx="7342">
                  <c:v>1024</c:v>
                </c:pt>
                <c:pt idx="7343">
                  <c:v>1025</c:v>
                </c:pt>
                <c:pt idx="7344">
                  <c:v>1026</c:v>
                </c:pt>
                <c:pt idx="7345">
                  <c:v>1012</c:v>
                </c:pt>
                <c:pt idx="7346">
                  <c:v>1029</c:v>
                </c:pt>
                <c:pt idx="7347">
                  <c:v>1023</c:v>
                </c:pt>
                <c:pt idx="7348">
                  <c:v>1020</c:v>
                </c:pt>
                <c:pt idx="7349">
                  <c:v>1032</c:v>
                </c:pt>
                <c:pt idx="7350">
                  <c:v>1028</c:v>
                </c:pt>
                <c:pt idx="7351">
                  <c:v>1030</c:v>
                </c:pt>
                <c:pt idx="7352">
                  <c:v>1017</c:v>
                </c:pt>
                <c:pt idx="7353">
                  <c:v>1019</c:v>
                </c:pt>
                <c:pt idx="7354">
                  <c:v>1013</c:v>
                </c:pt>
                <c:pt idx="7355">
                  <c:v>1040</c:v>
                </c:pt>
                <c:pt idx="7356">
                  <c:v>1006</c:v>
                </c:pt>
                <c:pt idx="7357">
                  <c:v>1033</c:v>
                </c:pt>
                <c:pt idx="7358">
                  <c:v>1025</c:v>
                </c:pt>
                <c:pt idx="7359">
                  <c:v>1022</c:v>
                </c:pt>
                <c:pt idx="7360">
                  <c:v>1023</c:v>
                </c:pt>
                <c:pt idx="7361">
                  <c:v>1044</c:v>
                </c:pt>
                <c:pt idx="7362">
                  <c:v>1043</c:v>
                </c:pt>
                <c:pt idx="7363">
                  <c:v>1024</c:v>
                </c:pt>
                <c:pt idx="7364">
                  <c:v>1038</c:v>
                </c:pt>
                <c:pt idx="7365">
                  <c:v>1028</c:v>
                </c:pt>
                <c:pt idx="7366">
                  <c:v>1057</c:v>
                </c:pt>
                <c:pt idx="7367">
                  <c:v>1035</c:v>
                </c:pt>
                <c:pt idx="7368">
                  <c:v>1037</c:v>
                </c:pt>
                <c:pt idx="7369">
                  <c:v>1025</c:v>
                </c:pt>
                <c:pt idx="7370">
                  <c:v>1043</c:v>
                </c:pt>
                <c:pt idx="7371">
                  <c:v>1047</c:v>
                </c:pt>
                <c:pt idx="7372">
                  <c:v>1029</c:v>
                </c:pt>
                <c:pt idx="7373">
                  <c:v>1038</c:v>
                </c:pt>
                <c:pt idx="7374">
                  <c:v>1022</c:v>
                </c:pt>
                <c:pt idx="7375">
                  <c:v>1013</c:v>
                </c:pt>
                <c:pt idx="7376">
                  <c:v>1032</c:v>
                </c:pt>
                <c:pt idx="7377">
                  <c:v>1017</c:v>
                </c:pt>
                <c:pt idx="7378">
                  <c:v>1024</c:v>
                </c:pt>
                <c:pt idx="7379">
                  <c:v>1012</c:v>
                </c:pt>
                <c:pt idx="7380">
                  <c:v>1035</c:v>
                </c:pt>
                <c:pt idx="7381">
                  <c:v>1026</c:v>
                </c:pt>
                <c:pt idx="7382">
                  <c:v>1023</c:v>
                </c:pt>
                <c:pt idx="7383">
                  <c:v>1035</c:v>
                </c:pt>
                <c:pt idx="7384">
                  <c:v>1022</c:v>
                </c:pt>
                <c:pt idx="7385">
                  <c:v>1028</c:v>
                </c:pt>
                <c:pt idx="7386">
                  <c:v>1029</c:v>
                </c:pt>
                <c:pt idx="7387">
                  <c:v>1032</c:v>
                </c:pt>
                <c:pt idx="7388">
                  <c:v>1042</c:v>
                </c:pt>
                <c:pt idx="7389">
                  <c:v>1030</c:v>
                </c:pt>
                <c:pt idx="7390">
                  <c:v>1033</c:v>
                </c:pt>
                <c:pt idx="7391">
                  <c:v>1049</c:v>
                </c:pt>
                <c:pt idx="7392">
                  <c:v>1028</c:v>
                </c:pt>
                <c:pt idx="7393">
                  <c:v>1039</c:v>
                </c:pt>
                <c:pt idx="7394">
                  <c:v>1023</c:v>
                </c:pt>
                <c:pt idx="7395">
                  <c:v>1020</c:v>
                </c:pt>
                <c:pt idx="7396">
                  <c:v>1026</c:v>
                </c:pt>
                <c:pt idx="7397">
                  <c:v>1046</c:v>
                </c:pt>
                <c:pt idx="7398">
                  <c:v>1048</c:v>
                </c:pt>
                <c:pt idx="7399">
                  <c:v>1036</c:v>
                </c:pt>
                <c:pt idx="7400">
                  <c:v>1035</c:v>
                </c:pt>
                <c:pt idx="7401">
                  <c:v>1047</c:v>
                </c:pt>
                <c:pt idx="7402">
                  <c:v>1060</c:v>
                </c:pt>
                <c:pt idx="7403">
                  <c:v>1041</c:v>
                </c:pt>
                <c:pt idx="7404">
                  <c:v>1043</c:v>
                </c:pt>
                <c:pt idx="7405">
                  <c:v>1031</c:v>
                </c:pt>
                <c:pt idx="7406">
                  <c:v>1055</c:v>
                </c:pt>
                <c:pt idx="7407">
                  <c:v>1028</c:v>
                </c:pt>
                <c:pt idx="7408">
                  <c:v>1042</c:v>
                </c:pt>
                <c:pt idx="7409">
                  <c:v>1034</c:v>
                </c:pt>
                <c:pt idx="7410">
                  <c:v>1051</c:v>
                </c:pt>
                <c:pt idx="7411">
                  <c:v>1033</c:v>
                </c:pt>
                <c:pt idx="7412">
                  <c:v>1042</c:v>
                </c:pt>
                <c:pt idx="7413">
                  <c:v>1048</c:v>
                </c:pt>
                <c:pt idx="7414">
                  <c:v>1061</c:v>
                </c:pt>
                <c:pt idx="7415">
                  <c:v>1016</c:v>
                </c:pt>
                <c:pt idx="7416">
                  <c:v>1020</c:v>
                </c:pt>
                <c:pt idx="7417">
                  <c:v>1037</c:v>
                </c:pt>
                <c:pt idx="7418">
                  <c:v>1018</c:v>
                </c:pt>
                <c:pt idx="7419">
                  <c:v>1058</c:v>
                </c:pt>
                <c:pt idx="7420">
                  <c:v>1028</c:v>
                </c:pt>
                <c:pt idx="7421">
                  <c:v>1029</c:v>
                </c:pt>
                <c:pt idx="7422">
                  <c:v>1028</c:v>
                </c:pt>
                <c:pt idx="7423">
                  <c:v>1021</c:v>
                </c:pt>
                <c:pt idx="7424">
                  <c:v>1029</c:v>
                </c:pt>
                <c:pt idx="7425">
                  <c:v>1035</c:v>
                </c:pt>
                <c:pt idx="7426">
                  <c:v>1024</c:v>
                </c:pt>
                <c:pt idx="7427">
                  <c:v>1035</c:v>
                </c:pt>
                <c:pt idx="7428">
                  <c:v>1024</c:v>
                </c:pt>
                <c:pt idx="7429">
                  <c:v>1020</c:v>
                </c:pt>
                <c:pt idx="7430">
                  <c:v>1023</c:v>
                </c:pt>
                <c:pt idx="7431">
                  <c:v>1042</c:v>
                </c:pt>
                <c:pt idx="7432">
                  <c:v>1029</c:v>
                </c:pt>
                <c:pt idx="7433">
                  <c:v>1025</c:v>
                </c:pt>
                <c:pt idx="7434">
                  <c:v>1035</c:v>
                </c:pt>
                <c:pt idx="7435">
                  <c:v>1028</c:v>
                </c:pt>
                <c:pt idx="7436">
                  <c:v>1027</c:v>
                </c:pt>
                <c:pt idx="7437">
                  <c:v>1024</c:v>
                </c:pt>
                <c:pt idx="7438">
                  <c:v>1012</c:v>
                </c:pt>
                <c:pt idx="7439">
                  <c:v>1029</c:v>
                </c:pt>
                <c:pt idx="7440">
                  <c:v>1011</c:v>
                </c:pt>
                <c:pt idx="7441">
                  <c:v>1008</c:v>
                </c:pt>
                <c:pt idx="7442">
                  <c:v>1004</c:v>
                </c:pt>
                <c:pt idx="7443">
                  <c:v>1004</c:v>
                </c:pt>
                <c:pt idx="7444">
                  <c:v>1006</c:v>
                </c:pt>
                <c:pt idx="7445">
                  <c:v>1011</c:v>
                </c:pt>
                <c:pt idx="7446">
                  <c:v>1034</c:v>
                </c:pt>
                <c:pt idx="7447">
                  <c:v>1011</c:v>
                </c:pt>
                <c:pt idx="7448">
                  <c:v>1028</c:v>
                </c:pt>
                <c:pt idx="7449">
                  <c:v>1015</c:v>
                </c:pt>
                <c:pt idx="7450">
                  <c:v>1014</c:v>
                </c:pt>
                <c:pt idx="7451">
                  <c:v>1018</c:v>
                </c:pt>
                <c:pt idx="7452">
                  <c:v>1013</c:v>
                </c:pt>
                <c:pt idx="7453">
                  <c:v>1025</c:v>
                </c:pt>
                <c:pt idx="7454">
                  <c:v>1032</c:v>
                </c:pt>
                <c:pt idx="7455">
                  <c:v>1027</c:v>
                </c:pt>
                <c:pt idx="7456">
                  <c:v>1010</c:v>
                </c:pt>
                <c:pt idx="7457">
                  <c:v>1020</c:v>
                </c:pt>
                <c:pt idx="7458">
                  <c:v>1005</c:v>
                </c:pt>
                <c:pt idx="7459">
                  <c:v>1022</c:v>
                </c:pt>
                <c:pt idx="7460">
                  <c:v>1029</c:v>
                </c:pt>
                <c:pt idx="7461">
                  <c:v>1055</c:v>
                </c:pt>
                <c:pt idx="7462">
                  <c:v>1016</c:v>
                </c:pt>
                <c:pt idx="7463">
                  <c:v>1027</c:v>
                </c:pt>
                <c:pt idx="7464">
                  <c:v>1038</c:v>
                </c:pt>
                <c:pt idx="7465">
                  <c:v>1023</c:v>
                </c:pt>
                <c:pt idx="7466">
                  <c:v>1036</c:v>
                </c:pt>
                <c:pt idx="7467">
                  <c:v>1025</c:v>
                </c:pt>
                <c:pt idx="7468">
                  <c:v>1024</c:v>
                </c:pt>
                <c:pt idx="7469">
                  <c:v>1028</c:v>
                </c:pt>
                <c:pt idx="7470">
                  <c:v>1024</c:v>
                </c:pt>
                <c:pt idx="7471">
                  <c:v>1049</c:v>
                </c:pt>
                <c:pt idx="7472">
                  <c:v>1029</c:v>
                </c:pt>
                <c:pt idx="7473">
                  <c:v>1027</c:v>
                </c:pt>
                <c:pt idx="7474">
                  <c:v>1030</c:v>
                </c:pt>
                <c:pt idx="7475">
                  <c:v>1046</c:v>
                </c:pt>
                <c:pt idx="7476">
                  <c:v>1018</c:v>
                </c:pt>
                <c:pt idx="7477">
                  <c:v>1021</c:v>
                </c:pt>
                <c:pt idx="7478">
                  <c:v>1004</c:v>
                </c:pt>
                <c:pt idx="7479">
                  <c:v>1034</c:v>
                </c:pt>
                <c:pt idx="7480">
                  <c:v>1030</c:v>
                </c:pt>
                <c:pt idx="7481">
                  <c:v>1030</c:v>
                </c:pt>
                <c:pt idx="7482">
                  <c:v>1023</c:v>
                </c:pt>
                <c:pt idx="7483">
                  <c:v>1022</c:v>
                </c:pt>
                <c:pt idx="7484">
                  <c:v>1020</c:v>
                </c:pt>
                <c:pt idx="7485">
                  <c:v>1043</c:v>
                </c:pt>
                <c:pt idx="7486">
                  <c:v>1013</c:v>
                </c:pt>
                <c:pt idx="7487">
                  <c:v>1022</c:v>
                </c:pt>
                <c:pt idx="7488">
                  <c:v>1033</c:v>
                </c:pt>
                <c:pt idx="7489">
                  <c:v>1014</c:v>
                </c:pt>
                <c:pt idx="7490">
                  <c:v>1013</c:v>
                </c:pt>
                <c:pt idx="7491">
                  <c:v>1021</c:v>
                </c:pt>
                <c:pt idx="7492">
                  <c:v>1017</c:v>
                </c:pt>
                <c:pt idx="7493">
                  <c:v>1034</c:v>
                </c:pt>
                <c:pt idx="7494">
                  <c:v>1019</c:v>
                </c:pt>
                <c:pt idx="7495">
                  <c:v>1012</c:v>
                </c:pt>
                <c:pt idx="7496">
                  <c:v>1033</c:v>
                </c:pt>
                <c:pt idx="7497">
                  <c:v>1013</c:v>
                </c:pt>
                <c:pt idx="7498">
                  <c:v>1041</c:v>
                </c:pt>
                <c:pt idx="7499">
                  <c:v>1030</c:v>
                </c:pt>
                <c:pt idx="7500">
                  <c:v>1030</c:v>
                </c:pt>
                <c:pt idx="7501">
                  <c:v>1036</c:v>
                </c:pt>
                <c:pt idx="7502">
                  <c:v>1037</c:v>
                </c:pt>
                <c:pt idx="7503">
                  <c:v>1042</c:v>
                </c:pt>
                <c:pt idx="7504">
                  <c:v>1034</c:v>
                </c:pt>
                <c:pt idx="7505">
                  <c:v>1029</c:v>
                </c:pt>
                <c:pt idx="7506">
                  <c:v>1036</c:v>
                </c:pt>
                <c:pt idx="7507">
                  <c:v>1032</c:v>
                </c:pt>
                <c:pt idx="7508">
                  <c:v>1022</c:v>
                </c:pt>
                <c:pt idx="7509">
                  <c:v>1015</c:v>
                </c:pt>
                <c:pt idx="7510">
                  <c:v>1033</c:v>
                </c:pt>
                <c:pt idx="7511">
                  <c:v>1023</c:v>
                </c:pt>
                <c:pt idx="7512">
                  <c:v>1019</c:v>
                </c:pt>
                <c:pt idx="7513">
                  <c:v>1015</c:v>
                </c:pt>
                <c:pt idx="7514">
                  <c:v>1019</c:v>
                </c:pt>
                <c:pt idx="7515">
                  <c:v>1040</c:v>
                </c:pt>
                <c:pt idx="7516">
                  <c:v>1021</c:v>
                </c:pt>
                <c:pt idx="7517">
                  <c:v>1039</c:v>
                </c:pt>
                <c:pt idx="7518">
                  <c:v>1023</c:v>
                </c:pt>
                <c:pt idx="7519">
                  <c:v>1016</c:v>
                </c:pt>
                <c:pt idx="7520">
                  <c:v>1021</c:v>
                </c:pt>
                <c:pt idx="7521">
                  <c:v>1041</c:v>
                </c:pt>
                <c:pt idx="7522">
                  <c:v>1009</c:v>
                </c:pt>
                <c:pt idx="7523">
                  <c:v>1054</c:v>
                </c:pt>
                <c:pt idx="7524">
                  <c:v>1024</c:v>
                </c:pt>
                <c:pt idx="7525">
                  <c:v>1048</c:v>
                </c:pt>
                <c:pt idx="7526">
                  <c:v>1013</c:v>
                </c:pt>
                <c:pt idx="7527">
                  <c:v>1051</c:v>
                </c:pt>
                <c:pt idx="7528">
                  <c:v>1018</c:v>
                </c:pt>
                <c:pt idx="7529">
                  <c:v>1037</c:v>
                </c:pt>
                <c:pt idx="7530">
                  <c:v>1023</c:v>
                </c:pt>
                <c:pt idx="7531">
                  <c:v>1016</c:v>
                </c:pt>
                <c:pt idx="7532">
                  <c:v>1034</c:v>
                </c:pt>
                <c:pt idx="7533">
                  <c:v>1036</c:v>
                </c:pt>
                <c:pt idx="7534">
                  <c:v>1034</c:v>
                </c:pt>
                <c:pt idx="7535">
                  <c:v>1020</c:v>
                </c:pt>
                <c:pt idx="7536">
                  <c:v>1019</c:v>
                </c:pt>
                <c:pt idx="7537">
                  <c:v>1042</c:v>
                </c:pt>
                <c:pt idx="7538">
                  <c:v>1033</c:v>
                </c:pt>
                <c:pt idx="7539">
                  <c:v>1040</c:v>
                </c:pt>
                <c:pt idx="7540">
                  <c:v>1042</c:v>
                </c:pt>
                <c:pt idx="7541">
                  <c:v>1036</c:v>
                </c:pt>
                <c:pt idx="7542">
                  <c:v>1016</c:v>
                </c:pt>
                <c:pt idx="7543">
                  <c:v>1015</c:v>
                </c:pt>
                <c:pt idx="7544">
                  <c:v>1025</c:v>
                </c:pt>
                <c:pt idx="7545">
                  <c:v>1035</c:v>
                </c:pt>
                <c:pt idx="7546">
                  <c:v>1035</c:v>
                </c:pt>
                <c:pt idx="7547">
                  <c:v>1029</c:v>
                </c:pt>
                <c:pt idx="7548">
                  <c:v>1036</c:v>
                </c:pt>
                <c:pt idx="7549">
                  <c:v>1023</c:v>
                </c:pt>
                <c:pt idx="7550">
                  <c:v>1045</c:v>
                </c:pt>
                <c:pt idx="7551">
                  <c:v>1028</c:v>
                </c:pt>
                <c:pt idx="7552">
                  <c:v>1046</c:v>
                </c:pt>
                <c:pt idx="7553">
                  <c:v>1000</c:v>
                </c:pt>
                <c:pt idx="7554">
                  <c:v>1042</c:v>
                </c:pt>
                <c:pt idx="7555">
                  <c:v>1041</c:v>
                </c:pt>
                <c:pt idx="7556">
                  <c:v>1026</c:v>
                </c:pt>
                <c:pt idx="7557">
                  <c:v>1027</c:v>
                </c:pt>
                <c:pt idx="7558">
                  <c:v>1031</c:v>
                </c:pt>
                <c:pt idx="7559">
                  <c:v>1043</c:v>
                </c:pt>
                <c:pt idx="7560">
                  <c:v>1033</c:v>
                </c:pt>
                <c:pt idx="7561">
                  <c:v>1030</c:v>
                </c:pt>
                <c:pt idx="7562">
                  <c:v>1013</c:v>
                </c:pt>
                <c:pt idx="7563">
                  <c:v>1023</c:v>
                </c:pt>
                <c:pt idx="7564">
                  <c:v>1016</c:v>
                </c:pt>
                <c:pt idx="7565">
                  <c:v>1015</c:v>
                </c:pt>
                <c:pt idx="7566">
                  <c:v>1022</c:v>
                </c:pt>
                <c:pt idx="7567">
                  <c:v>1015</c:v>
                </c:pt>
                <c:pt idx="7568">
                  <c:v>1023</c:v>
                </c:pt>
                <c:pt idx="7569">
                  <c:v>1037</c:v>
                </c:pt>
                <c:pt idx="7570">
                  <c:v>1041</c:v>
                </c:pt>
                <c:pt idx="7571">
                  <c:v>1014</c:v>
                </c:pt>
                <c:pt idx="7572">
                  <c:v>1039</c:v>
                </c:pt>
                <c:pt idx="7573">
                  <c:v>1018</c:v>
                </c:pt>
                <c:pt idx="7574">
                  <c:v>1025</c:v>
                </c:pt>
                <c:pt idx="7575">
                  <c:v>1017</c:v>
                </c:pt>
                <c:pt idx="7576">
                  <c:v>1032</c:v>
                </c:pt>
                <c:pt idx="7577">
                  <c:v>1036</c:v>
                </c:pt>
                <c:pt idx="7578">
                  <c:v>1015</c:v>
                </c:pt>
                <c:pt idx="7579">
                  <c:v>1023</c:v>
                </c:pt>
                <c:pt idx="7580">
                  <c:v>1036</c:v>
                </c:pt>
                <c:pt idx="7581">
                  <c:v>1017</c:v>
                </c:pt>
                <c:pt idx="7582">
                  <c:v>1014</c:v>
                </c:pt>
                <c:pt idx="7583">
                  <c:v>1046</c:v>
                </c:pt>
                <c:pt idx="7584">
                  <c:v>1010</c:v>
                </c:pt>
                <c:pt idx="7585">
                  <c:v>1012</c:v>
                </c:pt>
                <c:pt idx="7586">
                  <c:v>1024</c:v>
                </c:pt>
                <c:pt idx="7587">
                  <c:v>1011</c:v>
                </c:pt>
                <c:pt idx="7588">
                  <c:v>1032</c:v>
                </c:pt>
                <c:pt idx="7589">
                  <c:v>1008</c:v>
                </c:pt>
                <c:pt idx="7590">
                  <c:v>1014</c:v>
                </c:pt>
                <c:pt idx="7591">
                  <c:v>1019</c:v>
                </c:pt>
                <c:pt idx="7592">
                  <c:v>1020</c:v>
                </c:pt>
                <c:pt idx="7593">
                  <c:v>1043</c:v>
                </c:pt>
                <c:pt idx="7594">
                  <c:v>1019</c:v>
                </c:pt>
                <c:pt idx="7595">
                  <c:v>1010</c:v>
                </c:pt>
                <c:pt idx="7596">
                  <c:v>1010</c:v>
                </c:pt>
                <c:pt idx="7597">
                  <c:v>1018</c:v>
                </c:pt>
                <c:pt idx="7598">
                  <c:v>1023</c:v>
                </c:pt>
                <c:pt idx="7599">
                  <c:v>1012</c:v>
                </c:pt>
                <c:pt idx="7600">
                  <c:v>1031</c:v>
                </c:pt>
                <c:pt idx="7601">
                  <c:v>1028</c:v>
                </c:pt>
                <c:pt idx="7602">
                  <c:v>1033</c:v>
                </c:pt>
                <c:pt idx="7603">
                  <c:v>1019</c:v>
                </c:pt>
                <c:pt idx="7604">
                  <c:v>1016</c:v>
                </c:pt>
                <c:pt idx="7605">
                  <c:v>1017</c:v>
                </c:pt>
                <c:pt idx="7606">
                  <c:v>1031</c:v>
                </c:pt>
                <c:pt idx="7607">
                  <c:v>1013</c:v>
                </c:pt>
                <c:pt idx="7608">
                  <c:v>1024</c:v>
                </c:pt>
                <c:pt idx="7609">
                  <c:v>1026</c:v>
                </c:pt>
                <c:pt idx="7610">
                  <c:v>1042</c:v>
                </c:pt>
                <c:pt idx="7611">
                  <c:v>1016</c:v>
                </c:pt>
                <c:pt idx="7612">
                  <c:v>1038</c:v>
                </c:pt>
                <c:pt idx="7613">
                  <c:v>1008</c:v>
                </c:pt>
                <c:pt idx="7614">
                  <c:v>1020</c:v>
                </c:pt>
                <c:pt idx="7615">
                  <c:v>1015</c:v>
                </c:pt>
                <c:pt idx="7616">
                  <c:v>1022</c:v>
                </c:pt>
                <c:pt idx="7617">
                  <c:v>996.4</c:v>
                </c:pt>
                <c:pt idx="7618">
                  <c:v>1012</c:v>
                </c:pt>
                <c:pt idx="7619">
                  <c:v>1010</c:v>
                </c:pt>
                <c:pt idx="7620">
                  <c:v>1024</c:v>
                </c:pt>
                <c:pt idx="7621">
                  <c:v>1014</c:v>
                </c:pt>
                <c:pt idx="7622">
                  <c:v>1009</c:v>
                </c:pt>
                <c:pt idx="7623">
                  <c:v>1014</c:v>
                </c:pt>
                <c:pt idx="7624">
                  <c:v>1009</c:v>
                </c:pt>
                <c:pt idx="7625">
                  <c:v>1023</c:v>
                </c:pt>
                <c:pt idx="7626">
                  <c:v>1031</c:v>
                </c:pt>
                <c:pt idx="7627">
                  <c:v>1015</c:v>
                </c:pt>
                <c:pt idx="7628">
                  <c:v>1000</c:v>
                </c:pt>
                <c:pt idx="7629">
                  <c:v>1021</c:v>
                </c:pt>
                <c:pt idx="7630">
                  <c:v>1017</c:v>
                </c:pt>
                <c:pt idx="7631">
                  <c:v>1005</c:v>
                </c:pt>
                <c:pt idx="7632">
                  <c:v>1026</c:v>
                </c:pt>
                <c:pt idx="7633">
                  <c:v>1032</c:v>
                </c:pt>
                <c:pt idx="7634">
                  <c:v>1012</c:v>
                </c:pt>
                <c:pt idx="7635">
                  <c:v>1022</c:v>
                </c:pt>
                <c:pt idx="7636">
                  <c:v>1014</c:v>
                </c:pt>
                <c:pt idx="7637">
                  <c:v>1025</c:v>
                </c:pt>
                <c:pt idx="7638">
                  <c:v>1006</c:v>
                </c:pt>
                <c:pt idx="7639">
                  <c:v>1041</c:v>
                </c:pt>
                <c:pt idx="7640">
                  <c:v>1008</c:v>
                </c:pt>
                <c:pt idx="7641">
                  <c:v>999.8</c:v>
                </c:pt>
                <c:pt idx="7642">
                  <c:v>1017</c:v>
                </c:pt>
                <c:pt idx="7643">
                  <c:v>1007</c:v>
                </c:pt>
                <c:pt idx="7644">
                  <c:v>1004</c:v>
                </c:pt>
                <c:pt idx="7645">
                  <c:v>990.3</c:v>
                </c:pt>
                <c:pt idx="7646">
                  <c:v>1015</c:v>
                </c:pt>
                <c:pt idx="7647">
                  <c:v>1052</c:v>
                </c:pt>
                <c:pt idx="7648">
                  <c:v>1014</c:v>
                </c:pt>
                <c:pt idx="7649">
                  <c:v>1013</c:v>
                </c:pt>
                <c:pt idx="7650">
                  <c:v>996.7</c:v>
                </c:pt>
                <c:pt idx="7651">
                  <c:v>1017</c:v>
                </c:pt>
                <c:pt idx="7652">
                  <c:v>1001</c:v>
                </c:pt>
                <c:pt idx="7653">
                  <c:v>1030</c:v>
                </c:pt>
                <c:pt idx="7654">
                  <c:v>1014</c:v>
                </c:pt>
                <c:pt idx="7655">
                  <c:v>995.1</c:v>
                </c:pt>
                <c:pt idx="7656">
                  <c:v>1024</c:v>
                </c:pt>
                <c:pt idx="7657">
                  <c:v>1004</c:v>
                </c:pt>
                <c:pt idx="7658">
                  <c:v>1027</c:v>
                </c:pt>
                <c:pt idx="7659">
                  <c:v>1032</c:v>
                </c:pt>
                <c:pt idx="7660">
                  <c:v>1013</c:v>
                </c:pt>
                <c:pt idx="7661">
                  <c:v>993.7</c:v>
                </c:pt>
                <c:pt idx="7662">
                  <c:v>1027</c:v>
                </c:pt>
                <c:pt idx="7663">
                  <c:v>1003</c:v>
                </c:pt>
                <c:pt idx="7664">
                  <c:v>1031</c:v>
                </c:pt>
                <c:pt idx="7665">
                  <c:v>1033</c:v>
                </c:pt>
                <c:pt idx="7666">
                  <c:v>1019</c:v>
                </c:pt>
                <c:pt idx="7667">
                  <c:v>1009</c:v>
                </c:pt>
                <c:pt idx="7668">
                  <c:v>1028</c:v>
                </c:pt>
                <c:pt idx="7669">
                  <c:v>1020</c:v>
                </c:pt>
                <c:pt idx="7670">
                  <c:v>1011</c:v>
                </c:pt>
                <c:pt idx="7671">
                  <c:v>1017</c:v>
                </c:pt>
                <c:pt idx="7672">
                  <c:v>1031</c:v>
                </c:pt>
                <c:pt idx="7673">
                  <c:v>1016</c:v>
                </c:pt>
                <c:pt idx="7674">
                  <c:v>1009</c:v>
                </c:pt>
                <c:pt idx="7675">
                  <c:v>1038</c:v>
                </c:pt>
                <c:pt idx="7676">
                  <c:v>1028</c:v>
                </c:pt>
                <c:pt idx="7677">
                  <c:v>1016</c:v>
                </c:pt>
                <c:pt idx="7678">
                  <c:v>1008</c:v>
                </c:pt>
                <c:pt idx="7679">
                  <c:v>1033</c:v>
                </c:pt>
                <c:pt idx="7680">
                  <c:v>1027</c:v>
                </c:pt>
                <c:pt idx="7681">
                  <c:v>1025</c:v>
                </c:pt>
                <c:pt idx="7682">
                  <c:v>1033</c:v>
                </c:pt>
                <c:pt idx="7683">
                  <c:v>1028</c:v>
                </c:pt>
                <c:pt idx="7684">
                  <c:v>1018</c:v>
                </c:pt>
                <c:pt idx="7685">
                  <c:v>1039</c:v>
                </c:pt>
                <c:pt idx="7686">
                  <c:v>1022</c:v>
                </c:pt>
                <c:pt idx="7687">
                  <c:v>1022</c:v>
                </c:pt>
                <c:pt idx="7688">
                  <c:v>1015</c:v>
                </c:pt>
                <c:pt idx="7689">
                  <c:v>1032</c:v>
                </c:pt>
                <c:pt idx="7690">
                  <c:v>1020</c:v>
                </c:pt>
                <c:pt idx="7691">
                  <c:v>1025</c:v>
                </c:pt>
                <c:pt idx="7692">
                  <c:v>1008</c:v>
                </c:pt>
                <c:pt idx="7693">
                  <c:v>1023</c:v>
                </c:pt>
                <c:pt idx="7694">
                  <c:v>1005</c:v>
                </c:pt>
                <c:pt idx="7695">
                  <c:v>1031</c:v>
                </c:pt>
                <c:pt idx="7696">
                  <c:v>1014</c:v>
                </c:pt>
                <c:pt idx="7697">
                  <c:v>1012</c:v>
                </c:pt>
                <c:pt idx="7698">
                  <c:v>1035</c:v>
                </c:pt>
                <c:pt idx="7699">
                  <c:v>1022</c:v>
                </c:pt>
                <c:pt idx="7700">
                  <c:v>1035</c:v>
                </c:pt>
                <c:pt idx="7701">
                  <c:v>1031</c:v>
                </c:pt>
                <c:pt idx="7702">
                  <c:v>1020</c:v>
                </c:pt>
                <c:pt idx="7703">
                  <c:v>1030</c:v>
                </c:pt>
                <c:pt idx="7704">
                  <c:v>1033</c:v>
                </c:pt>
                <c:pt idx="7705">
                  <c:v>1016</c:v>
                </c:pt>
                <c:pt idx="7706">
                  <c:v>1032</c:v>
                </c:pt>
                <c:pt idx="7707">
                  <c:v>1014</c:v>
                </c:pt>
                <c:pt idx="7708">
                  <c:v>1011</c:v>
                </c:pt>
                <c:pt idx="7709">
                  <c:v>1025</c:v>
                </c:pt>
                <c:pt idx="7710">
                  <c:v>1037</c:v>
                </c:pt>
                <c:pt idx="7711">
                  <c:v>1019</c:v>
                </c:pt>
                <c:pt idx="7712">
                  <c:v>1037</c:v>
                </c:pt>
                <c:pt idx="7713">
                  <c:v>1017</c:v>
                </c:pt>
                <c:pt idx="7714">
                  <c:v>1010</c:v>
                </c:pt>
                <c:pt idx="7715">
                  <c:v>1027</c:v>
                </c:pt>
                <c:pt idx="7716">
                  <c:v>1040</c:v>
                </c:pt>
                <c:pt idx="7717">
                  <c:v>1031</c:v>
                </c:pt>
                <c:pt idx="7718">
                  <c:v>1025</c:v>
                </c:pt>
                <c:pt idx="7719">
                  <c:v>1014</c:v>
                </c:pt>
                <c:pt idx="7720">
                  <c:v>1022</c:v>
                </c:pt>
                <c:pt idx="7721">
                  <c:v>1028</c:v>
                </c:pt>
                <c:pt idx="7722">
                  <c:v>1032</c:v>
                </c:pt>
                <c:pt idx="7723">
                  <c:v>1034</c:v>
                </c:pt>
                <c:pt idx="7724">
                  <c:v>1018</c:v>
                </c:pt>
                <c:pt idx="7725">
                  <c:v>1036</c:v>
                </c:pt>
                <c:pt idx="7726">
                  <c:v>1026</c:v>
                </c:pt>
                <c:pt idx="7727">
                  <c:v>1047</c:v>
                </c:pt>
                <c:pt idx="7728">
                  <c:v>1023</c:v>
                </c:pt>
                <c:pt idx="7729">
                  <c:v>1030</c:v>
                </c:pt>
                <c:pt idx="7730">
                  <c:v>1007</c:v>
                </c:pt>
                <c:pt idx="7731">
                  <c:v>1019</c:v>
                </c:pt>
                <c:pt idx="7732">
                  <c:v>1003</c:v>
                </c:pt>
                <c:pt idx="7733">
                  <c:v>1017</c:v>
                </c:pt>
                <c:pt idx="7734">
                  <c:v>1014</c:v>
                </c:pt>
                <c:pt idx="7735">
                  <c:v>1030</c:v>
                </c:pt>
                <c:pt idx="7736">
                  <c:v>1018</c:v>
                </c:pt>
                <c:pt idx="7737">
                  <c:v>1036</c:v>
                </c:pt>
                <c:pt idx="7738">
                  <c:v>1004</c:v>
                </c:pt>
                <c:pt idx="7739">
                  <c:v>985.7</c:v>
                </c:pt>
                <c:pt idx="7740">
                  <c:v>1015</c:v>
                </c:pt>
                <c:pt idx="7741">
                  <c:v>1012</c:v>
                </c:pt>
                <c:pt idx="7742">
                  <c:v>1017</c:v>
                </c:pt>
                <c:pt idx="7743">
                  <c:v>1016</c:v>
                </c:pt>
                <c:pt idx="7744">
                  <c:v>1000</c:v>
                </c:pt>
                <c:pt idx="7745">
                  <c:v>1003</c:v>
                </c:pt>
                <c:pt idx="7746">
                  <c:v>1016</c:v>
                </c:pt>
                <c:pt idx="7747">
                  <c:v>1014</c:v>
                </c:pt>
                <c:pt idx="7748">
                  <c:v>1015</c:v>
                </c:pt>
                <c:pt idx="7749">
                  <c:v>1016</c:v>
                </c:pt>
                <c:pt idx="7750">
                  <c:v>1013</c:v>
                </c:pt>
                <c:pt idx="7751">
                  <c:v>1005</c:v>
                </c:pt>
                <c:pt idx="7752">
                  <c:v>1004</c:v>
                </c:pt>
                <c:pt idx="7753">
                  <c:v>990.5</c:v>
                </c:pt>
                <c:pt idx="7754">
                  <c:v>1036</c:v>
                </c:pt>
                <c:pt idx="7755">
                  <c:v>1024</c:v>
                </c:pt>
                <c:pt idx="7756">
                  <c:v>1027</c:v>
                </c:pt>
                <c:pt idx="7757">
                  <c:v>1013</c:v>
                </c:pt>
                <c:pt idx="7758">
                  <c:v>1002</c:v>
                </c:pt>
                <c:pt idx="7759">
                  <c:v>1034</c:v>
                </c:pt>
                <c:pt idx="7760">
                  <c:v>1003</c:v>
                </c:pt>
                <c:pt idx="7761">
                  <c:v>1018</c:v>
                </c:pt>
                <c:pt idx="7762">
                  <c:v>1037</c:v>
                </c:pt>
                <c:pt idx="7763">
                  <c:v>991.6</c:v>
                </c:pt>
                <c:pt idx="7764">
                  <c:v>1034</c:v>
                </c:pt>
                <c:pt idx="7765">
                  <c:v>1007</c:v>
                </c:pt>
                <c:pt idx="7766">
                  <c:v>1017</c:v>
                </c:pt>
                <c:pt idx="7767">
                  <c:v>1016</c:v>
                </c:pt>
                <c:pt idx="7768">
                  <c:v>1024</c:v>
                </c:pt>
                <c:pt idx="7769">
                  <c:v>1021</c:v>
                </c:pt>
                <c:pt idx="7770">
                  <c:v>1011</c:v>
                </c:pt>
                <c:pt idx="7771">
                  <c:v>1018</c:v>
                </c:pt>
                <c:pt idx="7772">
                  <c:v>1031</c:v>
                </c:pt>
                <c:pt idx="7773">
                  <c:v>1014</c:v>
                </c:pt>
                <c:pt idx="7774">
                  <c:v>1014</c:v>
                </c:pt>
                <c:pt idx="7775">
                  <c:v>1011</c:v>
                </c:pt>
                <c:pt idx="7776">
                  <c:v>1026</c:v>
                </c:pt>
                <c:pt idx="7777">
                  <c:v>1038</c:v>
                </c:pt>
                <c:pt idx="7778">
                  <c:v>1032</c:v>
                </c:pt>
                <c:pt idx="7779">
                  <c:v>1028</c:v>
                </c:pt>
                <c:pt idx="7780">
                  <c:v>1004</c:v>
                </c:pt>
                <c:pt idx="7781">
                  <c:v>1005</c:v>
                </c:pt>
                <c:pt idx="7782">
                  <c:v>1027</c:v>
                </c:pt>
                <c:pt idx="7783">
                  <c:v>999.6</c:v>
                </c:pt>
                <c:pt idx="7784">
                  <c:v>1032</c:v>
                </c:pt>
                <c:pt idx="7785">
                  <c:v>1019</c:v>
                </c:pt>
                <c:pt idx="7786">
                  <c:v>1023</c:v>
                </c:pt>
                <c:pt idx="7787">
                  <c:v>1004</c:v>
                </c:pt>
                <c:pt idx="7788">
                  <c:v>1041</c:v>
                </c:pt>
                <c:pt idx="7789">
                  <c:v>1014</c:v>
                </c:pt>
                <c:pt idx="7790">
                  <c:v>1008</c:v>
                </c:pt>
                <c:pt idx="7791">
                  <c:v>1034</c:v>
                </c:pt>
                <c:pt idx="7792">
                  <c:v>1008</c:v>
                </c:pt>
                <c:pt idx="7793">
                  <c:v>1010</c:v>
                </c:pt>
                <c:pt idx="7794">
                  <c:v>1035</c:v>
                </c:pt>
                <c:pt idx="7795">
                  <c:v>1023</c:v>
                </c:pt>
                <c:pt idx="7796">
                  <c:v>1026</c:v>
                </c:pt>
                <c:pt idx="7797">
                  <c:v>1018</c:v>
                </c:pt>
                <c:pt idx="7798">
                  <c:v>999.5</c:v>
                </c:pt>
                <c:pt idx="7799">
                  <c:v>1031</c:v>
                </c:pt>
                <c:pt idx="7800">
                  <c:v>1026</c:v>
                </c:pt>
                <c:pt idx="7801">
                  <c:v>1035</c:v>
                </c:pt>
                <c:pt idx="7802">
                  <c:v>1028</c:v>
                </c:pt>
                <c:pt idx="7803">
                  <c:v>1034</c:v>
                </c:pt>
                <c:pt idx="7804">
                  <c:v>1027</c:v>
                </c:pt>
                <c:pt idx="7805">
                  <c:v>1016</c:v>
                </c:pt>
                <c:pt idx="7806">
                  <c:v>1012</c:v>
                </c:pt>
                <c:pt idx="7807">
                  <c:v>1003</c:v>
                </c:pt>
                <c:pt idx="7808">
                  <c:v>1004</c:v>
                </c:pt>
                <c:pt idx="7809">
                  <c:v>1011</c:v>
                </c:pt>
                <c:pt idx="7810">
                  <c:v>1015</c:v>
                </c:pt>
                <c:pt idx="7811">
                  <c:v>1021</c:v>
                </c:pt>
                <c:pt idx="7812">
                  <c:v>1013</c:v>
                </c:pt>
                <c:pt idx="7813">
                  <c:v>1012</c:v>
                </c:pt>
                <c:pt idx="7814">
                  <c:v>1018</c:v>
                </c:pt>
                <c:pt idx="7815">
                  <c:v>1019</c:v>
                </c:pt>
                <c:pt idx="7816">
                  <c:v>1023</c:v>
                </c:pt>
                <c:pt idx="7817">
                  <c:v>1027</c:v>
                </c:pt>
                <c:pt idx="7818">
                  <c:v>1009</c:v>
                </c:pt>
                <c:pt idx="7819">
                  <c:v>1009</c:v>
                </c:pt>
                <c:pt idx="7820">
                  <c:v>993.8</c:v>
                </c:pt>
                <c:pt idx="7821">
                  <c:v>1008</c:v>
                </c:pt>
                <c:pt idx="7822">
                  <c:v>1042</c:v>
                </c:pt>
                <c:pt idx="7823">
                  <c:v>1024</c:v>
                </c:pt>
                <c:pt idx="7824">
                  <c:v>1036</c:v>
                </c:pt>
                <c:pt idx="7825">
                  <c:v>1012</c:v>
                </c:pt>
                <c:pt idx="7826">
                  <c:v>1001</c:v>
                </c:pt>
                <c:pt idx="7827">
                  <c:v>1007</c:v>
                </c:pt>
                <c:pt idx="7828">
                  <c:v>1016</c:v>
                </c:pt>
                <c:pt idx="7829">
                  <c:v>1025</c:v>
                </c:pt>
                <c:pt idx="7830">
                  <c:v>1024</c:v>
                </c:pt>
                <c:pt idx="7831">
                  <c:v>1021</c:v>
                </c:pt>
                <c:pt idx="7832">
                  <c:v>1020</c:v>
                </c:pt>
                <c:pt idx="7833">
                  <c:v>1025</c:v>
                </c:pt>
                <c:pt idx="7834">
                  <c:v>1005</c:v>
                </c:pt>
                <c:pt idx="7835">
                  <c:v>1036</c:v>
                </c:pt>
                <c:pt idx="7836">
                  <c:v>1007</c:v>
                </c:pt>
                <c:pt idx="7837">
                  <c:v>996.2</c:v>
                </c:pt>
                <c:pt idx="7838">
                  <c:v>1014</c:v>
                </c:pt>
                <c:pt idx="7839">
                  <c:v>1039</c:v>
                </c:pt>
                <c:pt idx="7840">
                  <c:v>1022</c:v>
                </c:pt>
                <c:pt idx="7841">
                  <c:v>1036</c:v>
                </c:pt>
                <c:pt idx="7842">
                  <c:v>1026</c:v>
                </c:pt>
                <c:pt idx="7843">
                  <c:v>1009</c:v>
                </c:pt>
                <c:pt idx="7844">
                  <c:v>1008</c:v>
                </c:pt>
                <c:pt idx="7845">
                  <c:v>1010</c:v>
                </c:pt>
                <c:pt idx="7846">
                  <c:v>1017</c:v>
                </c:pt>
                <c:pt idx="7847">
                  <c:v>1039</c:v>
                </c:pt>
                <c:pt idx="7848">
                  <c:v>1032</c:v>
                </c:pt>
                <c:pt idx="7849">
                  <c:v>1017</c:v>
                </c:pt>
                <c:pt idx="7850">
                  <c:v>1018</c:v>
                </c:pt>
                <c:pt idx="7851">
                  <c:v>1024</c:v>
                </c:pt>
                <c:pt idx="7852">
                  <c:v>1024</c:v>
                </c:pt>
                <c:pt idx="7853">
                  <c:v>1005</c:v>
                </c:pt>
                <c:pt idx="7854">
                  <c:v>1034</c:v>
                </c:pt>
                <c:pt idx="7855">
                  <c:v>1022</c:v>
                </c:pt>
                <c:pt idx="7856">
                  <c:v>1026</c:v>
                </c:pt>
                <c:pt idx="7857">
                  <c:v>1029</c:v>
                </c:pt>
                <c:pt idx="7858">
                  <c:v>1011</c:v>
                </c:pt>
                <c:pt idx="7859">
                  <c:v>1010</c:v>
                </c:pt>
                <c:pt idx="7860">
                  <c:v>1011</c:v>
                </c:pt>
                <c:pt idx="7861">
                  <c:v>1029</c:v>
                </c:pt>
                <c:pt idx="7862">
                  <c:v>1020</c:v>
                </c:pt>
                <c:pt idx="7863">
                  <c:v>1005</c:v>
                </c:pt>
                <c:pt idx="7864">
                  <c:v>1009</c:v>
                </c:pt>
                <c:pt idx="7865">
                  <c:v>1009</c:v>
                </c:pt>
                <c:pt idx="7866">
                  <c:v>1004</c:v>
                </c:pt>
                <c:pt idx="7867">
                  <c:v>1017</c:v>
                </c:pt>
                <c:pt idx="7868">
                  <c:v>1018</c:v>
                </c:pt>
                <c:pt idx="7869">
                  <c:v>1027</c:v>
                </c:pt>
                <c:pt idx="7870">
                  <c:v>1023</c:v>
                </c:pt>
                <c:pt idx="7871">
                  <c:v>1019</c:v>
                </c:pt>
                <c:pt idx="7872">
                  <c:v>1026</c:v>
                </c:pt>
                <c:pt idx="7873">
                  <c:v>1029</c:v>
                </c:pt>
                <c:pt idx="7874">
                  <c:v>1008</c:v>
                </c:pt>
                <c:pt idx="7875">
                  <c:v>1020</c:v>
                </c:pt>
                <c:pt idx="7876">
                  <c:v>1044</c:v>
                </c:pt>
                <c:pt idx="7877">
                  <c:v>1025</c:v>
                </c:pt>
                <c:pt idx="7878">
                  <c:v>1039</c:v>
                </c:pt>
                <c:pt idx="7879">
                  <c:v>1019</c:v>
                </c:pt>
                <c:pt idx="7880">
                  <c:v>1018</c:v>
                </c:pt>
                <c:pt idx="7881">
                  <c:v>1020</c:v>
                </c:pt>
                <c:pt idx="7882">
                  <c:v>1022</c:v>
                </c:pt>
                <c:pt idx="7883">
                  <c:v>1004</c:v>
                </c:pt>
                <c:pt idx="7884">
                  <c:v>1008</c:v>
                </c:pt>
                <c:pt idx="7885">
                  <c:v>1039</c:v>
                </c:pt>
                <c:pt idx="7886">
                  <c:v>1023</c:v>
                </c:pt>
                <c:pt idx="7887">
                  <c:v>1023</c:v>
                </c:pt>
                <c:pt idx="7888">
                  <c:v>1042</c:v>
                </c:pt>
                <c:pt idx="7889">
                  <c:v>1033</c:v>
                </c:pt>
                <c:pt idx="7890">
                  <c:v>1039</c:v>
                </c:pt>
                <c:pt idx="7891">
                  <c:v>1025</c:v>
                </c:pt>
                <c:pt idx="7892">
                  <c:v>1017</c:v>
                </c:pt>
                <c:pt idx="7893">
                  <c:v>1037</c:v>
                </c:pt>
                <c:pt idx="7894">
                  <c:v>1025</c:v>
                </c:pt>
                <c:pt idx="7895">
                  <c:v>1041</c:v>
                </c:pt>
                <c:pt idx="7896">
                  <c:v>1009</c:v>
                </c:pt>
                <c:pt idx="7897">
                  <c:v>1025</c:v>
                </c:pt>
                <c:pt idx="7898">
                  <c:v>1005</c:v>
                </c:pt>
                <c:pt idx="7899">
                  <c:v>1020</c:v>
                </c:pt>
                <c:pt idx="7900">
                  <c:v>1024</c:v>
                </c:pt>
                <c:pt idx="7901">
                  <c:v>1031</c:v>
                </c:pt>
                <c:pt idx="7902">
                  <c:v>1017</c:v>
                </c:pt>
                <c:pt idx="7903">
                  <c:v>1022</c:v>
                </c:pt>
                <c:pt idx="7904">
                  <c:v>1024</c:v>
                </c:pt>
                <c:pt idx="7905">
                  <c:v>1020</c:v>
                </c:pt>
                <c:pt idx="7906">
                  <c:v>1025</c:v>
                </c:pt>
                <c:pt idx="7907">
                  <c:v>1041</c:v>
                </c:pt>
                <c:pt idx="7908">
                  <c:v>1021</c:v>
                </c:pt>
                <c:pt idx="7909">
                  <c:v>1035</c:v>
                </c:pt>
                <c:pt idx="7910">
                  <c:v>1028</c:v>
                </c:pt>
                <c:pt idx="7911">
                  <c:v>1013</c:v>
                </c:pt>
                <c:pt idx="7912">
                  <c:v>1014</c:v>
                </c:pt>
                <c:pt idx="7913">
                  <c:v>1018</c:v>
                </c:pt>
                <c:pt idx="7914">
                  <c:v>1026</c:v>
                </c:pt>
                <c:pt idx="7915">
                  <c:v>1012</c:v>
                </c:pt>
                <c:pt idx="7916">
                  <c:v>1036</c:v>
                </c:pt>
                <c:pt idx="7917">
                  <c:v>1020</c:v>
                </c:pt>
                <c:pt idx="7918">
                  <c:v>1031</c:v>
                </c:pt>
                <c:pt idx="7919">
                  <c:v>1021</c:v>
                </c:pt>
                <c:pt idx="7920">
                  <c:v>1018</c:v>
                </c:pt>
                <c:pt idx="7921">
                  <c:v>1038</c:v>
                </c:pt>
                <c:pt idx="7922">
                  <c:v>1012</c:v>
                </c:pt>
                <c:pt idx="7923">
                  <c:v>1011</c:v>
                </c:pt>
                <c:pt idx="7924">
                  <c:v>1041</c:v>
                </c:pt>
                <c:pt idx="7925">
                  <c:v>996.7</c:v>
                </c:pt>
                <c:pt idx="7926">
                  <c:v>1025</c:v>
                </c:pt>
                <c:pt idx="7927">
                  <c:v>1024</c:v>
                </c:pt>
                <c:pt idx="7928">
                  <c:v>1024</c:v>
                </c:pt>
                <c:pt idx="7929">
                  <c:v>1031</c:v>
                </c:pt>
                <c:pt idx="7930">
                  <c:v>1049</c:v>
                </c:pt>
                <c:pt idx="7931">
                  <c:v>1022</c:v>
                </c:pt>
                <c:pt idx="7932">
                  <c:v>1005</c:v>
                </c:pt>
                <c:pt idx="7933">
                  <c:v>1011</c:v>
                </c:pt>
                <c:pt idx="7934">
                  <c:v>1017</c:v>
                </c:pt>
                <c:pt idx="7935">
                  <c:v>1014</c:v>
                </c:pt>
                <c:pt idx="7936">
                  <c:v>1048</c:v>
                </c:pt>
                <c:pt idx="7937">
                  <c:v>1041</c:v>
                </c:pt>
                <c:pt idx="7938">
                  <c:v>1031</c:v>
                </c:pt>
                <c:pt idx="7939">
                  <c:v>1037</c:v>
                </c:pt>
                <c:pt idx="7940">
                  <c:v>1035</c:v>
                </c:pt>
                <c:pt idx="7941">
                  <c:v>1036</c:v>
                </c:pt>
                <c:pt idx="7942">
                  <c:v>1031</c:v>
                </c:pt>
                <c:pt idx="7943">
                  <c:v>1006</c:v>
                </c:pt>
                <c:pt idx="7944">
                  <c:v>1040</c:v>
                </c:pt>
                <c:pt idx="7945">
                  <c:v>1022</c:v>
                </c:pt>
                <c:pt idx="7946">
                  <c:v>1015</c:v>
                </c:pt>
                <c:pt idx="7947">
                  <c:v>1014</c:v>
                </c:pt>
                <c:pt idx="7948">
                  <c:v>1016</c:v>
                </c:pt>
                <c:pt idx="7949">
                  <c:v>1027</c:v>
                </c:pt>
                <c:pt idx="7950">
                  <c:v>1020</c:v>
                </c:pt>
                <c:pt idx="7951">
                  <c:v>1030</c:v>
                </c:pt>
                <c:pt idx="7952">
                  <c:v>1019</c:v>
                </c:pt>
                <c:pt idx="7953">
                  <c:v>1025</c:v>
                </c:pt>
                <c:pt idx="7954">
                  <c:v>1024</c:v>
                </c:pt>
                <c:pt idx="7955">
                  <c:v>1041</c:v>
                </c:pt>
                <c:pt idx="7956">
                  <c:v>1035</c:v>
                </c:pt>
                <c:pt idx="7957">
                  <c:v>1010</c:v>
                </c:pt>
                <c:pt idx="7958">
                  <c:v>1013</c:v>
                </c:pt>
                <c:pt idx="7959">
                  <c:v>1007</c:v>
                </c:pt>
                <c:pt idx="7960">
                  <c:v>1019</c:v>
                </c:pt>
                <c:pt idx="7961">
                  <c:v>1022</c:v>
                </c:pt>
                <c:pt idx="7962">
                  <c:v>1020</c:v>
                </c:pt>
                <c:pt idx="7963">
                  <c:v>1029</c:v>
                </c:pt>
                <c:pt idx="7964">
                  <c:v>1033</c:v>
                </c:pt>
                <c:pt idx="7965">
                  <c:v>1037</c:v>
                </c:pt>
                <c:pt idx="7966">
                  <c:v>1019</c:v>
                </c:pt>
                <c:pt idx="7967">
                  <c:v>1029</c:v>
                </c:pt>
                <c:pt idx="7968">
                  <c:v>1017</c:v>
                </c:pt>
                <c:pt idx="7969">
                  <c:v>1041</c:v>
                </c:pt>
                <c:pt idx="7970">
                  <c:v>1039</c:v>
                </c:pt>
                <c:pt idx="7971">
                  <c:v>1015</c:v>
                </c:pt>
                <c:pt idx="7972">
                  <c:v>1041</c:v>
                </c:pt>
                <c:pt idx="7973">
                  <c:v>1019</c:v>
                </c:pt>
                <c:pt idx="7974">
                  <c:v>1025</c:v>
                </c:pt>
                <c:pt idx="7975">
                  <c:v>1028</c:v>
                </c:pt>
                <c:pt idx="7976">
                  <c:v>1034</c:v>
                </c:pt>
                <c:pt idx="7977">
                  <c:v>1033</c:v>
                </c:pt>
                <c:pt idx="7978">
                  <c:v>1024</c:v>
                </c:pt>
                <c:pt idx="7979">
                  <c:v>1038</c:v>
                </c:pt>
                <c:pt idx="7980">
                  <c:v>1032</c:v>
                </c:pt>
                <c:pt idx="7981">
                  <c:v>1031</c:v>
                </c:pt>
                <c:pt idx="7982">
                  <c:v>1014</c:v>
                </c:pt>
                <c:pt idx="7983">
                  <c:v>1030</c:v>
                </c:pt>
                <c:pt idx="7984">
                  <c:v>1039</c:v>
                </c:pt>
                <c:pt idx="7985">
                  <c:v>1038</c:v>
                </c:pt>
                <c:pt idx="7986">
                  <c:v>1032</c:v>
                </c:pt>
                <c:pt idx="7987">
                  <c:v>1038</c:v>
                </c:pt>
                <c:pt idx="7988">
                  <c:v>1016</c:v>
                </c:pt>
                <c:pt idx="7989">
                  <c:v>1035</c:v>
                </c:pt>
                <c:pt idx="7990">
                  <c:v>1015</c:v>
                </c:pt>
                <c:pt idx="7991">
                  <c:v>1032</c:v>
                </c:pt>
                <c:pt idx="7992">
                  <c:v>1022</c:v>
                </c:pt>
                <c:pt idx="7993">
                  <c:v>1027</c:v>
                </c:pt>
                <c:pt idx="7994">
                  <c:v>1023</c:v>
                </c:pt>
                <c:pt idx="7995">
                  <c:v>1038</c:v>
                </c:pt>
                <c:pt idx="7996">
                  <c:v>1029</c:v>
                </c:pt>
                <c:pt idx="7997">
                  <c:v>1034</c:v>
                </c:pt>
                <c:pt idx="7998">
                  <c:v>1028</c:v>
                </c:pt>
                <c:pt idx="7999">
                  <c:v>1042</c:v>
                </c:pt>
                <c:pt idx="8000">
                  <c:v>1037</c:v>
                </c:pt>
                <c:pt idx="8001">
                  <c:v>1015</c:v>
                </c:pt>
                <c:pt idx="8002">
                  <c:v>1020</c:v>
                </c:pt>
                <c:pt idx="8003">
                  <c:v>1022</c:v>
                </c:pt>
                <c:pt idx="8004">
                  <c:v>1030</c:v>
                </c:pt>
                <c:pt idx="8005">
                  <c:v>999.1</c:v>
                </c:pt>
                <c:pt idx="8006">
                  <c:v>1006</c:v>
                </c:pt>
                <c:pt idx="8007">
                  <c:v>1035</c:v>
                </c:pt>
                <c:pt idx="8008">
                  <c:v>1042</c:v>
                </c:pt>
                <c:pt idx="8009">
                  <c:v>1032</c:v>
                </c:pt>
                <c:pt idx="8010">
                  <c:v>1019</c:v>
                </c:pt>
                <c:pt idx="8011">
                  <c:v>1026</c:v>
                </c:pt>
                <c:pt idx="8012">
                  <c:v>1022</c:v>
                </c:pt>
                <c:pt idx="8013">
                  <c:v>1013</c:v>
                </c:pt>
                <c:pt idx="8014">
                  <c:v>1033</c:v>
                </c:pt>
                <c:pt idx="8015">
                  <c:v>1036</c:v>
                </c:pt>
                <c:pt idx="8016">
                  <c:v>1011</c:v>
                </c:pt>
                <c:pt idx="8017">
                  <c:v>1017</c:v>
                </c:pt>
                <c:pt idx="8018">
                  <c:v>1017</c:v>
                </c:pt>
                <c:pt idx="8019">
                  <c:v>1021</c:v>
                </c:pt>
                <c:pt idx="8020">
                  <c:v>1017</c:v>
                </c:pt>
                <c:pt idx="8021">
                  <c:v>1040</c:v>
                </c:pt>
                <c:pt idx="8022">
                  <c:v>1018</c:v>
                </c:pt>
                <c:pt idx="8023">
                  <c:v>1032</c:v>
                </c:pt>
                <c:pt idx="8024">
                  <c:v>1032</c:v>
                </c:pt>
                <c:pt idx="8025">
                  <c:v>1023</c:v>
                </c:pt>
                <c:pt idx="8026">
                  <c:v>1024</c:v>
                </c:pt>
                <c:pt idx="8027">
                  <c:v>1001</c:v>
                </c:pt>
                <c:pt idx="8028">
                  <c:v>1028</c:v>
                </c:pt>
                <c:pt idx="8029">
                  <c:v>1011</c:v>
                </c:pt>
                <c:pt idx="8030">
                  <c:v>1012</c:v>
                </c:pt>
                <c:pt idx="8031">
                  <c:v>1037</c:v>
                </c:pt>
                <c:pt idx="8032">
                  <c:v>1025</c:v>
                </c:pt>
                <c:pt idx="8033">
                  <c:v>1029</c:v>
                </c:pt>
                <c:pt idx="8034">
                  <c:v>1041</c:v>
                </c:pt>
                <c:pt idx="8035">
                  <c:v>1009</c:v>
                </c:pt>
                <c:pt idx="8036">
                  <c:v>1038</c:v>
                </c:pt>
                <c:pt idx="8037">
                  <c:v>1002</c:v>
                </c:pt>
                <c:pt idx="8038">
                  <c:v>1009</c:v>
                </c:pt>
                <c:pt idx="8039">
                  <c:v>1029</c:v>
                </c:pt>
                <c:pt idx="8040">
                  <c:v>1035</c:v>
                </c:pt>
                <c:pt idx="8041">
                  <c:v>1006</c:v>
                </c:pt>
                <c:pt idx="8042">
                  <c:v>1014</c:v>
                </c:pt>
                <c:pt idx="8043">
                  <c:v>1011</c:v>
                </c:pt>
                <c:pt idx="8044">
                  <c:v>1014</c:v>
                </c:pt>
                <c:pt idx="8045">
                  <c:v>1013</c:v>
                </c:pt>
                <c:pt idx="8046">
                  <c:v>1023</c:v>
                </c:pt>
                <c:pt idx="8047">
                  <c:v>1021</c:v>
                </c:pt>
                <c:pt idx="8048">
                  <c:v>1015</c:v>
                </c:pt>
                <c:pt idx="8049">
                  <c:v>1021</c:v>
                </c:pt>
                <c:pt idx="8050">
                  <c:v>1033</c:v>
                </c:pt>
                <c:pt idx="8051">
                  <c:v>1035</c:v>
                </c:pt>
                <c:pt idx="8052">
                  <c:v>999.9</c:v>
                </c:pt>
                <c:pt idx="8053">
                  <c:v>1008</c:v>
                </c:pt>
                <c:pt idx="8054">
                  <c:v>1026</c:v>
                </c:pt>
                <c:pt idx="8055">
                  <c:v>1023</c:v>
                </c:pt>
                <c:pt idx="8056">
                  <c:v>1009</c:v>
                </c:pt>
                <c:pt idx="8057">
                  <c:v>1033</c:v>
                </c:pt>
                <c:pt idx="8058">
                  <c:v>1009</c:v>
                </c:pt>
                <c:pt idx="8059">
                  <c:v>1013</c:v>
                </c:pt>
                <c:pt idx="8060">
                  <c:v>1021</c:v>
                </c:pt>
                <c:pt idx="8061">
                  <c:v>1014</c:v>
                </c:pt>
                <c:pt idx="8062">
                  <c:v>1001</c:v>
                </c:pt>
                <c:pt idx="8063">
                  <c:v>1013</c:v>
                </c:pt>
                <c:pt idx="8064">
                  <c:v>1007</c:v>
                </c:pt>
                <c:pt idx="8065">
                  <c:v>1005</c:v>
                </c:pt>
                <c:pt idx="8066">
                  <c:v>1010</c:v>
                </c:pt>
                <c:pt idx="8067">
                  <c:v>1033</c:v>
                </c:pt>
                <c:pt idx="8068">
                  <c:v>1036</c:v>
                </c:pt>
                <c:pt idx="8069">
                  <c:v>1025</c:v>
                </c:pt>
                <c:pt idx="8070">
                  <c:v>1011</c:v>
                </c:pt>
                <c:pt idx="8071">
                  <c:v>1039</c:v>
                </c:pt>
                <c:pt idx="8072">
                  <c:v>996.3</c:v>
                </c:pt>
                <c:pt idx="8073">
                  <c:v>1010</c:v>
                </c:pt>
                <c:pt idx="8074">
                  <c:v>1004</c:v>
                </c:pt>
                <c:pt idx="8075">
                  <c:v>1015</c:v>
                </c:pt>
                <c:pt idx="8076">
                  <c:v>1006</c:v>
                </c:pt>
                <c:pt idx="8077">
                  <c:v>1007</c:v>
                </c:pt>
                <c:pt idx="8078">
                  <c:v>1040</c:v>
                </c:pt>
                <c:pt idx="8079">
                  <c:v>1031</c:v>
                </c:pt>
                <c:pt idx="8080">
                  <c:v>1017</c:v>
                </c:pt>
                <c:pt idx="8081">
                  <c:v>1015</c:v>
                </c:pt>
                <c:pt idx="8082">
                  <c:v>1010</c:v>
                </c:pt>
                <c:pt idx="8083">
                  <c:v>1030</c:v>
                </c:pt>
                <c:pt idx="8084">
                  <c:v>1023</c:v>
                </c:pt>
                <c:pt idx="8085">
                  <c:v>1015</c:v>
                </c:pt>
                <c:pt idx="8086">
                  <c:v>1012</c:v>
                </c:pt>
                <c:pt idx="8087">
                  <c:v>1006</c:v>
                </c:pt>
                <c:pt idx="8088">
                  <c:v>1015</c:v>
                </c:pt>
                <c:pt idx="8089">
                  <c:v>1004</c:v>
                </c:pt>
                <c:pt idx="8090">
                  <c:v>995.4</c:v>
                </c:pt>
                <c:pt idx="8091">
                  <c:v>1025</c:v>
                </c:pt>
                <c:pt idx="8092">
                  <c:v>997.4</c:v>
                </c:pt>
                <c:pt idx="8093">
                  <c:v>1004</c:v>
                </c:pt>
                <c:pt idx="8094">
                  <c:v>1009</c:v>
                </c:pt>
                <c:pt idx="8095">
                  <c:v>1033</c:v>
                </c:pt>
                <c:pt idx="8096">
                  <c:v>1000</c:v>
                </c:pt>
                <c:pt idx="8097">
                  <c:v>1026</c:v>
                </c:pt>
                <c:pt idx="8098">
                  <c:v>1027</c:v>
                </c:pt>
                <c:pt idx="8099">
                  <c:v>1032</c:v>
                </c:pt>
                <c:pt idx="8100">
                  <c:v>998.6</c:v>
                </c:pt>
                <c:pt idx="8101">
                  <c:v>1014</c:v>
                </c:pt>
                <c:pt idx="8102">
                  <c:v>991</c:v>
                </c:pt>
                <c:pt idx="8103">
                  <c:v>1028</c:v>
                </c:pt>
                <c:pt idx="8104">
                  <c:v>1031</c:v>
                </c:pt>
                <c:pt idx="8105">
                  <c:v>1015</c:v>
                </c:pt>
                <c:pt idx="8106">
                  <c:v>1016</c:v>
                </c:pt>
                <c:pt idx="8107">
                  <c:v>1044</c:v>
                </c:pt>
                <c:pt idx="8108">
                  <c:v>1017</c:v>
                </c:pt>
                <c:pt idx="8109">
                  <c:v>1032</c:v>
                </c:pt>
                <c:pt idx="8110">
                  <c:v>1021</c:v>
                </c:pt>
                <c:pt idx="8111">
                  <c:v>1037</c:v>
                </c:pt>
                <c:pt idx="8112">
                  <c:v>1012</c:v>
                </c:pt>
                <c:pt idx="8113">
                  <c:v>1026</c:v>
                </c:pt>
                <c:pt idx="8114">
                  <c:v>1016</c:v>
                </c:pt>
                <c:pt idx="8115">
                  <c:v>1008</c:v>
                </c:pt>
                <c:pt idx="8116">
                  <c:v>1011</c:v>
                </c:pt>
                <c:pt idx="8117">
                  <c:v>1029</c:v>
                </c:pt>
                <c:pt idx="8118">
                  <c:v>1009</c:v>
                </c:pt>
                <c:pt idx="8119">
                  <c:v>1028</c:v>
                </c:pt>
                <c:pt idx="8120">
                  <c:v>1016</c:v>
                </c:pt>
                <c:pt idx="8121">
                  <c:v>1011</c:v>
                </c:pt>
                <c:pt idx="8122">
                  <c:v>1024</c:v>
                </c:pt>
                <c:pt idx="8123">
                  <c:v>1010</c:v>
                </c:pt>
                <c:pt idx="8124">
                  <c:v>1004</c:v>
                </c:pt>
                <c:pt idx="8125">
                  <c:v>1017</c:v>
                </c:pt>
                <c:pt idx="8126">
                  <c:v>1015</c:v>
                </c:pt>
                <c:pt idx="8127">
                  <c:v>1003</c:v>
                </c:pt>
                <c:pt idx="8128">
                  <c:v>1022</c:v>
                </c:pt>
                <c:pt idx="8129">
                  <c:v>1019</c:v>
                </c:pt>
                <c:pt idx="8130">
                  <c:v>1017</c:v>
                </c:pt>
                <c:pt idx="8131">
                  <c:v>1001</c:v>
                </c:pt>
                <c:pt idx="8132">
                  <c:v>999.2</c:v>
                </c:pt>
                <c:pt idx="8133">
                  <c:v>1011</c:v>
                </c:pt>
                <c:pt idx="8134">
                  <c:v>1025</c:v>
                </c:pt>
                <c:pt idx="8135">
                  <c:v>1015</c:v>
                </c:pt>
                <c:pt idx="8136">
                  <c:v>1032</c:v>
                </c:pt>
                <c:pt idx="8137">
                  <c:v>1035</c:v>
                </c:pt>
                <c:pt idx="8138">
                  <c:v>1026</c:v>
                </c:pt>
                <c:pt idx="8139">
                  <c:v>1015</c:v>
                </c:pt>
                <c:pt idx="8140">
                  <c:v>997.3</c:v>
                </c:pt>
                <c:pt idx="8141">
                  <c:v>1035</c:v>
                </c:pt>
                <c:pt idx="8142">
                  <c:v>1017</c:v>
                </c:pt>
                <c:pt idx="8143">
                  <c:v>1020</c:v>
                </c:pt>
                <c:pt idx="8144">
                  <c:v>1020</c:v>
                </c:pt>
                <c:pt idx="8145">
                  <c:v>1044</c:v>
                </c:pt>
                <c:pt idx="8146">
                  <c:v>1023</c:v>
                </c:pt>
                <c:pt idx="8147">
                  <c:v>1033</c:v>
                </c:pt>
                <c:pt idx="8148">
                  <c:v>1009</c:v>
                </c:pt>
                <c:pt idx="8149">
                  <c:v>1014</c:v>
                </c:pt>
                <c:pt idx="8150">
                  <c:v>1016</c:v>
                </c:pt>
                <c:pt idx="8151">
                  <c:v>1015</c:v>
                </c:pt>
                <c:pt idx="8152">
                  <c:v>1004</c:v>
                </c:pt>
                <c:pt idx="8153">
                  <c:v>1014</c:v>
                </c:pt>
                <c:pt idx="8154">
                  <c:v>1026</c:v>
                </c:pt>
                <c:pt idx="8155">
                  <c:v>1024</c:v>
                </c:pt>
                <c:pt idx="8156">
                  <c:v>1003</c:v>
                </c:pt>
                <c:pt idx="8157">
                  <c:v>1037</c:v>
                </c:pt>
                <c:pt idx="8158">
                  <c:v>1000</c:v>
                </c:pt>
                <c:pt idx="8159">
                  <c:v>1011</c:v>
                </c:pt>
                <c:pt idx="8160">
                  <c:v>1028</c:v>
                </c:pt>
                <c:pt idx="8161">
                  <c:v>1012</c:v>
                </c:pt>
                <c:pt idx="8162">
                  <c:v>1037</c:v>
                </c:pt>
                <c:pt idx="8163">
                  <c:v>1007</c:v>
                </c:pt>
                <c:pt idx="8164">
                  <c:v>1014</c:v>
                </c:pt>
                <c:pt idx="8165">
                  <c:v>1005</c:v>
                </c:pt>
                <c:pt idx="8166">
                  <c:v>1004</c:v>
                </c:pt>
                <c:pt idx="8167">
                  <c:v>1005</c:v>
                </c:pt>
                <c:pt idx="8168">
                  <c:v>1032</c:v>
                </c:pt>
                <c:pt idx="8169">
                  <c:v>1021</c:v>
                </c:pt>
                <c:pt idx="8170">
                  <c:v>1027</c:v>
                </c:pt>
                <c:pt idx="8171">
                  <c:v>1008</c:v>
                </c:pt>
                <c:pt idx="8172">
                  <c:v>1013</c:v>
                </c:pt>
                <c:pt idx="8173">
                  <c:v>1007</c:v>
                </c:pt>
                <c:pt idx="8174">
                  <c:v>1008</c:v>
                </c:pt>
                <c:pt idx="8175">
                  <c:v>1016</c:v>
                </c:pt>
                <c:pt idx="8176">
                  <c:v>1011</c:v>
                </c:pt>
                <c:pt idx="8177">
                  <c:v>1014</c:v>
                </c:pt>
                <c:pt idx="8178">
                  <c:v>1006</c:v>
                </c:pt>
                <c:pt idx="8179">
                  <c:v>1007</c:v>
                </c:pt>
                <c:pt idx="8180">
                  <c:v>1006</c:v>
                </c:pt>
                <c:pt idx="8181">
                  <c:v>1013</c:v>
                </c:pt>
                <c:pt idx="8182">
                  <c:v>1005</c:v>
                </c:pt>
                <c:pt idx="8183">
                  <c:v>1014</c:v>
                </c:pt>
                <c:pt idx="8184">
                  <c:v>1009</c:v>
                </c:pt>
                <c:pt idx="8185">
                  <c:v>1016</c:v>
                </c:pt>
                <c:pt idx="8186">
                  <c:v>1020</c:v>
                </c:pt>
                <c:pt idx="8187">
                  <c:v>1015</c:v>
                </c:pt>
                <c:pt idx="8188">
                  <c:v>985.7</c:v>
                </c:pt>
                <c:pt idx="8189">
                  <c:v>998.8</c:v>
                </c:pt>
                <c:pt idx="8190">
                  <c:v>1015</c:v>
                </c:pt>
                <c:pt idx="8191">
                  <c:v>992.5</c:v>
                </c:pt>
                <c:pt idx="8192">
                  <c:v>998.4</c:v>
                </c:pt>
                <c:pt idx="8193">
                  <c:v>1000</c:v>
                </c:pt>
                <c:pt idx="8194">
                  <c:v>992.4</c:v>
                </c:pt>
                <c:pt idx="8195">
                  <c:v>1012</c:v>
                </c:pt>
                <c:pt idx="8196">
                  <c:v>981.6</c:v>
                </c:pt>
                <c:pt idx="8197">
                  <c:v>1010</c:v>
                </c:pt>
                <c:pt idx="8198">
                  <c:v>1009</c:v>
                </c:pt>
                <c:pt idx="8199">
                  <c:v>1023</c:v>
                </c:pt>
                <c:pt idx="8200">
                  <c:v>1029</c:v>
                </c:pt>
                <c:pt idx="8201">
                  <c:v>995.6</c:v>
                </c:pt>
                <c:pt idx="8202">
                  <c:v>1017</c:v>
                </c:pt>
                <c:pt idx="8203">
                  <c:v>1029</c:v>
                </c:pt>
                <c:pt idx="8204">
                  <c:v>998.7</c:v>
                </c:pt>
                <c:pt idx="8205">
                  <c:v>1003</c:v>
                </c:pt>
                <c:pt idx="8206">
                  <c:v>1033</c:v>
                </c:pt>
                <c:pt idx="8207">
                  <c:v>1021</c:v>
                </c:pt>
                <c:pt idx="8208">
                  <c:v>1002</c:v>
                </c:pt>
                <c:pt idx="8209">
                  <c:v>1019</c:v>
                </c:pt>
                <c:pt idx="8210">
                  <c:v>1006</c:v>
                </c:pt>
                <c:pt idx="8211">
                  <c:v>1022</c:v>
                </c:pt>
                <c:pt idx="8212">
                  <c:v>1008</c:v>
                </c:pt>
                <c:pt idx="8213">
                  <c:v>1030</c:v>
                </c:pt>
                <c:pt idx="8214">
                  <c:v>1021</c:v>
                </c:pt>
                <c:pt idx="8215">
                  <c:v>1020</c:v>
                </c:pt>
                <c:pt idx="8216">
                  <c:v>1008</c:v>
                </c:pt>
                <c:pt idx="8217">
                  <c:v>1019</c:v>
                </c:pt>
                <c:pt idx="8218">
                  <c:v>1014</c:v>
                </c:pt>
                <c:pt idx="8219">
                  <c:v>1020</c:v>
                </c:pt>
                <c:pt idx="8220">
                  <c:v>1007</c:v>
                </c:pt>
                <c:pt idx="8221">
                  <c:v>1018</c:v>
                </c:pt>
                <c:pt idx="8222">
                  <c:v>1010</c:v>
                </c:pt>
                <c:pt idx="8223">
                  <c:v>1018</c:v>
                </c:pt>
                <c:pt idx="8224">
                  <c:v>992.6</c:v>
                </c:pt>
                <c:pt idx="8225">
                  <c:v>1015</c:v>
                </c:pt>
                <c:pt idx="8226">
                  <c:v>1024</c:v>
                </c:pt>
                <c:pt idx="8227">
                  <c:v>987.2</c:v>
                </c:pt>
                <c:pt idx="8228">
                  <c:v>1014</c:v>
                </c:pt>
                <c:pt idx="8229">
                  <c:v>1013</c:v>
                </c:pt>
                <c:pt idx="8230">
                  <c:v>1011</c:v>
                </c:pt>
                <c:pt idx="8231">
                  <c:v>1009</c:v>
                </c:pt>
                <c:pt idx="8232">
                  <c:v>1001</c:v>
                </c:pt>
                <c:pt idx="8233">
                  <c:v>989</c:v>
                </c:pt>
                <c:pt idx="8234">
                  <c:v>1008</c:v>
                </c:pt>
                <c:pt idx="8235">
                  <c:v>1002</c:v>
                </c:pt>
                <c:pt idx="8236">
                  <c:v>1006</c:v>
                </c:pt>
                <c:pt idx="8237">
                  <c:v>1010</c:v>
                </c:pt>
                <c:pt idx="8238">
                  <c:v>1009</c:v>
                </c:pt>
                <c:pt idx="8239">
                  <c:v>1015</c:v>
                </c:pt>
                <c:pt idx="8240">
                  <c:v>1026</c:v>
                </c:pt>
                <c:pt idx="8241">
                  <c:v>1011</c:v>
                </c:pt>
                <c:pt idx="8242">
                  <c:v>1018</c:v>
                </c:pt>
                <c:pt idx="8243">
                  <c:v>1023</c:v>
                </c:pt>
                <c:pt idx="8244">
                  <c:v>995.9</c:v>
                </c:pt>
                <c:pt idx="8245">
                  <c:v>997.6</c:v>
                </c:pt>
                <c:pt idx="8246">
                  <c:v>1023</c:v>
                </c:pt>
                <c:pt idx="8247">
                  <c:v>1037</c:v>
                </c:pt>
                <c:pt idx="8248">
                  <c:v>995.9</c:v>
                </c:pt>
                <c:pt idx="8249">
                  <c:v>1002</c:v>
                </c:pt>
                <c:pt idx="8250">
                  <c:v>1021</c:v>
                </c:pt>
                <c:pt idx="8251">
                  <c:v>1017</c:v>
                </c:pt>
                <c:pt idx="8252">
                  <c:v>1013</c:v>
                </c:pt>
                <c:pt idx="8253">
                  <c:v>1006</c:v>
                </c:pt>
                <c:pt idx="8254">
                  <c:v>1030</c:v>
                </c:pt>
                <c:pt idx="8255">
                  <c:v>1026</c:v>
                </c:pt>
                <c:pt idx="8256">
                  <c:v>1029</c:v>
                </c:pt>
                <c:pt idx="8257">
                  <c:v>996.2</c:v>
                </c:pt>
                <c:pt idx="8258">
                  <c:v>1021</c:v>
                </c:pt>
                <c:pt idx="8259">
                  <c:v>1015</c:v>
                </c:pt>
                <c:pt idx="8260">
                  <c:v>1022</c:v>
                </c:pt>
                <c:pt idx="8261">
                  <c:v>1011</c:v>
                </c:pt>
                <c:pt idx="8262">
                  <c:v>1024</c:v>
                </c:pt>
                <c:pt idx="8263">
                  <c:v>995.2</c:v>
                </c:pt>
                <c:pt idx="8264">
                  <c:v>1033</c:v>
                </c:pt>
                <c:pt idx="8265">
                  <c:v>994.9</c:v>
                </c:pt>
                <c:pt idx="8266">
                  <c:v>1016</c:v>
                </c:pt>
                <c:pt idx="8267">
                  <c:v>1005</c:v>
                </c:pt>
                <c:pt idx="8268">
                  <c:v>1009</c:v>
                </c:pt>
                <c:pt idx="8269">
                  <c:v>1001</c:v>
                </c:pt>
                <c:pt idx="8270">
                  <c:v>1004</c:v>
                </c:pt>
                <c:pt idx="8271">
                  <c:v>999.7</c:v>
                </c:pt>
                <c:pt idx="8272">
                  <c:v>1026</c:v>
                </c:pt>
                <c:pt idx="8273">
                  <c:v>1016</c:v>
                </c:pt>
                <c:pt idx="8274">
                  <c:v>1004</c:v>
                </c:pt>
                <c:pt idx="8275">
                  <c:v>1014</c:v>
                </c:pt>
                <c:pt idx="8276">
                  <c:v>1000</c:v>
                </c:pt>
                <c:pt idx="8277">
                  <c:v>1013</c:v>
                </c:pt>
                <c:pt idx="8278">
                  <c:v>1012</c:v>
                </c:pt>
                <c:pt idx="8279">
                  <c:v>1018</c:v>
                </c:pt>
                <c:pt idx="8280">
                  <c:v>1029</c:v>
                </c:pt>
                <c:pt idx="8281">
                  <c:v>987.3</c:v>
                </c:pt>
                <c:pt idx="8282">
                  <c:v>1022</c:v>
                </c:pt>
                <c:pt idx="8283">
                  <c:v>1009</c:v>
                </c:pt>
                <c:pt idx="8284">
                  <c:v>1017</c:v>
                </c:pt>
                <c:pt idx="8285">
                  <c:v>1015</c:v>
                </c:pt>
                <c:pt idx="8286">
                  <c:v>994</c:v>
                </c:pt>
                <c:pt idx="8287">
                  <c:v>1028</c:v>
                </c:pt>
                <c:pt idx="8288">
                  <c:v>1019</c:v>
                </c:pt>
                <c:pt idx="8289">
                  <c:v>1028</c:v>
                </c:pt>
                <c:pt idx="8290">
                  <c:v>1017</c:v>
                </c:pt>
                <c:pt idx="8291">
                  <c:v>1004</c:v>
                </c:pt>
                <c:pt idx="8292">
                  <c:v>1012</c:v>
                </c:pt>
                <c:pt idx="8293">
                  <c:v>1019</c:v>
                </c:pt>
                <c:pt idx="8294">
                  <c:v>995</c:v>
                </c:pt>
                <c:pt idx="8295">
                  <c:v>1024</c:v>
                </c:pt>
                <c:pt idx="8296">
                  <c:v>1014</c:v>
                </c:pt>
                <c:pt idx="8297">
                  <c:v>1019</c:v>
                </c:pt>
                <c:pt idx="8298">
                  <c:v>1002</c:v>
                </c:pt>
                <c:pt idx="8299">
                  <c:v>1007</c:v>
                </c:pt>
                <c:pt idx="8300">
                  <c:v>994.3</c:v>
                </c:pt>
                <c:pt idx="8301">
                  <c:v>1034</c:v>
                </c:pt>
                <c:pt idx="8302">
                  <c:v>1010</c:v>
                </c:pt>
                <c:pt idx="8303">
                  <c:v>989.3</c:v>
                </c:pt>
                <c:pt idx="8304">
                  <c:v>1038</c:v>
                </c:pt>
                <c:pt idx="8305">
                  <c:v>1015</c:v>
                </c:pt>
                <c:pt idx="8306">
                  <c:v>1023</c:v>
                </c:pt>
                <c:pt idx="8307">
                  <c:v>1025</c:v>
                </c:pt>
                <c:pt idx="8308">
                  <c:v>1045</c:v>
                </c:pt>
                <c:pt idx="8309">
                  <c:v>1015</c:v>
                </c:pt>
                <c:pt idx="8310">
                  <c:v>1002</c:v>
                </c:pt>
                <c:pt idx="8311">
                  <c:v>1002</c:v>
                </c:pt>
                <c:pt idx="8312">
                  <c:v>1028</c:v>
                </c:pt>
                <c:pt idx="8313">
                  <c:v>1009</c:v>
                </c:pt>
                <c:pt idx="8314">
                  <c:v>1032</c:v>
                </c:pt>
                <c:pt idx="8315">
                  <c:v>1028</c:v>
                </c:pt>
                <c:pt idx="8316">
                  <c:v>1008</c:v>
                </c:pt>
                <c:pt idx="8317">
                  <c:v>1015</c:v>
                </c:pt>
                <c:pt idx="8318">
                  <c:v>1023</c:v>
                </c:pt>
                <c:pt idx="8319">
                  <c:v>1028</c:v>
                </c:pt>
                <c:pt idx="8320">
                  <c:v>1003</c:v>
                </c:pt>
                <c:pt idx="8321">
                  <c:v>1020</c:v>
                </c:pt>
                <c:pt idx="8322">
                  <c:v>1020</c:v>
                </c:pt>
                <c:pt idx="8323">
                  <c:v>1008</c:v>
                </c:pt>
                <c:pt idx="8324">
                  <c:v>1042</c:v>
                </c:pt>
                <c:pt idx="8325">
                  <c:v>990.6</c:v>
                </c:pt>
                <c:pt idx="8326">
                  <c:v>1014</c:v>
                </c:pt>
                <c:pt idx="8327">
                  <c:v>1022</c:v>
                </c:pt>
                <c:pt idx="8328">
                  <c:v>1020</c:v>
                </c:pt>
                <c:pt idx="8329">
                  <c:v>1014</c:v>
                </c:pt>
                <c:pt idx="8330">
                  <c:v>1040</c:v>
                </c:pt>
                <c:pt idx="8331">
                  <c:v>1014</c:v>
                </c:pt>
                <c:pt idx="8332">
                  <c:v>1010</c:v>
                </c:pt>
                <c:pt idx="8333">
                  <c:v>1013</c:v>
                </c:pt>
                <c:pt idx="8334">
                  <c:v>1029</c:v>
                </c:pt>
                <c:pt idx="8335">
                  <c:v>1014</c:v>
                </c:pt>
                <c:pt idx="8336">
                  <c:v>1035</c:v>
                </c:pt>
                <c:pt idx="8337">
                  <c:v>1032</c:v>
                </c:pt>
                <c:pt idx="8338">
                  <c:v>1015</c:v>
                </c:pt>
                <c:pt idx="8339">
                  <c:v>1033</c:v>
                </c:pt>
                <c:pt idx="8340">
                  <c:v>1039</c:v>
                </c:pt>
                <c:pt idx="8341">
                  <c:v>1035</c:v>
                </c:pt>
                <c:pt idx="8342">
                  <c:v>1034</c:v>
                </c:pt>
                <c:pt idx="8343">
                  <c:v>1039</c:v>
                </c:pt>
                <c:pt idx="8344">
                  <c:v>1017</c:v>
                </c:pt>
                <c:pt idx="8345">
                  <c:v>1054</c:v>
                </c:pt>
                <c:pt idx="8346">
                  <c:v>1002</c:v>
                </c:pt>
                <c:pt idx="8347">
                  <c:v>1038</c:v>
                </c:pt>
                <c:pt idx="8348">
                  <c:v>1007</c:v>
                </c:pt>
                <c:pt idx="8349">
                  <c:v>1022</c:v>
                </c:pt>
                <c:pt idx="8350">
                  <c:v>1014</c:v>
                </c:pt>
                <c:pt idx="8351">
                  <c:v>1023</c:v>
                </c:pt>
                <c:pt idx="8352">
                  <c:v>1030</c:v>
                </c:pt>
                <c:pt idx="8353">
                  <c:v>1035</c:v>
                </c:pt>
                <c:pt idx="8354">
                  <c:v>1017</c:v>
                </c:pt>
                <c:pt idx="8355">
                  <c:v>1041</c:v>
                </c:pt>
                <c:pt idx="8356">
                  <c:v>1039</c:v>
                </c:pt>
                <c:pt idx="8357">
                  <c:v>1042</c:v>
                </c:pt>
                <c:pt idx="8358">
                  <c:v>1045</c:v>
                </c:pt>
                <c:pt idx="8359">
                  <c:v>1035</c:v>
                </c:pt>
                <c:pt idx="8360">
                  <c:v>1035</c:v>
                </c:pt>
                <c:pt idx="8361">
                  <c:v>1020</c:v>
                </c:pt>
                <c:pt idx="8362">
                  <c:v>1033</c:v>
                </c:pt>
                <c:pt idx="8363">
                  <c:v>1020</c:v>
                </c:pt>
                <c:pt idx="8364">
                  <c:v>1015</c:v>
                </c:pt>
                <c:pt idx="8365">
                  <c:v>1027</c:v>
                </c:pt>
                <c:pt idx="8366">
                  <c:v>1042</c:v>
                </c:pt>
                <c:pt idx="8367">
                  <c:v>1024</c:v>
                </c:pt>
                <c:pt idx="8368">
                  <c:v>1029</c:v>
                </c:pt>
                <c:pt idx="8369">
                  <c:v>1043</c:v>
                </c:pt>
                <c:pt idx="8370">
                  <c:v>1028</c:v>
                </c:pt>
                <c:pt idx="8371">
                  <c:v>1014</c:v>
                </c:pt>
                <c:pt idx="8372">
                  <c:v>1028</c:v>
                </c:pt>
                <c:pt idx="8373">
                  <c:v>1039</c:v>
                </c:pt>
                <c:pt idx="8374">
                  <c:v>1026</c:v>
                </c:pt>
                <c:pt idx="8375">
                  <c:v>1026</c:v>
                </c:pt>
                <c:pt idx="8376">
                  <c:v>1050</c:v>
                </c:pt>
                <c:pt idx="8377">
                  <c:v>1035</c:v>
                </c:pt>
                <c:pt idx="8378">
                  <c:v>1023</c:v>
                </c:pt>
                <c:pt idx="8379">
                  <c:v>1037</c:v>
                </c:pt>
                <c:pt idx="8380">
                  <c:v>1028</c:v>
                </c:pt>
                <c:pt idx="8381">
                  <c:v>1046</c:v>
                </c:pt>
                <c:pt idx="8382">
                  <c:v>1041</c:v>
                </c:pt>
                <c:pt idx="8383">
                  <c:v>1032</c:v>
                </c:pt>
                <c:pt idx="8384">
                  <c:v>1050</c:v>
                </c:pt>
                <c:pt idx="8385">
                  <c:v>1038</c:v>
                </c:pt>
                <c:pt idx="8386">
                  <c:v>1032</c:v>
                </c:pt>
                <c:pt idx="8387">
                  <c:v>1025</c:v>
                </c:pt>
                <c:pt idx="8388">
                  <c:v>1013</c:v>
                </c:pt>
                <c:pt idx="8389">
                  <c:v>1021</c:v>
                </c:pt>
                <c:pt idx="8390">
                  <c:v>1046</c:v>
                </c:pt>
                <c:pt idx="8391">
                  <c:v>1007</c:v>
                </c:pt>
                <c:pt idx="8392">
                  <c:v>1021</c:v>
                </c:pt>
                <c:pt idx="8393">
                  <c:v>1021</c:v>
                </c:pt>
                <c:pt idx="8394">
                  <c:v>1025</c:v>
                </c:pt>
                <c:pt idx="8395">
                  <c:v>1017</c:v>
                </c:pt>
                <c:pt idx="8396">
                  <c:v>1039</c:v>
                </c:pt>
                <c:pt idx="8397">
                  <c:v>1029</c:v>
                </c:pt>
                <c:pt idx="8398">
                  <c:v>1023</c:v>
                </c:pt>
                <c:pt idx="8399">
                  <c:v>1015</c:v>
                </c:pt>
                <c:pt idx="8400">
                  <c:v>1006</c:v>
                </c:pt>
                <c:pt idx="8401">
                  <c:v>1012</c:v>
                </c:pt>
                <c:pt idx="8402">
                  <c:v>996.6</c:v>
                </c:pt>
                <c:pt idx="8403">
                  <c:v>1017</c:v>
                </c:pt>
                <c:pt idx="8404">
                  <c:v>1020</c:v>
                </c:pt>
                <c:pt idx="8405">
                  <c:v>1020</c:v>
                </c:pt>
                <c:pt idx="8406">
                  <c:v>1011</c:v>
                </c:pt>
                <c:pt idx="8407">
                  <c:v>1018</c:v>
                </c:pt>
                <c:pt idx="8408">
                  <c:v>1010</c:v>
                </c:pt>
                <c:pt idx="8409">
                  <c:v>1029</c:v>
                </c:pt>
                <c:pt idx="8410">
                  <c:v>1006</c:v>
                </c:pt>
                <c:pt idx="8411">
                  <c:v>999.5</c:v>
                </c:pt>
                <c:pt idx="8412">
                  <c:v>1030</c:v>
                </c:pt>
                <c:pt idx="8413">
                  <c:v>1009</c:v>
                </c:pt>
                <c:pt idx="8414">
                  <c:v>1006</c:v>
                </c:pt>
                <c:pt idx="8415">
                  <c:v>1011</c:v>
                </c:pt>
                <c:pt idx="8416">
                  <c:v>1024</c:v>
                </c:pt>
                <c:pt idx="8417">
                  <c:v>1025</c:v>
                </c:pt>
                <c:pt idx="8418">
                  <c:v>1028</c:v>
                </c:pt>
                <c:pt idx="8419">
                  <c:v>1003</c:v>
                </c:pt>
                <c:pt idx="8420">
                  <c:v>1022</c:v>
                </c:pt>
                <c:pt idx="8421">
                  <c:v>996.7</c:v>
                </c:pt>
                <c:pt idx="8422">
                  <c:v>1009</c:v>
                </c:pt>
                <c:pt idx="8423">
                  <c:v>1016</c:v>
                </c:pt>
                <c:pt idx="8424">
                  <c:v>1011</c:v>
                </c:pt>
                <c:pt idx="8425">
                  <c:v>1017</c:v>
                </c:pt>
                <c:pt idx="8426">
                  <c:v>1036</c:v>
                </c:pt>
                <c:pt idx="8427">
                  <c:v>1014</c:v>
                </c:pt>
                <c:pt idx="8428">
                  <c:v>1029</c:v>
                </c:pt>
                <c:pt idx="8429">
                  <c:v>1002</c:v>
                </c:pt>
                <c:pt idx="8430">
                  <c:v>998.8</c:v>
                </c:pt>
                <c:pt idx="8431">
                  <c:v>1011</c:v>
                </c:pt>
                <c:pt idx="8432">
                  <c:v>1002</c:v>
                </c:pt>
                <c:pt idx="8433">
                  <c:v>1031</c:v>
                </c:pt>
                <c:pt idx="8434">
                  <c:v>1051</c:v>
                </c:pt>
                <c:pt idx="8435">
                  <c:v>1012</c:v>
                </c:pt>
                <c:pt idx="8436">
                  <c:v>1012</c:v>
                </c:pt>
                <c:pt idx="8437">
                  <c:v>1008</c:v>
                </c:pt>
                <c:pt idx="8438">
                  <c:v>1023</c:v>
                </c:pt>
                <c:pt idx="8439">
                  <c:v>1038</c:v>
                </c:pt>
                <c:pt idx="8440">
                  <c:v>1014</c:v>
                </c:pt>
                <c:pt idx="8441">
                  <c:v>1031</c:v>
                </c:pt>
                <c:pt idx="8442">
                  <c:v>1005</c:v>
                </c:pt>
                <c:pt idx="8443">
                  <c:v>1031</c:v>
                </c:pt>
                <c:pt idx="8444">
                  <c:v>1020</c:v>
                </c:pt>
                <c:pt idx="8445">
                  <c:v>1040</c:v>
                </c:pt>
                <c:pt idx="8446">
                  <c:v>1026</c:v>
                </c:pt>
                <c:pt idx="8447">
                  <c:v>1015</c:v>
                </c:pt>
                <c:pt idx="8448">
                  <c:v>1029</c:v>
                </c:pt>
                <c:pt idx="8449">
                  <c:v>1010</c:v>
                </c:pt>
                <c:pt idx="8450">
                  <c:v>1003</c:v>
                </c:pt>
                <c:pt idx="8451">
                  <c:v>1025</c:v>
                </c:pt>
                <c:pt idx="8452">
                  <c:v>1013</c:v>
                </c:pt>
                <c:pt idx="8453">
                  <c:v>1033</c:v>
                </c:pt>
                <c:pt idx="8454">
                  <c:v>1016</c:v>
                </c:pt>
                <c:pt idx="8455">
                  <c:v>1029</c:v>
                </c:pt>
                <c:pt idx="8456">
                  <c:v>1016</c:v>
                </c:pt>
                <c:pt idx="8457">
                  <c:v>1025</c:v>
                </c:pt>
                <c:pt idx="8458">
                  <c:v>1012</c:v>
                </c:pt>
                <c:pt idx="8459">
                  <c:v>1007</c:v>
                </c:pt>
                <c:pt idx="8460">
                  <c:v>1031</c:v>
                </c:pt>
                <c:pt idx="8461">
                  <c:v>1034</c:v>
                </c:pt>
                <c:pt idx="8462">
                  <c:v>1011</c:v>
                </c:pt>
                <c:pt idx="8463">
                  <c:v>1016</c:v>
                </c:pt>
                <c:pt idx="8464">
                  <c:v>1020</c:v>
                </c:pt>
                <c:pt idx="8465">
                  <c:v>1024</c:v>
                </c:pt>
                <c:pt idx="8466">
                  <c:v>1022</c:v>
                </c:pt>
                <c:pt idx="8467">
                  <c:v>1036</c:v>
                </c:pt>
                <c:pt idx="8468">
                  <c:v>1015</c:v>
                </c:pt>
                <c:pt idx="8469">
                  <c:v>1051</c:v>
                </c:pt>
                <c:pt idx="8470">
                  <c:v>1006</c:v>
                </c:pt>
                <c:pt idx="8471">
                  <c:v>1033</c:v>
                </c:pt>
                <c:pt idx="8472">
                  <c:v>1006</c:v>
                </c:pt>
                <c:pt idx="8473">
                  <c:v>990.5</c:v>
                </c:pt>
                <c:pt idx="8474">
                  <c:v>988.7</c:v>
                </c:pt>
                <c:pt idx="8475">
                  <c:v>1027</c:v>
                </c:pt>
                <c:pt idx="8476">
                  <c:v>1019</c:v>
                </c:pt>
                <c:pt idx="8477">
                  <c:v>1025</c:v>
                </c:pt>
                <c:pt idx="8478">
                  <c:v>1042</c:v>
                </c:pt>
                <c:pt idx="8479">
                  <c:v>1007</c:v>
                </c:pt>
                <c:pt idx="8480">
                  <c:v>1002</c:v>
                </c:pt>
                <c:pt idx="8481">
                  <c:v>1021</c:v>
                </c:pt>
                <c:pt idx="8482">
                  <c:v>1008</c:v>
                </c:pt>
                <c:pt idx="8483">
                  <c:v>1023</c:v>
                </c:pt>
                <c:pt idx="8484">
                  <c:v>1048</c:v>
                </c:pt>
                <c:pt idx="8485">
                  <c:v>1010</c:v>
                </c:pt>
                <c:pt idx="8486">
                  <c:v>1027</c:v>
                </c:pt>
                <c:pt idx="8487">
                  <c:v>1009</c:v>
                </c:pt>
                <c:pt idx="8488">
                  <c:v>1011</c:v>
                </c:pt>
                <c:pt idx="8489">
                  <c:v>1034</c:v>
                </c:pt>
                <c:pt idx="8490">
                  <c:v>1024</c:v>
                </c:pt>
                <c:pt idx="8491">
                  <c:v>1027</c:v>
                </c:pt>
                <c:pt idx="8492">
                  <c:v>1031</c:v>
                </c:pt>
                <c:pt idx="8493">
                  <c:v>1011</c:v>
                </c:pt>
                <c:pt idx="8494">
                  <c:v>1041</c:v>
                </c:pt>
                <c:pt idx="8495">
                  <c:v>1036</c:v>
                </c:pt>
                <c:pt idx="8496">
                  <c:v>1031</c:v>
                </c:pt>
                <c:pt idx="8497">
                  <c:v>1032</c:v>
                </c:pt>
                <c:pt idx="8498">
                  <c:v>1014</c:v>
                </c:pt>
                <c:pt idx="8499">
                  <c:v>1018</c:v>
                </c:pt>
                <c:pt idx="8500">
                  <c:v>1019</c:v>
                </c:pt>
                <c:pt idx="8501">
                  <c:v>1029</c:v>
                </c:pt>
                <c:pt idx="8502">
                  <c:v>1022</c:v>
                </c:pt>
                <c:pt idx="8503">
                  <c:v>1023</c:v>
                </c:pt>
                <c:pt idx="8504">
                  <c:v>1022</c:v>
                </c:pt>
                <c:pt idx="8505">
                  <c:v>1011</c:v>
                </c:pt>
                <c:pt idx="8506">
                  <c:v>1027</c:v>
                </c:pt>
                <c:pt idx="8507">
                  <c:v>1009</c:v>
                </c:pt>
                <c:pt idx="8508">
                  <c:v>1037</c:v>
                </c:pt>
                <c:pt idx="8509">
                  <c:v>1032</c:v>
                </c:pt>
                <c:pt idx="8510">
                  <c:v>1035</c:v>
                </c:pt>
                <c:pt idx="8511">
                  <c:v>1030</c:v>
                </c:pt>
                <c:pt idx="8512">
                  <c:v>1013</c:v>
                </c:pt>
                <c:pt idx="8513">
                  <c:v>1015</c:v>
                </c:pt>
                <c:pt idx="8514">
                  <c:v>1038</c:v>
                </c:pt>
                <c:pt idx="8515">
                  <c:v>1025</c:v>
                </c:pt>
                <c:pt idx="8516">
                  <c:v>1027</c:v>
                </c:pt>
                <c:pt idx="8517">
                  <c:v>1019</c:v>
                </c:pt>
                <c:pt idx="8518">
                  <c:v>1026</c:v>
                </c:pt>
                <c:pt idx="8519">
                  <c:v>1012</c:v>
                </c:pt>
                <c:pt idx="8520">
                  <c:v>1013</c:v>
                </c:pt>
                <c:pt idx="8521">
                  <c:v>1035</c:v>
                </c:pt>
                <c:pt idx="8522">
                  <c:v>1020</c:v>
                </c:pt>
                <c:pt idx="8523">
                  <c:v>1029</c:v>
                </c:pt>
                <c:pt idx="8524">
                  <c:v>1008</c:v>
                </c:pt>
                <c:pt idx="8525">
                  <c:v>985.7</c:v>
                </c:pt>
                <c:pt idx="8526">
                  <c:v>1025</c:v>
                </c:pt>
                <c:pt idx="8527">
                  <c:v>1014</c:v>
                </c:pt>
                <c:pt idx="8528">
                  <c:v>1009</c:v>
                </c:pt>
                <c:pt idx="8529">
                  <c:v>1026</c:v>
                </c:pt>
                <c:pt idx="8530">
                  <c:v>994.6</c:v>
                </c:pt>
                <c:pt idx="8531">
                  <c:v>1032</c:v>
                </c:pt>
                <c:pt idx="8532">
                  <c:v>1021</c:v>
                </c:pt>
                <c:pt idx="8533">
                  <c:v>1031</c:v>
                </c:pt>
                <c:pt idx="8534">
                  <c:v>1026</c:v>
                </c:pt>
                <c:pt idx="8535">
                  <c:v>1038</c:v>
                </c:pt>
                <c:pt idx="8536">
                  <c:v>1017</c:v>
                </c:pt>
                <c:pt idx="8537">
                  <c:v>1012</c:v>
                </c:pt>
                <c:pt idx="8538">
                  <c:v>1028</c:v>
                </c:pt>
                <c:pt idx="8539">
                  <c:v>1014</c:v>
                </c:pt>
                <c:pt idx="8540">
                  <c:v>989.5</c:v>
                </c:pt>
                <c:pt idx="8541">
                  <c:v>1027</c:v>
                </c:pt>
                <c:pt idx="8542">
                  <c:v>1004</c:v>
                </c:pt>
                <c:pt idx="8543">
                  <c:v>1041</c:v>
                </c:pt>
                <c:pt idx="8544">
                  <c:v>1016</c:v>
                </c:pt>
                <c:pt idx="8545">
                  <c:v>1018</c:v>
                </c:pt>
                <c:pt idx="8546">
                  <c:v>1001</c:v>
                </c:pt>
                <c:pt idx="8547">
                  <c:v>1027</c:v>
                </c:pt>
                <c:pt idx="8548">
                  <c:v>1031</c:v>
                </c:pt>
                <c:pt idx="8549">
                  <c:v>1003</c:v>
                </c:pt>
                <c:pt idx="8550">
                  <c:v>1015</c:v>
                </c:pt>
                <c:pt idx="8551">
                  <c:v>1036</c:v>
                </c:pt>
                <c:pt idx="8552">
                  <c:v>1016</c:v>
                </c:pt>
                <c:pt idx="8553">
                  <c:v>1012</c:v>
                </c:pt>
                <c:pt idx="8554">
                  <c:v>1005</c:v>
                </c:pt>
                <c:pt idx="8555">
                  <c:v>1024</c:v>
                </c:pt>
                <c:pt idx="8556">
                  <c:v>999.3</c:v>
                </c:pt>
                <c:pt idx="8557">
                  <c:v>996.4</c:v>
                </c:pt>
                <c:pt idx="8558">
                  <c:v>1034</c:v>
                </c:pt>
                <c:pt idx="8559">
                  <c:v>1019</c:v>
                </c:pt>
                <c:pt idx="8560">
                  <c:v>1027</c:v>
                </c:pt>
                <c:pt idx="8561">
                  <c:v>1013</c:v>
                </c:pt>
                <c:pt idx="8562">
                  <c:v>1022</c:v>
                </c:pt>
                <c:pt idx="8563">
                  <c:v>1026</c:v>
                </c:pt>
                <c:pt idx="8564">
                  <c:v>1019</c:v>
                </c:pt>
                <c:pt idx="8565">
                  <c:v>1022</c:v>
                </c:pt>
                <c:pt idx="8566">
                  <c:v>1029</c:v>
                </c:pt>
                <c:pt idx="8567">
                  <c:v>1024</c:v>
                </c:pt>
                <c:pt idx="8568">
                  <c:v>1045</c:v>
                </c:pt>
                <c:pt idx="8569">
                  <c:v>1035</c:v>
                </c:pt>
                <c:pt idx="8570">
                  <c:v>1027</c:v>
                </c:pt>
                <c:pt idx="8571">
                  <c:v>1020</c:v>
                </c:pt>
                <c:pt idx="8572">
                  <c:v>1014</c:v>
                </c:pt>
                <c:pt idx="8573">
                  <c:v>1010</c:v>
                </c:pt>
                <c:pt idx="8574">
                  <c:v>1031</c:v>
                </c:pt>
                <c:pt idx="8575">
                  <c:v>1038</c:v>
                </c:pt>
                <c:pt idx="8576">
                  <c:v>1018</c:v>
                </c:pt>
                <c:pt idx="8577">
                  <c:v>1011</c:v>
                </c:pt>
                <c:pt idx="8578">
                  <c:v>1007</c:v>
                </c:pt>
                <c:pt idx="8579">
                  <c:v>1032</c:v>
                </c:pt>
                <c:pt idx="8580">
                  <c:v>1015</c:v>
                </c:pt>
                <c:pt idx="8581">
                  <c:v>1027</c:v>
                </c:pt>
                <c:pt idx="8582">
                  <c:v>1017</c:v>
                </c:pt>
                <c:pt idx="8583">
                  <c:v>1038</c:v>
                </c:pt>
                <c:pt idx="8584">
                  <c:v>1003</c:v>
                </c:pt>
                <c:pt idx="8585">
                  <c:v>1012</c:v>
                </c:pt>
                <c:pt idx="8586">
                  <c:v>1008</c:v>
                </c:pt>
                <c:pt idx="8587">
                  <c:v>1013</c:v>
                </c:pt>
                <c:pt idx="8588">
                  <c:v>1041</c:v>
                </c:pt>
                <c:pt idx="8589">
                  <c:v>1038</c:v>
                </c:pt>
                <c:pt idx="8590">
                  <c:v>1023</c:v>
                </c:pt>
                <c:pt idx="8591">
                  <c:v>1031</c:v>
                </c:pt>
                <c:pt idx="8592">
                  <c:v>1009</c:v>
                </c:pt>
                <c:pt idx="8593">
                  <c:v>1036</c:v>
                </c:pt>
                <c:pt idx="8594">
                  <c:v>1015</c:v>
                </c:pt>
                <c:pt idx="8595">
                  <c:v>1018</c:v>
                </c:pt>
                <c:pt idx="8596">
                  <c:v>1022</c:v>
                </c:pt>
                <c:pt idx="8597">
                  <c:v>1022</c:v>
                </c:pt>
                <c:pt idx="8598">
                  <c:v>1017</c:v>
                </c:pt>
                <c:pt idx="8599">
                  <c:v>1027</c:v>
                </c:pt>
                <c:pt idx="8600">
                  <c:v>1031</c:v>
                </c:pt>
                <c:pt idx="8601">
                  <c:v>1005</c:v>
                </c:pt>
                <c:pt idx="8602">
                  <c:v>1010</c:v>
                </c:pt>
                <c:pt idx="8603">
                  <c:v>1021</c:v>
                </c:pt>
                <c:pt idx="8604">
                  <c:v>1009</c:v>
                </c:pt>
                <c:pt idx="8605">
                  <c:v>1018</c:v>
                </c:pt>
                <c:pt idx="8606">
                  <c:v>1028</c:v>
                </c:pt>
                <c:pt idx="8607">
                  <c:v>1008</c:v>
                </c:pt>
                <c:pt idx="8608">
                  <c:v>1022</c:v>
                </c:pt>
                <c:pt idx="8609">
                  <c:v>1017</c:v>
                </c:pt>
                <c:pt idx="8610">
                  <c:v>1035</c:v>
                </c:pt>
                <c:pt idx="8611">
                  <c:v>1034</c:v>
                </c:pt>
                <c:pt idx="8612">
                  <c:v>1034</c:v>
                </c:pt>
                <c:pt idx="8613">
                  <c:v>1009</c:v>
                </c:pt>
                <c:pt idx="8614">
                  <c:v>1027</c:v>
                </c:pt>
                <c:pt idx="8615">
                  <c:v>999.2</c:v>
                </c:pt>
                <c:pt idx="8616">
                  <c:v>1024</c:v>
                </c:pt>
                <c:pt idx="8617">
                  <c:v>1003</c:v>
                </c:pt>
                <c:pt idx="8618">
                  <c:v>1016</c:v>
                </c:pt>
                <c:pt idx="8619">
                  <c:v>1033</c:v>
                </c:pt>
                <c:pt idx="8620">
                  <c:v>976.1</c:v>
                </c:pt>
                <c:pt idx="8621">
                  <c:v>1038</c:v>
                </c:pt>
                <c:pt idx="8622">
                  <c:v>1025</c:v>
                </c:pt>
                <c:pt idx="8623">
                  <c:v>1007</c:v>
                </c:pt>
                <c:pt idx="8624">
                  <c:v>1028</c:v>
                </c:pt>
                <c:pt idx="8625">
                  <c:v>1017</c:v>
                </c:pt>
                <c:pt idx="8626">
                  <c:v>1026</c:v>
                </c:pt>
                <c:pt idx="8627">
                  <c:v>1018</c:v>
                </c:pt>
                <c:pt idx="8628">
                  <c:v>1034</c:v>
                </c:pt>
                <c:pt idx="8629">
                  <c:v>1020</c:v>
                </c:pt>
                <c:pt idx="8630">
                  <c:v>1013</c:v>
                </c:pt>
                <c:pt idx="8631">
                  <c:v>1020</c:v>
                </c:pt>
                <c:pt idx="8632">
                  <c:v>1018</c:v>
                </c:pt>
                <c:pt idx="8633">
                  <c:v>1020</c:v>
                </c:pt>
                <c:pt idx="8634">
                  <c:v>1002</c:v>
                </c:pt>
                <c:pt idx="8635">
                  <c:v>1006</c:v>
                </c:pt>
                <c:pt idx="8636">
                  <c:v>1012</c:v>
                </c:pt>
                <c:pt idx="8637">
                  <c:v>1016</c:v>
                </c:pt>
                <c:pt idx="8638">
                  <c:v>1020</c:v>
                </c:pt>
                <c:pt idx="8639">
                  <c:v>1018</c:v>
                </c:pt>
                <c:pt idx="8640">
                  <c:v>1008</c:v>
                </c:pt>
                <c:pt idx="8641">
                  <c:v>1027</c:v>
                </c:pt>
                <c:pt idx="8642">
                  <c:v>1034</c:v>
                </c:pt>
                <c:pt idx="8643">
                  <c:v>1027</c:v>
                </c:pt>
                <c:pt idx="8644">
                  <c:v>1001</c:v>
                </c:pt>
                <c:pt idx="8645">
                  <c:v>1038</c:v>
                </c:pt>
                <c:pt idx="8646">
                  <c:v>1045</c:v>
                </c:pt>
                <c:pt idx="8647">
                  <c:v>987</c:v>
                </c:pt>
                <c:pt idx="8648">
                  <c:v>1007</c:v>
                </c:pt>
                <c:pt idx="8649">
                  <c:v>998.2</c:v>
                </c:pt>
                <c:pt idx="8650">
                  <c:v>1013</c:v>
                </c:pt>
                <c:pt idx="8651">
                  <c:v>1054</c:v>
                </c:pt>
                <c:pt idx="8652">
                  <c:v>1016</c:v>
                </c:pt>
                <c:pt idx="8653">
                  <c:v>1001</c:v>
                </c:pt>
                <c:pt idx="8654">
                  <c:v>1028</c:v>
                </c:pt>
                <c:pt idx="8655">
                  <c:v>1028</c:v>
                </c:pt>
                <c:pt idx="8656">
                  <c:v>1012</c:v>
                </c:pt>
                <c:pt idx="8657">
                  <c:v>1024</c:v>
                </c:pt>
                <c:pt idx="8658">
                  <c:v>1028</c:v>
                </c:pt>
                <c:pt idx="8659">
                  <c:v>1006</c:v>
                </c:pt>
                <c:pt idx="8660">
                  <c:v>1010</c:v>
                </c:pt>
                <c:pt idx="8661">
                  <c:v>1024</c:v>
                </c:pt>
                <c:pt idx="8662">
                  <c:v>1029</c:v>
                </c:pt>
                <c:pt idx="8663">
                  <c:v>1008</c:v>
                </c:pt>
                <c:pt idx="8664">
                  <c:v>1004</c:v>
                </c:pt>
                <c:pt idx="8665">
                  <c:v>1050</c:v>
                </c:pt>
                <c:pt idx="8666">
                  <c:v>1001</c:v>
                </c:pt>
                <c:pt idx="8667">
                  <c:v>1016</c:v>
                </c:pt>
                <c:pt idx="8668">
                  <c:v>1026</c:v>
                </c:pt>
                <c:pt idx="8669">
                  <c:v>1036</c:v>
                </c:pt>
                <c:pt idx="8670">
                  <c:v>1013</c:v>
                </c:pt>
                <c:pt idx="8671">
                  <c:v>1035</c:v>
                </c:pt>
                <c:pt idx="8672">
                  <c:v>1000</c:v>
                </c:pt>
                <c:pt idx="8673">
                  <c:v>1008</c:v>
                </c:pt>
                <c:pt idx="8674">
                  <c:v>1004</c:v>
                </c:pt>
                <c:pt idx="8675">
                  <c:v>1006</c:v>
                </c:pt>
                <c:pt idx="8676">
                  <c:v>1031</c:v>
                </c:pt>
                <c:pt idx="8677">
                  <c:v>1006</c:v>
                </c:pt>
                <c:pt idx="8678">
                  <c:v>1022</c:v>
                </c:pt>
                <c:pt idx="8679">
                  <c:v>1013</c:v>
                </c:pt>
                <c:pt idx="8680">
                  <c:v>1006</c:v>
                </c:pt>
                <c:pt idx="8681">
                  <c:v>1028</c:v>
                </c:pt>
                <c:pt idx="8682">
                  <c:v>1009</c:v>
                </c:pt>
                <c:pt idx="8683">
                  <c:v>1008</c:v>
                </c:pt>
                <c:pt idx="8684">
                  <c:v>1021</c:v>
                </c:pt>
                <c:pt idx="8685">
                  <c:v>1034</c:v>
                </c:pt>
                <c:pt idx="8686">
                  <c:v>1030</c:v>
                </c:pt>
                <c:pt idx="8687">
                  <c:v>1005</c:v>
                </c:pt>
                <c:pt idx="8688">
                  <c:v>1008</c:v>
                </c:pt>
                <c:pt idx="8689">
                  <c:v>1031</c:v>
                </c:pt>
                <c:pt idx="8690">
                  <c:v>1031</c:v>
                </c:pt>
                <c:pt idx="8691">
                  <c:v>1032</c:v>
                </c:pt>
                <c:pt idx="8692">
                  <c:v>1014</c:v>
                </c:pt>
                <c:pt idx="8693">
                  <c:v>998.3</c:v>
                </c:pt>
                <c:pt idx="8694">
                  <c:v>1018</c:v>
                </c:pt>
                <c:pt idx="8695">
                  <c:v>1039</c:v>
                </c:pt>
                <c:pt idx="8696">
                  <c:v>1036</c:v>
                </c:pt>
                <c:pt idx="8697">
                  <c:v>1011</c:v>
                </c:pt>
                <c:pt idx="8698">
                  <c:v>1007</c:v>
                </c:pt>
                <c:pt idx="8699">
                  <c:v>1012</c:v>
                </c:pt>
                <c:pt idx="8700">
                  <c:v>1007</c:v>
                </c:pt>
                <c:pt idx="8701">
                  <c:v>1034</c:v>
                </c:pt>
                <c:pt idx="8702">
                  <c:v>1037</c:v>
                </c:pt>
                <c:pt idx="8703">
                  <c:v>1024</c:v>
                </c:pt>
                <c:pt idx="8704">
                  <c:v>1016</c:v>
                </c:pt>
                <c:pt idx="8705">
                  <c:v>1032</c:v>
                </c:pt>
                <c:pt idx="8706">
                  <c:v>1003</c:v>
                </c:pt>
                <c:pt idx="8707">
                  <c:v>1021</c:v>
                </c:pt>
                <c:pt idx="8708">
                  <c:v>1033</c:v>
                </c:pt>
                <c:pt idx="8709">
                  <c:v>1037</c:v>
                </c:pt>
                <c:pt idx="8710">
                  <c:v>1020</c:v>
                </c:pt>
                <c:pt idx="8711">
                  <c:v>1062</c:v>
                </c:pt>
                <c:pt idx="8712">
                  <c:v>1025</c:v>
                </c:pt>
                <c:pt idx="8713">
                  <c:v>1024</c:v>
                </c:pt>
                <c:pt idx="8714">
                  <c:v>1024</c:v>
                </c:pt>
                <c:pt idx="8715">
                  <c:v>1026</c:v>
                </c:pt>
                <c:pt idx="8716">
                  <c:v>1030</c:v>
                </c:pt>
                <c:pt idx="8717">
                  <c:v>1011</c:v>
                </c:pt>
                <c:pt idx="8718">
                  <c:v>1019</c:v>
                </c:pt>
                <c:pt idx="8719">
                  <c:v>1001</c:v>
                </c:pt>
                <c:pt idx="8720">
                  <c:v>1020</c:v>
                </c:pt>
                <c:pt idx="8721">
                  <c:v>996.7</c:v>
                </c:pt>
                <c:pt idx="8722">
                  <c:v>1043</c:v>
                </c:pt>
                <c:pt idx="8723">
                  <c:v>1007</c:v>
                </c:pt>
                <c:pt idx="8724">
                  <c:v>1022</c:v>
                </c:pt>
                <c:pt idx="8725">
                  <c:v>1018</c:v>
                </c:pt>
                <c:pt idx="8726">
                  <c:v>1040</c:v>
                </c:pt>
                <c:pt idx="8727">
                  <c:v>1029</c:v>
                </c:pt>
                <c:pt idx="8728">
                  <c:v>1008</c:v>
                </c:pt>
                <c:pt idx="8729">
                  <c:v>1011</c:v>
                </c:pt>
                <c:pt idx="8730">
                  <c:v>1022</c:v>
                </c:pt>
                <c:pt idx="8731">
                  <c:v>1012</c:v>
                </c:pt>
                <c:pt idx="8732">
                  <c:v>1034</c:v>
                </c:pt>
                <c:pt idx="8733">
                  <c:v>1018</c:v>
                </c:pt>
                <c:pt idx="8734">
                  <c:v>1030</c:v>
                </c:pt>
                <c:pt idx="8735">
                  <c:v>1024</c:v>
                </c:pt>
                <c:pt idx="8736">
                  <c:v>1018</c:v>
                </c:pt>
                <c:pt idx="8737">
                  <c:v>1015</c:v>
                </c:pt>
                <c:pt idx="8738">
                  <c:v>1013</c:v>
                </c:pt>
                <c:pt idx="8739">
                  <c:v>1017</c:v>
                </c:pt>
                <c:pt idx="8740">
                  <c:v>1004</c:v>
                </c:pt>
                <c:pt idx="8741">
                  <c:v>1026</c:v>
                </c:pt>
                <c:pt idx="8742">
                  <c:v>1020</c:v>
                </c:pt>
                <c:pt idx="8743">
                  <c:v>1017</c:v>
                </c:pt>
                <c:pt idx="8744">
                  <c:v>1008</c:v>
                </c:pt>
                <c:pt idx="8745">
                  <c:v>1016</c:v>
                </c:pt>
                <c:pt idx="8746">
                  <c:v>1013</c:v>
                </c:pt>
                <c:pt idx="8747">
                  <c:v>1008</c:v>
                </c:pt>
                <c:pt idx="8748">
                  <c:v>1002</c:v>
                </c:pt>
                <c:pt idx="8749">
                  <c:v>1018</c:v>
                </c:pt>
                <c:pt idx="8750">
                  <c:v>1002</c:v>
                </c:pt>
                <c:pt idx="8751">
                  <c:v>1003</c:v>
                </c:pt>
                <c:pt idx="8752">
                  <c:v>997.8</c:v>
                </c:pt>
                <c:pt idx="8753">
                  <c:v>1010</c:v>
                </c:pt>
                <c:pt idx="8754">
                  <c:v>1005</c:v>
                </c:pt>
                <c:pt idx="8755">
                  <c:v>1001</c:v>
                </c:pt>
                <c:pt idx="8756">
                  <c:v>1014</c:v>
                </c:pt>
                <c:pt idx="8757">
                  <c:v>1020</c:v>
                </c:pt>
                <c:pt idx="8758">
                  <c:v>1030</c:v>
                </c:pt>
                <c:pt idx="8759">
                  <c:v>1031</c:v>
                </c:pt>
                <c:pt idx="8760">
                  <c:v>1006</c:v>
                </c:pt>
                <c:pt idx="8761">
                  <c:v>991.1</c:v>
                </c:pt>
                <c:pt idx="8762">
                  <c:v>1009</c:v>
                </c:pt>
                <c:pt idx="8763">
                  <c:v>995.4</c:v>
                </c:pt>
                <c:pt idx="8764">
                  <c:v>1016</c:v>
                </c:pt>
                <c:pt idx="8765">
                  <c:v>1017</c:v>
                </c:pt>
                <c:pt idx="8766">
                  <c:v>1008</c:v>
                </c:pt>
                <c:pt idx="8767">
                  <c:v>1029</c:v>
                </c:pt>
                <c:pt idx="8768">
                  <c:v>1040</c:v>
                </c:pt>
                <c:pt idx="8769">
                  <c:v>1020</c:v>
                </c:pt>
                <c:pt idx="8770">
                  <c:v>1015</c:v>
                </c:pt>
                <c:pt idx="8771">
                  <c:v>1023</c:v>
                </c:pt>
                <c:pt idx="8772">
                  <c:v>999.4</c:v>
                </c:pt>
                <c:pt idx="8773">
                  <c:v>996.1</c:v>
                </c:pt>
                <c:pt idx="8774">
                  <c:v>1022</c:v>
                </c:pt>
                <c:pt idx="8775">
                  <c:v>1013</c:v>
                </c:pt>
                <c:pt idx="8776">
                  <c:v>1039</c:v>
                </c:pt>
                <c:pt idx="8777">
                  <c:v>1020</c:v>
                </c:pt>
                <c:pt idx="8778">
                  <c:v>1039</c:v>
                </c:pt>
                <c:pt idx="8779">
                  <c:v>993.2</c:v>
                </c:pt>
                <c:pt idx="8780">
                  <c:v>1057</c:v>
                </c:pt>
                <c:pt idx="8781">
                  <c:v>1016</c:v>
                </c:pt>
                <c:pt idx="8782">
                  <c:v>1006</c:v>
                </c:pt>
                <c:pt idx="8783">
                  <c:v>1003</c:v>
                </c:pt>
                <c:pt idx="8784">
                  <c:v>1006</c:v>
                </c:pt>
                <c:pt idx="8785">
                  <c:v>1003</c:v>
                </c:pt>
                <c:pt idx="8786">
                  <c:v>1011</c:v>
                </c:pt>
                <c:pt idx="8787">
                  <c:v>1007</c:v>
                </c:pt>
                <c:pt idx="8788">
                  <c:v>1015</c:v>
                </c:pt>
                <c:pt idx="8789">
                  <c:v>1005</c:v>
                </c:pt>
                <c:pt idx="8790">
                  <c:v>1030</c:v>
                </c:pt>
                <c:pt idx="8791">
                  <c:v>998.8</c:v>
                </c:pt>
                <c:pt idx="8792">
                  <c:v>1002</c:v>
                </c:pt>
                <c:pt idx="8793">
                  <c:v>1012</c:v>
                </c:pt>
                <c:pt idx="8794">
                  <c:v>999.2</c:v>
                </c:pt>
                <c:pt idx="8795">
                  <c:v>996.2</c:v>
                </c:pt>
                <c:pt idx="8796">
                  <c:v>987.5</c:v>
                </c:pt>
                <c:pt idx="8797">
                  <c:v>1009</c:v>
                </c:pt>
                <c:pt idx="8798">
                  <c:v>1012</c:v>
                </c:pt>
                <c:pt idx="8799">
                  <c:v>1040</c:v>
                </c:pt>
                <c:pt idx="8800">
                  <c:v>986</c:v>
                </c:pt>
                <c:pt idx="8801">
                  <c:v>1024</c:v>
                </c:pt>
                <c:pt idx="8802">
                  <c:v>1020</c:v>
                </c:pt>
                <c:pt idx="8803">
                  <c:v>1025</c:v>
                </c:pt>
                <c:pt idx="8804">
                  <c:v>1013</c:v>
                </c:pt>
                <c:pt idx="8805">
                  <c:v>1031</c:v>
                </c:pt>
                <c:pt idx="8806">
                  <c:v>1010</c:v>
                </c:pt>
                <c:pt idx="8807">
                  <c:v>1000</c:v>
                </c:pt>
                <c:pt idx="8808">
                  <c:v>993.7</c:v>
                </c:pt>
                <c:pt idx="8809">
                  <c:v>1011</c:v>
                </c:pt>
                <c:pt idx="8810">
                  <c:v>1012</c:v>
                </c:pt>
                <c:pt idx="8811">
                  <c:v>1034</c:v>
                </c:pt>
                <c:pt idx="8812">
                  <c:v>989.8</c:v>
                </c:pt>
                <c:pt idx="8813">
                  <c:v>1008</c:v>
                </c:pt>
                <c:pt idx="8814">
                  <c:v>1023</c:v>
                </c:pt>
                <c:pt idx="8815">
                  <c:v>1025</c:v>
                </c:pt>
                <c:pt idx="8816">
                  <c:v>1005</c:v>
                </c:pt>
                <c:pt idx="8817">
                  <c:v>1004</c:v>
                </c:pt>
                <c:pt idx="8818">
                  <c:v>1006</c:v>
                </c:pt>
                <c:pt idx="8819">
                  <c:v>999.3</c:v>
                </c:pt>
                <c:pt idx="8820">
                  <c:v>999.5</c:v>
                </c:pt>
                <c:pt idx="8821">
                  <c:v>1016</c:v>
                </c:pt>
                <c:pt idx="8822">
                  <c:v>1007</c:v>
                </c:pt>
                <c:pt idx="8823">
                  <c:v>1025</c:v>
                </c:pt>
                <c:pt idx="8824">
                  <c:v>1006</c:v>
                </c:pt>
                <c:pt idx="8825">
                  <c:v>983.4</c:v>
                </c:pt>
                <c:pt idx="8826">
                  <c:v>994.6</c:v>
                </c:pt>
                <c:pt idx="8827">
                  <c:v>1026</c:v>
                </c:pt>
                <c:pt idx="8828">
                  <c:v>998.1</c:v>
                </c:pt>
                <c:pt idx="8829">
                  <c:v>1011</c:v>
                </c:pt>
                <c:pt idx="8830">
                  <c:v>1034</c:v>
                </c:pt>
                <c:pt idx="8831">
                  <c:v>1011</c:v>
                </c:pt>
                <c:pt idx="8832">
                  <c:v>1028</c:v>
                </c:pt>
                <c:pt idx="8833">
                  <c:v>1001</c:v>
                </c:pt>
                <c:pt idx="8834">
                  <c:v>1026</c:v>
                </c:pt>
                <c:pt idx="8835">
                  <c:v>1022</c:v>
                </c:pt>
                <c:pt idx="8836">
                  <c:v>992.4</c:v>
                </c:pt>
                <c:pt idx="8837">
                  <c:v>1020</c:v>
                </c:pt>
                <c:pt idx="8838">
                  <c:v>989.3</c:v>
                </c:pt>
                <c:pt idx="8839">
                  <c:v>1023</c:v>
                </c:pt>
                <c:pt idx="8840">
                  <c:v>1010</c:v>
                </c:pt>
                <c:pt idx="8841">
                  <c:v>1023</c:v>
                </c:pt>
                <c:pt idx="8842">
                  <c:v>1014</c:v>
                </c:pt>
                <c:pt idx="8843">
                  <c:v>993.1</c:v>
                </c:pt>
                <c:pt idx="8844">
                  <c:v>1000</c:v>
                </c:pt>
                <c:pt idx="8845">
                  <c:v>1020</c:v>
                </c:pt>
                <c:pt idx="8846">
                  <c:v>1017</c:v>
                </c:pt>
                <c:pt idx="8847">
                  <c:v>1000</c:v>
                </c:pt>
                <c:pt idx="8848">
                  <c:v>1008</c:v>
                </c:pt>
                <c:pt idx="8849">
                  <c:v>998.9</c:v>
                </c:pt>
                <c:pt idx="8850">
                  <c:v>1032</c:v>
                </c:pt>
                <c:pt idx="8851">
                  <c:v>1014</c:v>
                </c:pt>
                <c:pt idx="8852">
                  <c:v>1013</c:v>
                </c:pt>
                <c:pt idx="8853">
                  <c:v>1012</c:v>
                </c:pt>
                <c:pt idx="8854">
                  <c:v>1019</c:v>
                </c:pt>
                <c:pt idx="8855">
                  <c:v>1008</c:v>
                </c:pt>
                <c:pt idx="8856">
                  <c:v>1002</c:v>
                </c:pt>
                <c:pt idx="8857">
                  <c:v>1028</c:v>
                </c:pt>
                <c:pt idx="8858">
                  <c:v>1019</c:v>
                </c:pt>
                <c:pt idx="8859">
                  <c:v>993.7</c:v>
                </c:pt>
                <c:pt idx="8860">
                  <c:v>1015</c:v>
                </c:pt>
                <c:pt idx="8861">
                  <c:v>1016</c:v>
                </c:pt>
                <c:pt idx="8862">
                  <c:v>1044</c:v>
                </c:pt>
                <c:pt idx="8863">
                  <c:v>1019</c:v>
                </c:pt>
                <c:pt idx="8864">
                  <c:v>1009</c:v>
                </c:pt>
                <c:pt idx="8865">
                  <c:v>1022</c:v>
                </c:pt>
                <c:pt idx="8866">
                  <c:v>1021</c:v>
                </c:pt>
                <c:pt idx="8867">
                  <c:v>1024</c:v>
                </c:pt>
                <c:pt idx="8868">
                  <c:v>1012</c:v>
                </c:pt>
                <c:pt idx="8869">
                  <c:v>1036</c:v>
                </c:pt>
                <c:pt idx="8870">
                  <c:v>1019</c:v>
                </c:pt>
                <c:pt idx="8871">
                  <c:v>1018</c:v>
                </c:pt>
                <c:pt idx="8872">
                  <c:v>1023</c:v>
                </c:pt>
                <c:pt idx="8873">
                  <c:v>1014</c:v>
                </c:pt>
                <c:pt idx="8874">
                  <c:v>1008</c:v>
                </c:pt>
                <c:pt idx="8875">
                  <c:v>1009</c:v>
                </c:pt>
                <c:pt idx="8876">
                  <c:v>999.7</c:v>
                </c:pt>
                <c:pt idx="8877">
                  <c:v>1050</c:v>
                </c:pt>
                <c:pt idx="8878">
                  <c:v>1013</c:v>
                </c:pt>
                <c:pt idx="8879">
                  <c:v>1036</c:v>
                </c:pt>
                <c:pt idx="8880">
                  <c:v>996.6</c:v>
                </c:pt>
                <c:pt idx="8881">
                  <c:v>1008</c:v>
                </c:pt>
                <c:pt idx="8882">
                  <c:v>1027</c:v>
                </c:pt>
                <c:pt idx="8883">
                  <c:v>1025</c:v>
                </c:pt>
                <c:pt idx="8884">
                  <c:v>996.1</c:v>
                </c:pt>
                <c:pt idx="8885">
                  <c:v>1025</c:v>
                </c:pt>
                <c:pt idx="8886">
                  <c:v>1003</c:v>
                </c:pt>
                <c:pt idx="8887">
                  <c:v>1001</c:v>
                </c:pt>
                <c:pt idx="8888">
                  <c:v>1015</c:v>
                </c:pt>
                <c:pt idx="8889">
                  <c:v>1021</c:v>
                </c:pt>
                <c:pt idx="8890">
                  <c:v>1009</c:v>
                </c:pt>
                <c:pt idx="8891">
                  <c:v>1004</c:v>
                </c:pt>
                <c:pt idx="8892">
                  <c:v>1013</c:v>
                </c:pt>
                <c:pt idx="8893">
                  <c:v>1007</c:v>
                </c:pt>
                <c:pt idx="8894">
                  <c:v>1044</c:v>
                </c:pt>
                <c:pt idx="8895">
                  <c:v>985.8</c:v>
                </c:pt>
                <c:pt idx="8896">
                  <c:v>1006</c:v>
                </c:pt>
                <c:pt idx="8897">
                  <c:v>1008</c:v>
                </c:pt>
                <c:pt idx="8898">
                  <c:v>1012</c:v>
                </c:pt>
                <c:pt idx="8899">
                  <c:v>1013</c:v>
                </c:pt>
                <c:pt idx="8900">
                  <c:v>1026</c:v>
                </c:pt>
                <c:pt idx="8901">
                  <c:v>1036</c:v>
                </c:pt>
                <c:pt idx="8902">
                  <c:v>1042</c:v>
                </c:pt>
                <c:pt idx="8903">
                  <c:v>1017</c:v>
                </c:pt>
                <c:pt idx="8904">
                  <c:v>1039</c:v>
                </c:pt>
                <c:pt idx="8905">
                  <c:v>1015</c:v>
                </c:pt>
                <c:pt idx="8906">
                  <c:v>1033</c:v>
                </c:pt>
                <c:pt idx="8907">
                  <c:v>1023</c:v>
                </c:pt>
                <c:pt idx="8908">
                  <c:v>996.1</c:v>
                </c:pt>
                <c:pt idx="8909">
                  <c:v>1039</c:v>
                </c:pt>
                <c:pt idx="8910">
                  <c:v>1018</c:v>
                </c:pt>
                <c:pt idx="8911">
                  <c:v>1030</c:v>
                </c:pt>
                <c:pt idx="8912">
                  <c:v>1010</c:v>
                </c:pt>
                <c:pt idx="8913">
                  <c:v>1010</c:v>
                </c:pt>
                <c:pt idx="8914">
                  <c:v>1021</c:v>
                </c:pt>
                <c:pt idx="8915">
                  <c:v>1013</c:v>
                </c:pt>
                <c:pt idx="8916">
                  <c:v>1012</c:v>
                </c:pt>
                <c:pt idx="8917">
                  <c:v>1031</c:v>
                </c:pt>
                <c:pt idx="8918">
                  <c:v>1017</c:v>
                </c:pt>
                <c:pt idx="8919">
                  <c:v>1052</c:v>
                </c:pt>
                <c:pt idx="8920">
                  <c:v>1033</c:v>
                </c:pt>
                <c:pt idx="8921">
                  <c:v>1025</c:v>
                </c:pt>
                <c:pt idx="8922">
                  <c:v>1016</c:v>
                </c:pt>
                <c:pt idx="8923">
                  <c:v>1027</c:v>
                </c:pt>
                <c:pt idx="8924">
                  <c:v>1040</c:v>
                </c:pt>
                <c:pt idx="8925">
                  <c:v>1023</c:v>
                </c:pt>
                <c:pt idx="8926">
                  <c:v>1026</c:v>
                </c:pt>
                <c:pt idx="8927">
                  <c:v>1017</c:v>
                </c:pt>
                <c:pt idx="8928">
                  <c:v>1017</c:v>
                </c:pt>
                <c:pt idx="8929">
                  <c:v>1003</c:v>
                </c:pt>
                <c:pt idx="8930">
                  <c:v>1017</c:v>
                </c:pt>
                <c:pt idx="8931">
                  <c:v>1025</c:v>
                </c:pt>
                <c:pt idx="8932">
                  <c:v>998.2</c:v>
                </c:pt>
                <c:pt idx="8933">
                  <c:v>1010</c:v>
                </c:pt>
                <c:pt idx="8934">
                  <c:v>1009</c:v>
                </c:pt>
                <c:pt idx="8935">
                  <c:v>1017</c:v>
                </c:pt>
                <c:pt idx="8936">
                  <c:v>1029</c:v>
                </c:pt>
                <c:pt idx="8937">
                  <c:v>1011</c:v>
                </c:pt>
                <c:pt idx="8938">
                  <c:v>1017</c:v>
                </c:pt>
                <c:pt idx="8939">
                  <c:v>1029</c:v>
                </c:pt>
                <c:pt idx="8940">
                  <c:v>1014</c:v>
                </c:pt>
                <c:pt idx="8941">
                  <c:v>1006</c:v>
                </c:pt>
                <c:pt idx="8942">
                  <c:v>1023</c:v>
                </c:pt>
                <c:pt idx="8943">
                  <c:v>1025</c:v>
                </c:pt>
                <c:pt idx="8944">
                  <c:v>1015</c:v>
                </c:pt>
                <c:pt idx="8945">
                  <c:v>1027</c:v>
                </c:pt>
                <c:pt idx="8946">
                  <c:v>1010</c:v>
                </c:pt>
                <c:pt idx="8947">
                  <c:v>1011</c:v>
                </c:pt>
                <c:pt idx="8948">
                  <c:v>1030</c:v>
                </c:pt>
                <c:pt idx="8949">
                  <c:v>1002</c:v>
                </c:pt>
                <c:pt idx="8950">
                  <c:v>1009</c:v>
                </c:pt>
                <c:pt idx="8951">
                  <c:v>1010</c:v>
                </c:pt>
                <c:pt idx="8952">
                  <c:v>1024</c:v>
                </c:pt>
                <c:pt idx="8953">
                  <c:v>1009</c:v>
                </c:pt>
                <c:pt idx="8954">
                  <c:v>1002</c:v>
                </c:pt>
                <c:pt idx="8955">
                  <c:v>1013</c:v>
                </c:pt>
                <c:pt idx="8956">
                  <c:v>993.7</c:v>
                </c:pt>
                <c:pt idx="8957">
                  <c:v>1009</c:v>
                </c:pt>
                <c:pt idx="8958">
                  <c:v>999.6</c:v>
                </c:pt>
                <c:pt idx="8959">
                  <c:v>1009</c:v>
                </c:pt>
                <c:pt idx="8960">
                  <c:v>1013</c:v>
                </c:pt>
                <c:pt idx="8961">
                  <c:v>1007</c:v>
                </c:pt>
                <c:pt idx="8962">
                  <c:v>999.3</c:v>
                </c:pt>
                <c:pt idx="8963">
                  <c:v>1026</c:v>
                </c:pt>
                <c:pt idx="8964">
                  <c:v>1003</c:v>
                </c:pt>
                <c:pt idx="8965">
                  <c:v>1022</c:v>
                </c:pt>
                <c:pt idx="8966">
                  <c:v>1001</c:v>
                </c:pt>
                <c:pt idx="8967">
                  <c:v>1017</c:v>
                </c:pt>
                <c:pt idx="8968">
                  <c:v>1009</c:v>
                </c:pt>
                <c:pt idx="8969">
                  <c:v>1014</c:v>
                </c:pt>
                <c:pt idx="8970">
                  <c:v>1001</c:v>
                </c:pt>
                <c:pt idx="8971">
                  <c:v>969.5</c:v>
                </c:pt>
                <c:pt idx="8972">
                  <c:v>992.3</c:v>
                </c:pt>
                <c:pt idx="8973">
                  <c:v>1002</c:v>
                </c:pt>
                <c:pt idx="8974">
                  <c:v>995.7</c:v>
                </c:pt>
                <c:pt idx="8975">
                  <c:v>990.8</c:v>
                </c:pt>
                <c:pt idx="8976">
                  <c:v>1018</c:v>
                </c:pt>
                <c:pt idx="8977">
                  <c:v>1007</c:v>
                </c:pt>
                <c:pt idx="8978">
                  <c:v>1024</c:v>
                </c:pt>
                <c:pt idx="8979">
                  <c:v>1006</c:v>
                </c:pt>
                <c:pt idx="8980">
                  <c:v>1015</c:v>
                </c:pt>
                <c:pt idx="8981">
                  <c:v>988.7</c:v>
                </c:pt>
                <c:pt idx="8982">
                  <c:v>1002</c:v>
                </c:pt>
                <c:pt idx="8983">
                  <c:v>1017</c:v>
                </c:pt>
                <c:pt idx="8984">
                  <c:v>1008</c:v>
                </c:pt>
                <c:pt idx="8985">
                  <c:v>994.2</c:v>
                </c:pt>
                <c:pt idx="8986">
                  <c:v>997.1</c:v>
                </c:pt>
                <c:pt idx="8987">
                  <c:v>991.6</c:v>
                </c:pt>
                <c:pt idx="8988">
                  <c:v>987</c:v>
                </c:pt>
                <c:pt idx="8989">
                  <c:v>1005</c:v>
                </c:pt>
                <c:pt idx="8990">
                  <c:v>1019</c:v>
                </c:pt>
                <c:pt idx="8991">
                  <c:v>996.7</c:v>
                </c:pt>
                <c:pt idx="8992">
                  <c:v>1012</c:v>
                </c:pt>
                <c:pt idx="8993">
                  <c:v>1007</c:v>
                </c:pt>
                <c:pt idx="8994">
                  <c:v>1018</c:v>
                </c:pt>
                <c:pt idx="8995">
                  <c:v>1020</c:v>
                </c:pt>
                <c:pt idx="8996">
                  <c:v>1005</c:v>
                </c:pt>
                <c:pt idx="8997">
                  <c:v>1001</c:v>
                </c:pt>
                <c:pt idx="8998">
                  <c:v>1026</c:v>
                </c:pt>
                <c:pt idx="8999">
                  <c:v>1014</c:v>
                </c:pt>
                <c:pt idx="9000">
                  <c:v>1008</c:v>
                </c:pt>
                <c:pt idx="9001">
                  <c:v>1038</c:v>
                </c:pt>
                <c:pt idx="9002">
                  <c:v>1015</c:v>
                </c:pt>
                <c:pt idx="9003">
                  <c:v>1019</c:v>
                </c:pt>
                <c:pt idx="9004">
                  <c:v>1015</c:v>
                </c:pt>
                <c:pt idx="9005">
                  <c:v>1019</c:v>
                </c:pt>
                <c:pt idx="9006">
                  <c:v>1009</c:v>
                </c:pt>
                <c:pt idx="9007">
                  <c:v>1020</c:v>
                </c:pt>
                <c:pt idx="9008">
                  <c:v>1018</c:v>
                </c:pt>
                <c:pt idx="9009">
                  <c:v>1015</c:v>
                </c:pt>
                <c:pt idx="9010">
                  <c:v>1022</c:v>
                </c:pt>
                <c:pt idx="9011">
                  <c:v>1040</c:v>
                </c:pt>
                <c:pt idx="9012">
                  <c:v>1038</c:v>
                </c:pt>
                <c:pt idx="9013">
                  <c:v>1026</c:v>
                </c:pt>
                <c:pt idx="9014">
                  <c:v>1019</c:v>
                </c:pt>
                <c:pt idx="9015">
                  <c:v>1018</c:v>
                </c:pt>
                <c:pt idx="9016">
                  <c:v>1032</c:v>
                </c:pt>
                <c:pt idx="9017">
                  <c:v>1012</c:v>
                </c:pt>
                <c:pt idx="9018">
                  <c:v>1030</c:v>
                </c:pt>
                <c:pt idx="9019">
                  <c:v>1003</c:v>
                </c:pt>
                <c:pt idx="9020">
                  <c:v>1015</c:v>
                </c:pt>
                <c:pt idx="9021">
                  <c:v>1023</c:v>
                </c:pt>
                <c:pt idx="9022">
                  <c:v>1020</c:v>
                </c:pt>
                <c:pt idx="9023">
                  <c:v>1015</c:v>
                </c:pt>
                <c:pt idx="9024">
                  <c:v>1002</c:v>
                </c:pt>
                <c:pt idx="9025">
                  <c:v>987.2</c:v>
                </c:pt>
                <c:pt idx="9026">
                  <c:v>998.9</c:v>
                </c:pt>
                <c:pt idx="9027">
                  <c:v>1009</c:v>
                </c:pt>
                <c:pt idx="9028">
                  <c:v>992.4</c:v>
                </c:pt>
                <c:pt idx="9029">
                  <c:v>1013</c:v>
                </c:pt>
                <c:pt idx="9030">
                  <c:v>1022</c:v>
                </c:pt>
                <c:pt idx="9031">
                  <c:v>1008</c:v>
                </c:pt>
                <c:pt idx="9032">
                  <c:v>1003</c:v>
                </c:pt>
                <c:pt idx="9033">
                  <c:v>997.9</c:v>
                </c:pt>
                <c:pt idx="9034">
                  <c:v>1034</c:v>
                </c:pt>
                <c:pt idx="9035">
                  <c:v>1009</c:v>
                </c:pt>
                <c:pt idx="9036">
                  <c:v>997</c:v>
                </c:pt>
                <c:pt idx="9037">
                  <c:v>1024</c:v>
                </c:pt>
                <c:pt idx="9038">
                  <c:v>1017</c:v>
                </c:pt>
                <c:pt idx="9039">
                  <c:v>1039</c:v>
                </c:pt>
                <c:pt idx="9040">
                  <c:v>1001</c:v>
                </c:pt>
                <c:pt idx="9041">
                  <c:v>1010</c:v>
                </c:pt>
                <c:pt idx="9042">
                  <c:v>990.7</c:v>
                </c:pt>
                <c:pt idx="9043">
                  <c:v>1013</c:v>
                </c:pt>
                <c:pt idx="9044">
                  <c:v>1008</c:v>
                </c:pt>
                <c:pt idx="9045">
                  <c:v>1028</c:v>
                </c:pt>
                <c:pt idx="9046">
                  <c:v>1028</c:v>
                </c:pt>
                <c:pt idx="9047">
                  <c:v>1034</c:v>
                </c:pt>
                <c:pt idx="9048">
                  <c:v>1024</c:v>
                </c:pt>
                <c:pt idx="9049">
                  <c:v>1033</c:v>
                </c:pt>
                <c:pt idx="9050">
                  <c:v>1011</c:v>
                </c:pt>
                <c:pt idx="9051">
                  <c:v>1028</c:v>
                </c:pt>
                <c:pt idx="9052">
                  <c:v>1020</c:v>
                </c:pt>
                <c:pt idx="9053">
                  <c:v>974.2</c:v>
                </c:pt>
                <c:pt idx="9054">
                  <c:v>1008</c:v>
                </c:pt>
                <c:pt idx="9055">
                  <c:v>998.4</c:v>
                </c:pt>
                <c:pt idx="9056">
                  <c:v>1008</c:v>
                </c:pt>
                <c:pt idx="9057">
                  <c:v>1031</c:v>
                </c:pt>
                <c:pt idx="9058">
                  <c:v>1000</c:v>
                </c:pt>
                <c:pt idx="9059">
                  <c:v>1010</c:v>
                </c:pt>
                <c:pt idx="9060">
                  <c:v>1002</c:v>
                </c:pt>
                <c:pt idx="9061">
                  <c:v>995.8</c:v>
                </c:pt>
                <c:pt idx="9062">
                  <c:v>995.4</c:v>
                </c:pt>
                <c:pt idx="9063">
                  <c:v>1032</c:v>
                </c:pt>
                <c:pt idx="9064">
                  <c:v>987</c:v>
                </c:pt>
                <c:pt idx="9065">
                  <c:v>1002</c:v>
                </c:pt>
                <c:pt idx="9066">
                  <c:v>976.1</c:v>
                </c:pt>
                <c:pt idx="9067">
                  <c:v>1010</c:v>
                </c:pt>
                <c:pt idx="9068">
                  <c:v>988.1</c:v>
                </c:pt>
                <c:pt idx="9069">
                  <c:v>959.8</c:v>
                </c:pt>
                <c:pt idx="9070">
                  <c:v>1004</c:v>
                </c:pt>
                <c:pt idx="9071">
                  <c:v>1017</c:v>
                </c:pt>
                <c:pt idx="9072">
                  <c:v>1032</c:v>
                </c:pt>
                <c:pt idx="9073">
                  <c:v>1010</c:v>
                </c:pt>
                <c:pt idx="9074">
                  <c:v>1031</c:v>
                </c:pt>
                <c:pt idx="9075">
                  <c:v>1012</c:v>
                </c:pt>
                <c:pt idx="9076">
                  <c:v>1006</c:v>
                </c:pt>
                <c:pt idx="9077">
                  <c:v>1025</c:v>
                </c:pt>
                <c:pt idx="9078">
                  <c:v>1020</c:v>
                </c:pt>
                <c:pt idx="9079">
                  <c:v>986.8</c:v>
                </c:pt>
                <c:pt idx="9080">
                  <c:v>1001</c:v>
                </c:pt>
                <c:pt idx="9081">
                  <c:v>1008</c:v>
                </c:pt>
                <c:pt idx="9082">
                  <c:v>1015</c:v>
                </c:pt>
                <c:pt idx="9083">
                  <c:v>1017</c:v>
                </c:pt>
                <c:pt idx="9084">
                  <c:v>1018</c:v>
                </c:pt>
                <c:pt idx="9085">
                  <c:v>1016</c:v>
                </c:pt>
                <c:pt idx="9086">
                  <c:v>1013</c:v>
                </c:pt>
                <c:pt idx="9087">
                  <c:v>970.6</c:v>
                </c:pt>
                <c:pt idx="9088">
                  <c:v>1017</c:v>
                </c:pt>
                <c:pt idx="9089">
                  <c:v>1027</c:v>
                </c:pt>
                <c:pt idx="9090">
                  <c:v>1007</c:v>
                </c:pt>
                <c:pt idx="9091">
                  <c:v>1035</c:v>
                </c:pt>
                <c:pt idx="9092">
                  <c:v>1007</c:v>
                </c:pt>
                <c:pt idx="9093">
                  <c:v>1030</c:v>
                </c:pt>
                <c:pt idx="9094">
                  <c:v>1014</c:v>
                </c:pt>
                <c:pt idx="9095">
                  <c:v>1025</c:v>
                </c:pt>
                <c:pt idx="9096">
                  <c:v>986.1</c:v>
                </c:pt>
                <c:pt idx="9097">
                  <c:v>1017</c:v>
                </c:pt>
                <c:pt idx="9098">
                  <c:v>1002</c:v>
                </c:pt>
                <c:pt idx="9099">
                  <c:v>1006</c:v>
                </c:pt>
                <c:pt idx="9100">
                  <c:v>1008</c:v>
                </c:pt>
                <c:pt idx="9101">
                  <c:v>987.4</c:v>
                </c:pt>
                <c:pt idx="9102">
                  <c:v>997</c:v>
                </c:pt>
                <c:pt idx="9103">
                  <c:v>980.8</c:v>
                </c:pt>
                <c:pt idx="9104">
                  <c:v>1023</c:v>
                </c:pt>
                <c:pt idx="9105">
                  <c:v>991.4</c:v>
                </c:pt>
                <c:pt idx="9106">
                  <c:v>998.9</c:v>
                </c:pt>
                <c:pt idx="9107">
                  <c:v>995.7</c:v>
                </c:pt>
                <c:pt idx="9108">
                  <c:v>983.2</c:v>
                </c:pt>
                <c:pt idx="9109">
                  <c:v>993.5</c:v>
                </c:pt>
                <c:pt idx="9110">
                  <c:v>1024</c:v>
                </c:pt>
                <c:pt idx="9111">
                  <c:v>998.4</c:v>
                </c:pt>
                <c:pt idx="9112">
                  <c:v>992</c:v>
                </c:pt>
                <c:pt idx="9113">
                  <c:v>996.3</c:v>
                </c:pt>
                <c:pt idx="9114">
                  <c:v>969.7</c:v>
                </c:pt>
                <c:pt idx="9115">
                  <c:v>993</c:v>
                </c:pt>
                <c:pt idx="9116">
                  <c:v>985.2</c:v>
                </c:pt>
                <c:pt idx="9117">
                  <c:v>1016</c:v>
                </c:pt>
                <c:pt idx="9118">
                  <c:v>986.9</c:v>
                </c:pt>
                <c:pt idx="9119">
                  <c:v>990.8</c:v>
                </c:pt>
                <c:pt idx="9120">
                  <c:v>1008</c:v>
                </c:pt>
                <c:pt idx="9121">
                  <c:v>1021</c:v>
                </c:pt>
                <c:pt idx="9122">
                  <c:v>1018</c:v>
                </c:pt>
                <c:pt idx="9123">
                  <c:v>1009</c:v>
                </c:pt>
                <c:pt idx="9124">
                  <c:v>1007</c:v>
                </c:pt>
                <c:pt idx="9125">
                  <c:v>1006</c:v>
                </c:pt>
                <c:pt idx="9126">
                  <c:v>1012</c:v>
                </c:pt>
                <c:pt idx="9127">
                  <c:v>1010</c:v>
                </c:pt>
                <c:pt idx="9128">
                  <c:v>1021</c:v>
                </c:pt>
                <c:pt idx="9129">
                  <c:v>1029</c:v>
                </c:pt>
                <c:pt idx="9130">
                  <c:v>1023</c:v>
                </c:pt>
                <c:pt idx="9131">
                  <c:v>1016</c:v>
                </c:pt>
                <c:pt idx="9132">
                  <c:v>1021</c:v>
                </c:pt>
                <c:pt idx="9133">
                  <c:v>1008</c:v>
                </c:pt>
                <c:pt idx="9134">
                  <c:v>1032</c:v>
                </c:pt>
                <c:pt idx="9135">
                  <c:v>1022</c:v>
                </c:pt>
                <c:pt idx="9136">
                  <c:v>1012</c:v>
                </c:pt>
                <c:pt idx="9137">
                  <c:v>1008</c:v>
                </c:pt>
                <c:pt idx="9138">
                  <c:v>1003</c:v>
                </c:pt>
                <c:pt idx="9139">
                  <c:v>991.9</c:v>
                </c:pt>
                <c:pt idx="9140">
                  <c:v>1033</c:v>
                </c:pt>
                <c:pt idx="9141">
                  <c:v>1018</c:v>
                </c:pt>
                <c:pt idx="9142">
                  <c:v>1001</c:v>
                </c:pt>
                <c:pt idx="9143">
                  <c:v>1035</c:v>
                </c:pt>
                <c:pt idx="9144">
                  <c:v>1008</c:v>
                </c:pt>
                <c:pt idx="9145">
                  <c:v>1006</c:v>
                </c:pt>
                <c:pt idx="9146">
                  <c:v>1008</c:v>
                </c:pt>
                <c:pt idx="9147">
                  <c:v>1020</c:v>
                </c:pt>
                <c:pt idx="9148">
                  <c:v>983.7</c:v>
                </c:pt>
                <c:pt idx="9149">
                  <c:v>1010</c:v>
                </c:pt>
                <c:pt idx="9150">
                  <c:v>1017</c:v>
                </c:pt>
                <c:pt idx="9151">
                  <c:v>1003</c:v>
                </c:pt>
                <c:pt idx="9152">
                  <c:v>997.1</c:v>
                </c:pt>
                <c:pt idx="9153">
                  <c:v>967</c:v>
                </c:pt>
                <c:pt idx="9154">
                  <c:v>1004</c:v>
                </c:pt>
                <c:pt idx="9155">
                  <c:v>984.6</c:v>
                </c:pt>
                <c:pt idx="9156">
                  <c:v>1023</c:v>
                </c:pt>
                <c:pt idx="9157">
                  <c:v>1032</c:v>
                </c:pt>
                <c:pt idx="9158">
                  <c:v>1002</c:v>
                </c:pt>
                <c:pt idx="9159">
                  <c:v>993.2</c:v>
                </c:pt>
                <c:pt idx="9160">
                  <c:v>980.2</c:v>
                </c:pt>
                <c:pt idx="9161">
                  <c:v>1003</c:v>
                </c:pt>
                <c:pt idx="9162">
                  <c:v>994.9</c:v>
                </c:pt>
                <c:pt idx="9163">
                  <c:v>1006</c:v>
                </c:pt>
                <c:pt idx="9164">
                  <c:v>979.6</c:v>
                </c:pt>
                <c:pt idx="9165">
                  <c:v>1028</c:v>
                </c:pt>
                <c:pt idx="9166">
                  <c:v>984.5</c:v>
                </c:pt>
                <c:pt idx="9167">
                  <c:v>1002</c:v>
                </c:pt>
                <c:pt idx="9168">
                  <c:v>1003</c:v>
                </c:pt>
                <c:pt idx="9169">
                  <c:v>1025</c:v>
                </c:pt>
                <c:pt idx="9170">
                  <c:v>1016</c:v>
                </c:pt>
                <c:pt idx="9171">
                  <c:v>1017</c:v>
                </c:pt>
                <c:pt idx="9172">
                  <c:v>996.6</c:v>
                </c:pt>
                <c:pt idx="9173">
                  <c:v>1053</c:v>
                </c:pt>
                <c:pt idx="9174">
                  <c:v>1010</c:v>
                </c:pt>
                <c:pt idx="9175">
                  <c:v>1015</c:v>
                </c:pt>
                <c:pt idx="9176">
                  <c:v>998</c:v>
                </c:pt>
                <c:pt idx="9177">
                  <c:v>1018</c:v>
                </c:pt>
                <c:pt idx="9178">
                  <c:v>1018</c:v>
                </c:pt>
                <c:pt idx="9179">
                  <c:v>1010</c:v>
                </c:pt>
                <c:pt idx="9180">
                  <c:v>1007</c:v>
                </c:pt>
                <c:pt idx="9181">
                  <c:v>1023</c:v>
                </c:pt>
                <c:pt idx="9182">
                  <c:v>1027</c:v>
                </c:pt>
                <c:pt idx="9183">
                  <c:v>1019</c:v>
                </c:pt>
                <c:pt idx="9184">
                  <c:v>977</c:v>
                </c:pt>
                <c:pt idx="9185">
                  <c:v>1010</c:v>
                </c:pt>
                <c:pt idx="9186">
                  <c:v>1017</c:v>
                </c:pt>
                <c:pt idx="9187">
                  <c:v>1022</c:v>
                </c:pt>
                <c:pt idx="9188">
                  <c:v>1032</c:v>
                </c:pt>
                <c:pt idx="9189">
                  <c:v>981.6</c:v>
                </c:pt>
                <c:pt idx="9190">
                  <c:v>1022</c:v>
                </c:pt>
                <c:pt idx="9191">
                  <c:v>992.6</c:v>
                </c:pt>
                <c:pt idx="9192">
                  <c:v>1012</c:v>
                </c:pt>
                <c:pt idx="9193">
                  <c:v>989.6</c:v>
                </c:pt>
                <c:pt idx="9194">
                  <c:v>984.2</c:v>
                </c:pt>
                <c:pt idx="9195">
                  <c:v>991.3</c:v>
                </c:pt>
                <c:pt idx="9196">
                  <c:v>999.3</c:v>
                </c:pt>
                <c:pt idx="9197">
                  <c:v>1003</c:v>
                </c:pt>
                <c:pt idx="9198">
                  <c:v>1004</c:v>
                </c:pt>
                <c:pt idx="9199">
                  <c:v>993.8</c:v>
                </c:pt>
                <c:pt idx="9200">
                  <c:v>1015</c:v>
                </c:pt>
                <c:pt idx="9201">
                  <c:v>990.2</c:v>
                </c:pt>
                <c:pt idx="9202">
                  <c:v>1020</c:v>
                </c:pt>
                <c:pt idx="9203">
                  <c:v>984.8</c:v>
                </c:pt>
                <c:pt idx="9204">
                  <c:v>1023</c:v>
                </c:pt>
                <c:pt idx="9205">
                  <c:v>1002</c:v>
                </c:pt>
                <c:pt idx="9206">
                  <c:v>996.9</c:v>
                </c:pt>
                <c:pt idx="9207">
                  <c:v>1000</c:v>
                </c:pt>
                <c:pt idx="9208">
                  <c:v>996.3</c:v>
                </c:pt>
                <c:pt idx="9209">
                  <c:v>1020</c:v>
                </c:pt>
                <c:pt idx="9210">
                  <c:v>992.9</c:v>
                </c:pt>
                <c:pt idx="9211">
                  <c:v>1009</c:v>
                </c:pt>
                <c:pt idx="9212">
                  <c:v>1006</c:v>
                </c:pt>
                <c:pt idx="9213">
                  <c:v>1006</c:v>
                </c:pt>
                <c:pt idx="9214">
                  <c:v>980.5</c:v>
                </c:pt>
                <c:pt idx="9215">
                  <c:v>1015</c:v>
                </c:pt>
                <c:pt idx="9216">
                  <c:v>989</c:v>
                </c:pt>
                <c:pt idx="9217">
                  <c:v>1013</c:v>
                </c:pt>
                <c:pt idx="9218">
                  <c:v>1003</c:v>
                </c:pt>
                <c:pt idx="9219">
                  <c:v>1030</c:v>
                </c:pt>
                <c:pt idx="9220">
                  <c:v>1002</c:v>
                </c:pt>
                <c:pt idx="9221">
                  <c:v>1020</c:v>
                </c:pt>
                <c:pt idx="9222">
                  <c:v>1005</c:v>
                </c:pt>
                <c:pt idx="9223">
                  <c:v>1032</c:v>
                </c:pt>
                <c:pt idx="9224">
                  <c:v>1033</c:v>
                </c:pt>
                <c:pt idx="9225">
                  <c:v>998.5</c:v>
                </c:pt>
                <c:pt idx="9226">
                  <c:v>1008</c:v>
                </c:pt>
                <c:pt idx="9227">
                  <c:v>1015</c:v>
                </c:pt>
                <c:pt idx="9228">
                  <c:v>1027</c:v>
                </c:pt>
                <c:pt idx="9229">
                  <c:v>1017</c:v>
                </c:pt>
                <c:pt idx="9230">
                  <c:v>1012</c:v>
                </c:pt>
                <c:pt idx="9231">
                  <c:v>1028</c:v>
                </c:pt>
                <c:pt idx="9232">
                  <c:v>996.1</c:v>
                </c:pt>
                <c:pt idx="9233">
                  <c:v>989.5</c:v>
                </c:pt>
                <c:pt idx="9234">
                  <c:v>1003</c:v>
                </c:pt>
                <c:pt idx="9235">
                  <c:v>994.6</c:v>
                </c:pt>
                <c:pt idx="9236">
                  <c:v>981.9</c:v>
                </c:pt>
                <c:pt idx="9237">
                  <c:v>996.6</c:v>
                </c:pt>
                <c:pt idx="9238">
                  <c:v>992.4</c:v>
                </c:pt>
                <c:pt idx="9239">
                  <c:v>996.5</c:v>
                </c:pt>
                <c:pt idx="9240">
                  <c:v>1014</c:v>
                </c:pt>
                <c:pt idx="9241">
                  <c:v>1014</c:v>
                </c:pt>
                <c:pt idx="9242">
                  <c:v>1013</c:v>
                </c:pt>
                <c:pt idx="9243">
                  <c:v>1011</c:v>
                </c:pt>
                <c:pt idx="9244">
                  <c:v>1011</c:v>
                </c:pt>
                <c:pt idx="9245">
                  <c:v>999.1</c:v>
                </c:pt>
                <c:pt idx="9246">
                  <c:v>975.1</c:v>
                </c:pt>
                <c:pt idx="9247">
                  <c:v>1020</c:v>
                </c:pt>
                <c:pt idx="9248">
                  <c:v>996.6</c:v>
                </c:pt>
                <c:pt idx="9249">
                  <c:v>989.5</c:v>
                </c:pt>
                <c:pt idx="9250">
                  <c:v>1019</c:v>
                </c:pt>
                <c:pt idx="9251">
                  <c:v>1020</c:v>
                </c:pt>
                <c:pt idx="9252">
                  <c:v>1014</c:v>
                </c:pt>
                <c:pt idx="9253">
                  <c:v>1016</c:v>
                </c:pt>
                <c:pt idx="9254">
                  <c:v>993.7</c:v>
                </c:pt>
                <c:pt idx="9255">
                  <c:v>995.2</c:v>
                </c:pt>
                <c:pt idx="9256">
                  <c:v>1016</c:v>
                </c:pt>
                <c:pt idx="9257">
                  <c:v>988.8</c:v>
                </c:pt>
                <c:pt idx="9258">
                  <c:v>1004</c:v>
                </c:pt>
                <c:pt idx="9259">
                  <c:v>1013</c:v>
                </c:pt>
                <c:pt idx="9260">
                  <c:v>1024</c:v>
                </c:pt>
                <c:pt idx="9261">
                  <c:v>1019</c:v>
                </c:pt>
                <c:pt idx="9262">
                  <c:v>1017</c:v>
                </c:pt>
                <c:pt idx="9263">
                  <c:v>1001</c:v>
                </c:pt>
                <c:pt idx="9264">
                  <c:v>992.4</c:v>
                </c:pt>
                <c:pt idx="9265">
                  <c:v>999.9</c:v>
                </c:pt>
                <c:pt idx="9266">
                  <c:v>1056</c:v>
                </c:pt>
                <c:pt idx="9267">
                  <c:v>1022</c:v>
                </c:pt>
                <c:pt idx="9268">
                  <c:v>1021</c:v>
                </c:pt>
                <c:pt idx="9269">
                  <c:v>1022</c:v>
                </c:pt>
                <c:pt idx="9270">
                  <c:v>986.3</c:v>
                </c:pt>
                <c:pt idx="9271">
                  <c:v>989.5</c:v>
                </c:pt>
                <c:pt idx="9272">
                  <c:v>1006</c:v>
                </c:pt>
                <c:pt idx="9273">
                  <c:v>994.6</c:v>
                </c:pt>
                <c:pt idx="9274">
                  <c:v>1006</c:v>
                </c:pt>
                <c:pt idx="9275">
                  <c:v>997.5</c:v>
                </c:pt>
                <c:pt idx="9276">
                  <c:v>997</c:v>
                </c:pt>
                <c:pt idx="9277">
                  <c:v>1006</c:v>
                </c:pt>
                <c:pt idx="9278">
                  <c:v>977</c:v>
                </c:pt>
                <c:pt idx="9279">
                  <c:v>979.7</c:v>
                </c:pt>
                <c:pt idx="9280">
                  <c:v>1017</c:v>
                </c:pt>
                <c:pt idx="9281">
                  <c:v>990.4</c:v>
                </c:pt>
                <c:pt idx="9282">
                  <c:v>995</c:v>
                </c:pt>
                <c:pt idx="9283">
                  <c:v>1021</c:v>
                </c:pt>
                <c:pt idx="9284">
                  <c:v>990.8</c:v>
                </c:pt>
                <c:pt idx="9285">
                  <c:v>996.8</c:v>
                </c:pt>
                <c:pt idx="9286">
                  <c:v>1008</c:v>
                </c:pt>
                <c:pt idx="9287">
                  <c:v>1014</c:v>
                </c:pt>
                <c:pt idx="9288">
                  <c:v>1005</c:v>
                </c:pt>
                <c:pt idx="9289">
                  <c:v>1011</c:v>
                </c:pt>
                <c:pt idx="9290">
                  <c:v>996.5</c:v>
                </c:pt>
                <c:pt idx="9291">
                  <c:v>1001</c:v>
                </c:pt>
                <c:pt idx="9292">
                  <c:v>1001</c:v>
                </c:pt>
                <c:pt idx="9293">
                  <c:v>999.1</c:v>
                </c:pt>
                <c:pt idx="9294">
                  <c:v>980.5</c:v>
                </c:pt>
                <c:pt idx="9295">
                  <c:v>986.8</c:v>
                </c:pt>
                <c:pt idx="9296">
                  <c:v>1017</c:v>
                </c:pt>
                <c:pt idx="9297">
                  <c:v>991.6</c:v>
                </c:pt>
                <c:pt idx="9298">
                  <c:v>959.7</c:v>
                </c:pt>
                <c:pt idx="9299">
                  <c:v>1014</c:v>
                </c:pt>
                <c:pt idx="9300">
                  <c:v>1013</c:v>
                </c:pt>
                <c:pt idx="9301">
                  <c:v>1023</c:v>
                </c:pt>
                <c:pt idx="9302">
                  <c:v>990.2</c:v>
                </c:pt>
              </c:numCache>
            </c:numRef>
          </c:yVal>
          <c:smooth val="1"/>
        </c:ser>
        <c:dLbls>
          <c:showLegendKey val="0"/>
          <c:showVal val="0"/>
          <c:showCatName val="0"/>
          <c:showSerName val="0"/>
          <c:showPercent val="0"/>
          <c:showBubbleSize val="0"/>
        </c:dLbls>
        <c:axId val="288284672"/>
        <c:axId val="288285248"/>
      </c:scatterChart>
      <c:valAx>
        <c:axId val="288284672"/>
        <c:scaling>
          <c:orientation val="minMax"/>
          <c:max val="100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zh-CN"/>
          </a:p>
        </c:txPr>
        <c:crossAx val="288285248"/>
        <c:crosses val="autoZero"/>
        <c:crossBetween val="midCat"/>
      </c:valAx>
      <c:valAx>
        <c:axId val="288285248"/>
        <c:scaling>
          <c:orientation val="minMax"/>
        </c:scaling>
        <c:delete val="0"/>
        <c:axPos val="l"/>
        <c:majorGridlines>
          <c:spPr>
            <a:ln w="9525" cap="flat" cmpd="sng" algn="ctr">
              <a:solidFill>
                <a:schemeClr val="tx1">
                  <a:lumMod val="15000"/>
                  <a:lumOff val="85000"/>
                </a:schemeClr>
              </a:solidFill>
              <a:round/>
            </a:ln>
            <a:effectLst/>
          </c:spPr>
        </c:majorGridlines>
        <c:numFmt formatCode="0.00_);[Red]\(0.00\)" sourceLinked="1"/>
        <c:majorTickMark val="none"/>
        <c:minorTickMark val="none"/>
        <c:tickLblPos val="nextTo"/>
        <c:spPr>
          <a:solidFill>
            <a:schemeClr val="bg1">
              <a:alpha val="94000"/>
            </a:schemeClr>
          </a:solidFill>
          <a:ln w="19050"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zh-CN"/>
          </a:p>
        </c:txPr>
        <c:crossAx val="2882846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b="1">
                <a:solidFill>
                  <a:sysClr val="windowText" lastClr="000000"/>
                </a:solidFill>
                <a:latin typeface="微软雅黑" panose="020B0503020204020204" pitchFamily="34" charset="-122"/>
                <a:ea typeface="微软雅黑" panose="020B0503020204020204" pitchFamily="34" charset="-122"/>
              </a:rPr>
              <a:t>(TORQUE-)*100</a:t>
            </a:r>
          </a:p>
        </c:rich>
      </c:tx>
      <c:overlay val="0"/>
      <c:spPr>
        <a:noFill/>
        <a:ln>
          <a:noFill/>
        </a:ln>
        <a:effectLst/>
      </c:spPr>
    </c:title>
    <c:autoTitleDeleted val="0"/>
    <c:plotArea>
      <c:layout/>
      <c:scatterChart>
        <c:scatterStyle val="smoothMarker"/>
        <c:varyColors val="0"/>
        <c:ser>
          <c:idx val="0"/>
          <c:order val="0"/>
          <c:tx>
            <c:strRef>
              <c:f>[尤奈特1000rpm.xlsx]Sheet2!$A$1</c:f>
              <c:strCache>
                <c:ptCount val="1"/>
                <c:pt idx="0">
                  <c:v>(TORQUE-)*100</c:v>
                </c:pt>
              </c:strCache>
            </c:strRef>
          </c:tx>
          <c:spPr>
            <a:ln w="19050" cap="rnd">
              <a:solidFill>
                <a:schemeClr val="tx1"/>
              </a:solidFill>
              <a:round/>
            </a:ln>
            <a:effectLst/>
          </c:spPr>
          <c:marker>
            <c:symbol val="none"/>
          </c:marker>
          <c:yVal>
            <c:numRef>
              <c:f>[尤奈特1000rpm.xlsx]Sheet2!$A$2:$A$9045</c:f>
              <c:numCache>
                <c:formatCode>[&lt;1060]"ND";General</c:formatCode>
                <c:ptCount val="9044"/>
                <c:pt idx="0">
                  <c:v>1120</c:v>
                </c:pt>
                <c:pt idx="1">
                  <c:v>1118</c:v>
                </c:pt>
                <c:pt idx="2">
                  <c:v>1112</c:v>
                </c:pt>
                <c:pt idx="3">
                  <c:v>1119</c:v>
                </c:pt>
                <c:pt idx="4">
                  <c:v>1114</c:v>
                </c:pt>
                <c:pt idx="5">
                  <c:v>1112</c:v>
                </c:pt>
                <c:pt idx="6">
                  <c:v>1118</c:v>
                </c:pt>
                <c:pt idx="7">
                  <c:v>1106</c:v>
                </c:pt>
                <c:pt idx="8">
                  <c:v>1101</c:v>
                </c:pt>
                <c:pt idx="9">
                  <c:v>1111</c:v>
                </c:pt>
                <c:pt idx="10">
                  <c:v>1126</c:v>
                </c:pt>
                <c:pt idx="11">
                  <c:v>1112</c:v>
                </c:pt>
                <c:pt idx="12">
                  <c:v>1100</c:v>
                </c:pt>
                <c:pt idx="13">
                  <c:v>1120</c:v>
                </c:pt>
                <c:pt idx="14">
                  <c:v>1114</c:v>
                </c:pt>
                <c:pt idx="15">
                  <c:v>1119</c:v>
                </c:pt>
                <c:pt idx="16">
                  <c:v>1108</c:v>
                </c:pt>
                <c:pt idx="17">
                  <c:v>1113</c:v>
                </c:pt>
                <c:pt idx="18">
                  <c:v>1093</c:v>
                </c:pt>
                <c:pt idx="19">
                  <c:v>1122</c:v>
                </c:pt>
                <c:pt idx="20">
                  <c:v>1121</c:v>
                </c:pt>
                <c:pt idx="21">
                  <c:v>1122</c:v>
                </c:pt>
                <c:pt idx="22">
                  <c:v>1120</c:v>
                </c:pt>
                <c:pt idx="23">
                  <c:v>1112</c:v>
                </c:pt>
                <c:pt idx="24">
                  <c:v>1107</c:v>
                </c:pt>
                <c:pt idx="25">
                  <c:v>1113</c:v>
                </c:pt>
                <c:pt idx="26">
                  <c:v>1121</c:v>
                </c:pt>
                <c:pt idx="27">
                  <c:v>1117</c:v>
                </c:pt>
                <c:pt idx="28">
                  <c:v>1113</c:v>
                </c:pt>
                <c:pt idx="29">
                  <c:v>1116</c:v>
                </c:pt>
                <c:pt idx="30">
                  <c:v>1112</c:v>
                </c:pt>
                <c:pt idx="31">
                  <c:v>1125</c:v>
                </c:pt>
                <c:pt idx="32">
                  <c:v>1115</c:v>
                </c:pt>
                <c:pt idx="33">
                  <c:v>1122</c:v>
                </c:pt>
                <c:pt idx="34">
                  <c:v>1110</c:v>
                </c:pt>
                <c:pt idx="35">
                  <c:v>1122</c:v>
                </c:pt>
                <c:pt idx="36">
                  <c:v>1121</c:v>
                </c:pt>
                <c:pt idx="37">
                  <c:v>1102</c:v>
                </c:pt>
                <c:pt idx="38">
                  <c:v>1109</c:v>
                </c:pt>
                <c:pt idx="39">
                  <c:v>1109</c:v>
                </c:pt>
                <c:pt idx="40">
                  <c:v>1132</c:v>
                </c:pt>
                <c:pt idx="41">
                  <c:v>1104</c:v>
                </c:pt>
                <c:pt idx="42">
                  <c:v>1142</c:v>
                </c:pt>
                <c:pt idx="43">
                  <c:v>1116</c:v>
                </c:pt>
                <c:pt idx="44">
                  <c:v>1120</c:v>
                </c:pt>
                <c:pt idx="45">
                  <c:v>1121</c:v>
                </c:pt>
                <c:pt idx="46">
                  <c:v>1108</c:v>
                </c:pt>
                <c:pt idx="47">
                  <c:v>1122</c:v>
                </c:pt>
                <c:pt idx="48">
                  <c:v>1110</c:v>
                </c:pt>
                <c:pt idx="49">
                  <c:v>1111</c:v>
                </c:pt>
                <c:pt idx="50">
                  <c:v>1120</c:v>
                </c:pt>
                <c:pt idx="51">
                  <c:v>1108</c:v>
                </c:pt>
                <c:pt idx="52">
                  <c:v>1121</c:v>
                </c:pt>
                <c:pt idx="53">
                  <c:v>1120</c:v>
                </c:pt>
                <c:pt idx="54">
                  <c:v>1111</c:v>
                </c:pt>
                <c:pt idx="55">
                  <c:v>1117</c:v>
                </c:pt>
                <c:pt idx="56">
                  <c:v>1124</c:v>
                </c:pt>
                <c:pt idx="57">
                  <c:v>1108</c:v>
                </c:pt>
                <c:pt idx="58">
                  <c:v>1103</c:v>
                </c:pt>
                <c:pt idx="59">
                  <c:v>1121</c:v>
                </c:pt>
                <c:pt idx="60">
                  <c:v>1117</c:v>
                </c:pt>
                <c:pt idx="61">
                  <c:v>1111</c:v>
                </c:pt>
                <c:pt idx="62">
                  <c:v>1109</c:v>
                </c:pt>
                <c:pt idx="63">
                  <c:v>1114</c:v>
                </c:pt>
                <c:pt idx="64">
                  <c:v>1117</c:v>
                </c:pt>
                <c:pt idx="65">
                  <c:v>1115</c:v>
                </c:pt>
                <c:pt idx="66">
                  <c:v>1116</c:v>
                </c:pt>
                <c:pt idx="67">
                  <c:v>1121</c:v>
                </c:pt>
                <c:pt idx="68">
                  <c:v>1118</c:v>
                </c:pt>
                <c:pt idx="69">
                  <c:v>1117</c:v>
                </c:pt>
                <c:pt idx="70">
                  <c:v>1125</c:v>
                </c:pt>
                <c:pt idx="71">
                  <c:v>1113</c:v>
                </c:pt>
                <c:pt idx="72">
                  <c:v>1109</c:v>
                </c:pt>
                <c:pt idx="73">
                  <c:v>1094</c:v>
                </c:pt>
                <c:pt idx="74">
                  <c:v>1114</c:v>
                </c:pt>
                <c:pt idx="75">
                  <c:v>1116</c:v>
                </c:pt>
                <c:pt idx="76">
                  <c:v>1114</c:v>
                </c:pt>
                <c:pt idx="77">
                  <c:v>1111</c:v>
                </c:pt>
                <c:pt idx="78">
                  <c:v>1113</c:v>
                </c:pt>
                <c:pt idx="79">
                  <c:v>1117</c:v>
                </c:pt>
                <c:pt idx="80">
                  <c:v>1099</c:v>
                </c:pt>
                <c:pt idx="81">
                  <c:v>1122</c:v>
                </c:pt>
                <c:pt idx="82">
                  <c:v>1119</c:v>
                </c:pt>
                <c:pt idx="83">
                  <c:v>1129</c:v>
                </c:pt>
                <c:pt idx="84">
                  <c:v>1101</c:v>
                </c:pt>
                <c:pt idx="85">
                  <c:v>1128</c:v>
                </c:pt>
                <c:pt idx="86">
                  <c:v>1110</c:v>
                </c:pt>
                <c:pt idx="87">
                  <c:v>1104</c:v>
                </c:pt>
                <c:pt idx="88">
                  <c:v>1119</c:v>
                </c:pt>
                <c:pt idx="89">
                  <c:v>1117</c:v>
                </c:pt>
                <c:pt idx="90">
                  <c:v>1119</c:v>
                </c:pt>
                <c:pt idx="91">
                  <c:v>1111</c:v>
                </c:pt>
                <c:pt idx="92">
                  <c:v>1093</c:v>
                </c:pt>
                <c:pt idx="93">
                  <c:v>1114</c:v>
                </c:pt>
                <c:pt idx="94">
                  <c:v>1133</c:v>
                </c:pt>
                <c:pt idx="95">
                  <c:v>1114</c:v>
                </c:pt>
                <c:pt idx="96">
                  <c:v>1101</c:v>
                </c:pt>
                <c:pt idx="97">
                  <c:v>1119</c:v>
                </c:pt>
                <c:pt idx="98">
                  <c:v>1123</c:v>
                </c:pt>
                <c:pt idx="99">
                  <c:v>1097</c:v>
                </c:pt>
                <c:pt idx="100">
                  <c:v>1122</c:v>
                </c:pt>
                <c:pt idx="101">
                  <c:v>1119</c:v>
                </c:pt>
                <c:pt idx="102">
                  <c:v>1111</c:v>
                </c:pt>
                <c:pt idx="103">
                  <c:v>1116</c:v>
                </c:pt>
                <c:pt idx="104">
                  <c:v>1111</c:v>
                </c:pt>
                <c:pt idx="105">
                  <c:v>1102</c:v>
                </c:pt>
                <c:pt idx="106">
                  <c:v>1118</c:v>
                </c:pt>
                <c:pt idx="107">
                  <c:v>1115</c:v>
                </c:pt>
                <c:pt idx="108">
                  <c:v>1109</c:v>
                </c:pt>
                <c:pt idx="109">
                  <c:v>1125</c:v>
                </c:pt>
                <c:pt idx="110">
                  <c:v>1109</c:v>
                </c:pt>
                <c:pt idx="111">
                  <c:v>1106</c:v>
                </c:pt>
                <c:pt idx="112">
                  <c:v>1128</c:v>
                </c:pt>
                <c:pt idx="113">
                  <c:v>1108</c:v>
                </c:pt>
                <c:pt idx="114">
                  <c:v>1123</c:v>
                </c:pt>
                <c:pt idx="115">
                  <c:v>1098</c:v>
                </c:pt>
                <c:pt idx="116">
                  <c:v>1109</c:v>
                </c:pt>
                <c:pt idx="117">
                  <c:v>1105</c:v>
                </c:pt>
                <c:pt idx="118">
                  <c:v>1099</c:v>
                </c:pt>
                <c:pt idx="119">
                  <c:v>1112</c:v>
                </c:pt>
                <c:pt idx="120">
                  <c:v>1104</c:v>
                </c:pt>
                <c:pt idx="121">
                  <c:v>1103</c:v>
                </c:pt>
                <c:pt idx="122">
                  <c:v>1126</c:v>
                </c:pt>
                <c:pt idx="123">
                  <c:v>1118</c:v>
                </c:pt>
                <c:pt idx="124">
                  <c:v>1107</c:v>
                </c:pt>
                <c:pt idx="125">
                  <c:v>1108</c:v>
                </c:pt>
                <c:pt idx="126">
                  <c:v>1123</c:v>
                </c:pt>
                <c:pt idx="127">
                  <c:v>1113</c:v>
                </c:pt>
                <c:pt idx="128">
                  <c:v>1122</c:v>
                </c:pt>
                <c:pt idx="129">
                  <c:v>1138</c:v>
                </c:pt>
                <c:pt idx="130">
                  <c:v>1123</c:v>
                </c:pt>
                <c:pt idx="131">
                  <c:v>1110</c:v>
                </c:pt>
                <c:pt idx="132">
                  <c:v>1110</c:v>
                </c:pt>
                <c:pt idx="133">
                  <c:v>1115</c:v>
                </c:pt>
                <c:pt idx="134">
                  <c:v>1114</c:v>
                </c:pt>
                <c:pt idx="135">
                  <c:v>1108</c:v>
                </c:pt>
                <c:pt idx="136">
                  <c:v>1125</c:v>
                </c:pt>
                <c:pt idx="137">
                  <c:v>1112</c:v>
                </c:pt>
                <c:pt idx="138">
                  <c:v>1142</c:v>
                </c:pt>
                <c:pt idx="139">
                  <c:v>1108</c:v>
                </c:pt>
                <c:pt idx="140">
                  <c:v>1116</c:v>
                </c:pt>
                <c:pt idx="141">
                  <c:v>1119</c:v>
                </c:pt>
                <c:pt idx="142">
                  <c:v>1112</c:v>
                </c:pt>
                <c:pt idx="143">
                  <c:v>1108</c:v>
                </c:pt>
                <c:pt idx="144">
                  <c:v>1124</c:v>
                </c:pt>
                <c:pt idx="145">
                  <c:v>1125</c:v>
                </c:pt>
                <c:pt idx="146">
                  <c:v>1115</c:v>
                </c:pt>
                <c:pt idx="147">
                  <c:v>1108</c:v>
                </c:pt>
                <c:pt idx="148">
                  <c:v>1110</c:v>
                </c:pt>
                <c:pt idx="149">
                  <c:v>1111</c:v>
                </c:pt>
                <c:pt idx="150">
                  <c:v>1106</c:v>
                </c:pt>
                <c:pt idx="151">
                  <c:v>1110</c:v>
                </c:pt>
                <c:pt idx="152">
                  <c:v>1104</c:v>
                </c:pt>
                <c:pt idx="153">
                  <c:v>1124</c:v>
                </c:pt>
                <c:pt idx="154">
                  <c:v>1111</c:v>
                </c:pt>
                <c:pt idx="155">
                  <c:v>1111</c:v>
                </c:pt>
                <c:pt idx="156">
                  <c:v>1108</c:v>
                </c:pt>
                <c:pt idx="157">
                  <c:v>1121</c:v>
                </c:pt>
                <c:pt idx="158">
                  <c:v>1107</c:v>
                </c:pt>
                <c:pt idx="159">
                  <c:v>1114</c:v>
                </c:pt>
                <c:pt idx="160">
                  <c:v>1126</c:v>
                </c:pt>
                <c:pt idx="161">
                  <c:v>1113</c:v>
                </c:pt>
                <c:pt idx="162">
                  <c:v>1124</c:v>
                </c:pt>
                <c:pt idx="163">
                  <c:v>1118</c:v>
                </c:pt>
                <c:pt idx="164">
                  <c:v>1114</c:v>
                </c:pt>
                <c:pt idx="165">
                  <c:v>1123</c:v>
                </c:pt>
                <c:pt idx="166">
                  <c:v>1110</c:v>
                </c:pt>
                <c:pt idx="167">
                  <c:v>1104</c:v>
                </c:pt>
                <c:pt idx="168">
                  <c:v>1109</c:v>
                </c:pt>
                <c:pt idx="169">
                  <c:v>1123</c:v>
                </c:pt>
                <c:pt idx="170">
                  <c:v>1124</c:v>
                </c:pt>
                <c:pt idx="171">
                  <c:v>1112</c:v>
                </c:pt>
                <c:pt idx="172">
                  <c:v>1116</c:v>
                </c:pt>
                <c:pt idx="173">
                  <c:v>1108</c:v>
                </c:pt>
                <c:pt idx="174">
                  <c:v>1115</c:v>
                </c:pt>
                <c:pt idx="175">
                  <c:v>1108</c:v>
                </c:pt>
                <c:pt idx="176">
                  <c:v>1113</c:v>
                </c:pt>
                <c:pt idx="177">
                  <c:v>1115</c:v>
                </c:pt>
                <c:pt idx="178">
                  <c:v>1124</c:v>
                </c:pt>
                <c:pt idx="179">
                  <c:v>1113</c:v>
                </c:pt>
                <c:pt idx="180">
                  <c:v>1113</c:v>
                </c:pt>
                <c:pt idx="181">
                  <c:v>1112</c:v>
                </c:pt>
                <c:pt idx="182">
                  <c:v>1131</c:v>
                </c:pt>
                <c:pt idx="183">
                  <c:v>1109</c:v>
                </c:pt>
                <c:pt idx="184">
                  <c:v>1125</c:v>
                </c:pt>
                <c:pt idx="185">
                  <c:v>1124</c:v>
                </c:pt>
                <c:pt idx="186">
                  <c:v>1108</c:v>
                </c:pt>
                <c:pt idx="187">
                  <c:v>1125</c:v>
                </c:pt>
                <c:pt idx="188">
                  <c:v>1108</c:v>
                </c:pt>
                <c:pt idx="189">
                  <c:v>1112</c:v>
                </c:pt>
                <c:pt idx="190">
                  <c:v>1116</c:v>
                </c:pt>
                <c:pt idx="191">
                  <c:v>1114</c:v>
                </c:pt>
                <c:pt idx="192">
                  <c:v>1114</c:v>
                </c:pt>
                <c:pt idx="193">
                  <c:v>1115</c:v>
                </c:pt>
                <c:pt idx="194">
                  <c:v>1125</c:v>
                </c:pt>
                <c:pt idx="195">
                  <c:v>1112</c:v>
                </c:pt>
                <c:pt idx="196">
                  <c:v>1116</c:v>
                </c:pt>
                <c:pt idx="197">
                  <c:v>1108</c:v>
                </c:pt>
                <c:pt idx="198">
                  <c:v>1121</c:v>
                </c:pt>
                <c:pt idx="199">
                  <c:v>1123</c:v>
                </c:pt>
                <c:pt idx="200">
                  <c:v>1110</c:v>
                </c:pt>
                <c:pt idx="201">
                  <c:v>1118</c:v>
                </c:pt>
                <c:pt idx="202">
                  <c:v>1102</c:v>
                </c:pt>
                <c:pt idx="203">
                  <c:v>1123</c:v>
                </c:pt>
                <c:pt idx="204">
                  <c:v>1117</c:v>
                </c:pt>
                <c:pt idx="205">
                  <c:v>1114</c:v>
                </c:pt>
                <c:pt idx="206">
                  <c:v>1114</c:v>
                </c:pt>
                <c:pt idx="207">
                  <c:v>1096</c:v>
                </c:pt>
                <c:pt idx="208">
                  <c:v>1119</c:v>
                </c:pt>
                <c:pt idx="209">
                  <c:v>1113</c:v>
                </c:pt>
                <c:pt idx="210">
                  <c:v>1120</c:v>
                </c:pt>
                <c:pt idx="211">
                  <c:v>1110</c:v>
                </c:pt>
                <c:pt idx="212">
                  <c:v>1110</c:v>
                </c:pt>
                <c:pt idx="213">
                  <c:v>1113</c:v>
                </c:pt>
                <c:pt idx="214">
                  <c:v>1107</c:v>
                </c:pt>
                <c:pt idx="215">
                  <c:v>1127</c:v>
                </c:pt>
                <c:pt idx="216">
                  <c:v>1112</c:v>
                </c:pt>
                <c:pt idx="217">
                  <c:v>1126</c:v>
                </c:pt>
                <c:pt idx="218">
                  <c:v>1111</c:v>
                </c:pt>
                <c:pt idx="219">
                  <c:v>1117</c:v>
                </c:pt>
                <c:pt idx="220">
                  <c:v>1125</c:v>
                </c:pt>
                <c:pt idx="221">
                  <c:v>1108</c:v>
                </c:pt>
                <c:pt idx="222">
                  <c:v>1139</c:v>
                </c:pt>
                <c:pt idx="223">
                  <c:v>1133</c:v>
                </c:pt>
                <c:pt idx="224">
                  <c:v>1117</c:v>
                </c:pt>
                <c:pt idx="225">
                  <c:v>1108</c:v>
                </c:pt>
                <c:pt idx="226">
                  <c:v>1122</c:v>
                </c:pt>
                <c:pt idx="227">
                  <c:v>1118</c:v>
                </c:pt>
                <c:pt idx="228">
                  <c:v>1116</c:v>
                </c:pt>
                <c:pt idx="229">
                  <c:v>1112</c:v>
                </c:pt>
                <c:pt idx="230">
                  <c:v>1122</c:v>
                </c:pt>
                <c:pt idx="231">
                  <c:v>1112</c:v>
                </c:pt>
                <c:pt idx="232">
                  <c:v>1124</c:v>
                </c:pt>
                <c:pt idx="233">
                  <c:v>1123</c:v>
                </c:pt>
                <c:pt idx="234">
                  <c:v>1110</c:v>
                </c:pt>
                <c:pt idx="235">
                  <c:v>1100</c:v>
                </c:pt>
                <c:pt idx="236">
                  <c:v>1112</c:v>
                </c:pt>
                <c:pt idx="237">
                  <c:v>1115</c:v>
                </c:pt>
                <c:pt idx="238">
                  <c:v>1108</c:v>
                </c:pt>
                <c:pt idx="239">
                  <c:v>1111</c:v>
                </c:pt>
                <c:pt idx="240">
                  <c:v>1113</c:v>
                </c:pt>
                <c:pt idx="241">
                  <c:v>1124</c:v>
                </c:pt>
                <c:pt idx="242">
                  <c:v>1105</c:v>
                </c:pt>
                <c:pt idx="243">
                  <c:v>1114</c:v>
                </c:pt>
                <c:pt idx="244">
                  <c:v>1091</c:v>
                </c:pt>
                <c:pt idx="245">
                  <c:v>1127</c:v>
                </c:pt>
                <c:pt idx="246">
                  <c:v>1116</c:v>
                </c:pt>
                <c:pt idx="247">
                  <c:v>1109</c:v>
                </c:pt>
                <c:pt idx="248">
                  <c:v>1097</c:v>
                </c:pt>
                <c:pt idx="249">
                  <c:v>1126</c:v>
                </c:pt>
                <c:pt idx="250">
                  <c:v>1117</c:v>
                </c:pt>
                <c:pt idx="251">
                  <c:v>1118</c:v>
                </c:pt>
                <c:pt idx="252">
                  <c:v>1106</c:v>
                </c:pt>
                <c:pt idx="253">
                  <c:v>1113</c:v>
                </c:pt>
                <c:pt idx="254">
                  <c:v>1127</c:v>
                </c:pt>
                <c:pt idx="255">
                  <c:v>1115</c:v>
                </c:pt>
                <c:pt idx="256">
                  <c:v>1110</c:v>
                </c:pt>
                <c:pt idx="257">
                  <c:v>1128</c:v>
                </c:pt>
                <c:pt idx="258">
                  <c:v>1115</c:v>
                </c:pt>
                <c:pt idx="259">
                  <c:v>1120</c:v>
                </c:pt>
                <c:pt idx="260">
                  <c:v>1113</c:v>
                </c:pt>
                <c:pt idx="261">
                  <c:v>1114</c:v>
                </c:pt>
                <c:pt idx="262">
                  <c:v>1124</c:v>
                </c:pt>
                <c:pt idx="263">
                  <c:v>1111</c:v>
                </c:pt>
                <c:pt idx="264">
                  <c:v>1115</c:v>
                </c:pt>
                <c:pt idx="265">
                  <c:v>1111</c:v>
                </c:pt>
                <c:pt idx="266">
                  <c:v>1102</c:v>
                </c:pt>
                <c:pt idx="267">
                  <c:v>1127</c:v>
                </c:pt>
                <c:pt idx="268">
                  <c:v>1122</c:v>
                </c:pt>
                <c:pt idx="269">
                  <c:v>1116</c:v>
                </c:pt>
                <c:pt idx="270">
                  <c:v>1138</c:v>
                </c:pt>
                <c:pt idx="271">
                  <c:v>1113</c:v>
                </c:pt>
                <c:pt idx="272">
                  <c:v>1124</c:v>
                </c:pt>
                <c:pt idx="273">
                  <c:v>1110</c:v>
                </c:pt>
                <c:pt idx="274">
                  <c:v>1124</c:v>
                </c:pt>
                <c:pt idx="275">
                  <c:v>1114</c:v>
                </c:pt>
                <c:pt idx="276">
                  <c:v>1122</c:v>
                </c:pt>
                <c:pt idx="277">
                  <c:v>1115</c:v>
                </c:pt>
                <c:pt idx="278">
                  <c:v>1113</c:v>
                </c:pt>
                <c:pt idx="279">
                  <c:v>1114</c:v>
                </c:pt>
                <c:pt idx="280">
                  <c:v>1126</c:v>
                </c:pt>
                <c:pt idx="281">
                  <c:v>1133</c:v>
                </c:pt>
                <c:pt idx="282">
                  <c:v>1113</c:v>
                </c:pt>
                <c:pt idx="283">
                  <c:v>1121</c:v>
                </c:pt>
                <c:pt idx="284">
                  <c:v>1116</c:v>
                </c:pt>
                <c:pt idx="285">
                  <c:v>1125</c:v>
                </c:pt>
                <c:pt idx="286">
                  <c:v>1109</c:v>
                </c:pt>
                <c:pt idx="287">
                  <c:v>1116</c:v>
                </c:pt>
                <c:pt idx="288">
                  <c:v>1114</c:v>
                </c:pt>
                <c:pt idx="289">
                  <c:v>1118</c:v>
                </c:pt>
                <c:pt idx="290">
                  <c:v>1112</c:v>
                </c:pt>
                <c:pt idx="291">
                  <c:v>1119</c:v>
                </c:pt>
                <c:pt idx="292">
                  <c:v>1115</c:v>
                </c:pt>
                <c:pt idx="293">
                  <c:v>1109</c:v>
                </c:pt>
                <c:pt idx="294">
                  <c:v>1114</c:v>
                </c:pt>
                <c:pt idx="295">
                  <c:v>1100</c:v>
                </c:pt>
                <c:pt idx="296">
                  <c:v>1116</c:v>
                </c:pt>
                <c:pt idx="297">
                  <c:v>1111</c:v>
                </c:pt>
                <c:pt idx="298">
                  <c:v>1122</c:v>
                </c:pt>
                <c:pt idx="299">
                  <c:v>1112</c:v>
                </c:pt>
                <c:pt idx="300">
                  <c:v>1116</c:v>
                </c:pt>
                <c:pt idx="301">
                  <c:v>1116</c:v>
                </c:pt>
                <c:pt idx="302">
                  <c:v>1111</c:v>
                </c:pt>
                <c:pt idx="303">
                  <c:v>1117</c:v>
                </c:pt>
                <c:pt idx="304">
                  <c:v>1114</c:v>
                </c:pt>
                <c:pt idx="305">
                  <c:v>1107</c:v>
                </c:pt>
                <c:pt idx="306">
                  <c:v>1126</c:v>
                </c:pt>
                <c:pt idx="307">
                  <c:v>1114</c:v>
                </c:pt>
                <c:pt idx="308">
                  <c:v>1124</c:v>
                </c:pt>
                <c:pt idx="309">
                  <c:v>1116</c:v>
                </c:pt>
                <c:pt idx="310">
                  <c:v>1124</c:v>
                </c:pt>
                <c:pt idx="311">
                  <c:v>1121</c:v>
                </c:pt>
                <c:pt idx="312">
                  <c:v>1118</c:v>
                </c:pt>
                <c:pt idx="313">
                  <c:v>1114</c:v>
                </c:pt>
                <c:pt idx="314">
                  <c:v>1111</c:v>
                </c:pt>
                <c:pt idx="315">
                  <c:v>1109</c:v>
                </c:pt>
                <c:pt idx="316">
                  <c:v>1113</c:v>
                </c:pt>
                <c:pt idx="317">
                  <c:v>1113</c:v>
                </c:pt>
                <c:pt idx="318">
                  <c:v>1111</c:v>
                </c:pt>
                <c:pt idx="319">
                  <c:v>1113</c:v>
                </c:pt>
                <c:pt idx="320">
                  <c:v>1114</c:v>
                </c:pt>
                <c:pt idx="321">
                  <c:v>1130</c:v>
                </c:pt>
                <c:pt idx="322">
                  <c:v>1112</c:v>
                </c:pt>
                <c:pt idx="323">
                  <c:v>1121</c:v>
                </c:pt>
                <c:pt idx="324">
                  <c:v>1109</c:v>
                </c:pt>
                <c:pt idx="325">
                  <c:v>1140</c:v>
                </c:pt>
                <c:pt idx="326">
                  <c:v>1114</c:v>
                </c:pt>
                <c:pt idx="327">
                  <c:v>1114</c:v>
                </c:pt>
                <c:pt idx="328">
                  <c:v>1113</c:v>
                </c:pt>
                <c:pt idx="329">
                  <c:v>1124</c:v>
                </c:pt>
                <c:pt idx="330">
                  <c:v>1114</c:v>
                </c:pt>
                <c:pt idx="331">
                  <c:v>1111</c:v>
                </c:pt>
                <c:pt idx="332">
                  <c:v>1116</c:v>
                </c:pt>
                <c:pt idx="333">
                  <c:v>1110</c:v>
                </c:pt>
                <c:pt idx="334">
                  <c:v>1109</c:v>
                </c:pt>
                <c:pt idx="335">
                  <c:v>1110</c:v>
                </c:pt>
                <c:pt idx="336">
                  <c:v>1128</c:v>
                </c:pt>
                <c:pt idx="337">
                  <c:v>1110</c:v>
                </c:pt>
                <c:pt idx="338">
                  <c:v>1118</c:v>
                </c:pt>
                <c:pt idx="339">
                  <c:v>1110</c:v>
                </c:pt>
                <c:pt idx="340">
                  <c:v>1111</c:v>
                </c:pt>
                <c:pt idx="341">
                  <c:v>1119</c:v>
                </c:pt>
                <c:pt idx="342">
                  <c:v>1122</c:v>
                </c:pt>
                <c:pt idx="343">
                  <c:v>1111</c:v>
                </c:pt>
                <c:pt idx="344">
                  <c:v>1114</c:v>
                </c:pt>
                <c:pt idx="345">
                  <c:v>1111</c:v>
                </c:pt>
                <c:pt idx="346">
                  <c:v>1122</c:v>
                </c:pt>
                <c:pt idx="347">
                  <c:v>1112</c:v>
                </c:pt>
                <c:pt idx="348">
                  <c:v>1124</c:v>
                </c:pt>
                <c:pt idx="349">
                  <c:v>1116</c:v>
                </c:pt>
                <c:pt idx="350">
                  <c:v>1126</c:v>
                </c:pt>
                <c:pt idx="351">
                  <c:v>1117</c:v>
                </c:pt>
                <c:pt idx="352">
                  <c:v>1121</c:v>
                </c:pt>
                <c:pt idx="353">
                  <c:v>1115</c:v>
                </c:pt>
                <c:pt idx="354">
                  <c:v>1117</c:v>
                </c:pt>
                <c:pt idx="355">
                  <c:v>1113</c:v>
                </c:pt>
                <c:pt idx="356">
                  <c:v>1117</c:v>
                </c:pt>
                <c:pt idx="357">
                  <c:v>1114</c:v>
                </c:pt>
                <c:pt idx="358">
                  <c:v>1111</c:v>
                </c:pt>
                <c:pt idx="359">
                  <c:v>1121</c:v>
                </c:pt>
                <c:pt idx="360">
                  <c:v>1133</c:v>
                </c:pt>
                <c:pt idx="361">
                  <c:v>1115</c:v>
                </c:pt>
                <c:pt idx="362">
                  <c:v>1100</c:v>
                </c:pt>
                <c:pt idx="363">
                  <c:v>1119</c:v>
                </c:pt>
                <c:pt idx="364">
                  <c:v>1110</c:v>
                </c:pt>
                <c:pt idx="365">
                  <c:v>1120</c:v>
                </c:pt>
                <c:pt idx="366">
                  <c:v>1112</c:v>
                </c:pt>
                <c:pt idx="367">
                  <c:v>1119</c:v>
                </c:pt>
                <c:pt idx="368">
                  <c:v>1115</c:v>
                </c:pt>
                <c:pt idx="369">
                  <c:v>1125</c:v>
                </c:pt>
                <c:pt idx="370">
                  <c:v>1113</c:v>
                </c:pt>
                <c:pt idx="371">
                  <c:v>1117</c:v>
                </c:pt>
                <c:pt idx="372">
                  <c:v>1113</c:v>
                </c:pt>
                <c:pt idx="373">
                  <c:v>1108</c:v>
                </c:pt>
                <c:pt idx="374">
                  <c:v>1124</c:v>
                </c:pt>
                <c:pt idx="375">
                  <c:v>1106</c:v>
                </c:pt>
                <c:pt idx="376">
                  <c:v>1123</c:v>
                </c:pt>
                <c:pt idx="377">
                  <c:v>1128</c:v>
                </c:pt>
                <c:pt idx="378">
                  <c:v>1109</c:v>
                </c:pt>
                <c:pt idx="379">
                  <c:v>1119</c:v>
                </c:pt>
                <c:pt idx="380">
                  <c:v>1117</c:v>
                </c:pt>
                <c:pt idx="381">
                  <c:v>1107</c:v>
                </c:pt>
                <c:pt idx="382">
                  <c:v>1105</c:v>
                </c:pt>
                <c:pt idx="383">
                  <c:v>1108</c:v>
                </c:pt>
                <c:pt idx="384">
                  <c:v>1118</c:v>
                </c:pt>
                <c:pt idx="385">
                  <c:v>1117</c:v>
                </c:pt>
                <c:pt idx="386">
                  <c:v>1110</c:v>
                </c:pt>
                <c:pt idx="387">
                  <c:v>1127</c:v>
                </c:pt>
                <c:pt idx="388">
                  <c:v>1117</c:v>
                </c:pt>
                <c:pt idx="389">
                  <c:v>1111</c:v>
                </c:pt>
                <c:pt idx="390">
                  <c:v>1125</c:v>
                </c:pt>
                <c:pt idx="391">
                  <c:v>1106</c:v>
                </c:pt>
                <c:pt idx="392">
                  <c:v>1119</c:v>
                </c:pt>
                <c:pt idx="393">
                  <c:v>1114</c:v>
                </c:pt>
                <c:pt idx="394">
                  <c:v>1109</c:v>
                </c:pt>
                <c:pt idx="395">
                  <c:v>1111</c:v>
                </c:pt>
                <c:pt idx="396">
                  <c:v>1119</c:v>
                </c:pt>
                <c:pt idx="397">
                  <c:v>1105</c:v>
                </c:pt>
                <c:pt idx="398">
                  <c:v>1113</c:v>
                </c:pt>
                <c:pt idx="399">
                  <c:v>1111</c:v>
                </c:pt>
                <c:pt idx="400">
                  <c:v>1110</c:v>
                </c:pt>
                <c:pt idx="401">
                  <c:v>1118</c:v>
                </c:pt>
                <c:pt idx="402">
                  <c:v>1112</c:v>
                </c:pt>
                <c:pt idx="403">
                  <c:v>1118</c:v>
                </c:pt>
                <c:pt idx="404">
                  <c:v>1113</c:v>
                </c:pt>
                <c:pt idx="405">
                  <c:v>1123</c:v>
                </c:pt>
                <c:pt idx="406">
                  <c:v>1102</c:v>
                </c:pt>
                <c:pt idx="407">
                  <c:v>1116</c:v>
                </c:pt>
                <c:pt idx="408">
                  <c:v>1113</c:v>
                </c:pt>
                <c:pt idx="409">
                  <c:v>1104</c:v>
                </c:pt>
                <c:pt idx="410">
                  <c:v>1113</c:v>
                </c:pt>
                <c:pt idx="411">
                  <c:v>1105</c:v>
                </c:pt>
                <c:pt idx="412">
                  <c:v>1111</c:v>
                </c:pt>
                <c:pt idx="413">
                  <c:v>1113</c:v>
                </c:pt>
                <c:pt idx="414">
                  <c:v>1126</c:v>
                </c:pt>
                <c:pt idx="415">
                  <c:v>1112</c:v>
                </c:pt>
                <c:pt idx="416">
                  <c:v>1110</c:v>
                </c:pt>
                <c:pt idx="417">
                  <c:v>1114</c:v>
                </c:pt>
                <c:pt idx="418">
                  <c:v>1111</c:v>
                </c:pt>
                <c:pt idx="419">
                  <c:v>1102</c:v>
                </c:pt>
                <c:pt idx="420">
                  <c:v>1123</c:v>
                </c:pt>
                <c:pt idx="421">
                  <c:v>1114</c:v>
                </c:pt>
                <c:pt idx="422">
                  <c:v>1117</c:v>
                </c:pt>
                <c:pt idx="423">
                  <c:v>1112</c:v>
                </c:pt>
                <c:pt idx="424">
                  <c:v>1124</c:v>
                </c:pt>
                <c:pt idx="425">
                  <c:v>1117</c:v>
                </c:pt>
                <c:pt idx="426">
                  <c:v>1114</c:v>
                </c:pt>
                <c:pt idx="427">
                  <c:v>1129</c:v>
                </c:pt>
                <c:pt idx="428">
                  <c:v>1118</c:v>
                </c:pt>
                <c:pt idx="429">
                  <c:v>1114</c:v>
                </c:pt>
                <c:pt idx="430">
                  <c:v>1110</c:v>
                </c:pt>
                <c:pt idx="431">
                  <c:v>1125</c:v>
                </c:pt>
                <c:pt idx="432">
                  <c:v>1115</c:v>
                </c:pt>
                <c:pt idx="433">
                  <c:v>1140</c:v>
                </c:pt>
                <c:pt idx="434">
                  <c:v>1107</c:v>
                </c:pt>
                <c:pt idx="435">
                  <c:v>1121</c:v>
                </c:pt>
                <c:pt idx="436">
                  <c:v>1115</c:v>
                </c:pt>
                <c:pt idx="437">
                  <c:v>1109</c:v>
                </c:pt>
                <c:pt idx="438">
                  <c:v>1119</c:v>
                </c:pt>
                <c:pt idx="439">
                  <c:v>1116</c:v>
                </c:pt>
                <c:pt idx="440">
                  <c:v>1111</c:v>
                </c:pt>
                <c:pt idx="441">
                  <c:v>1128</c:v>
                </c:pt>
                <c:pt idx="442">
                  <c:v>1119</c:v>
                </c:pt>
                <c:pt idx="443">
                  <c:v>1120</c:v>
                </c:pt>
                <c:pt idx="444">
                  <c:v>1123</c:v>
                </c:pt>
                <c:pt idx="445">
                  <c:v>1129</c:v>
                </c:pt>
                <c:pt idx="446">
                  <c:v>1110</c:v>
                </c:pt>
                <c:pt idx="447">
                  <c:v>1126</c:v>
                </c:pt>
                <c:pt idx="448">
                  <c:v>1113</c:v>
                </c:pt>
                <c:pt idx="449">
                  <c:v>1114</c:v>
                </c:pt>
                <c:pt idx="450">
                  <c:v>1114</c:v>
                </c:pt>
                <c:pt idx="451">
                  <c:v>1111</c:v>
                </c:pt>
                <c:pt idx="452">
                  <c:v>1139</c:v>
                </c:pt>
                <c:pt idx="453">
                  <c:v>1109</c:v>
                </c:pt>
                <c:pt idx="454">
                  <c:v>1136</c:v>
                </c:pt>
                <c:pt idx="455">
                  <c:v>1115</c:v>
                </c:pt>
                <c:pt idx="456">
                  <c:v>1109</c:v>
                </c:pt>
                <c:pt idx="457">
                  <c:v>1112</c:v>
                </c:pt>
                <c:pt idx="458">
                  <c:v>1113</c:v>
                </c:pt>
                <c:pt idx="459">
                  <c:v>1115</c:v>
                </c:pt>
                <c:pt idx="460">
                  <c:v>1111</c:v>
                </c:pt>
                <c:pt idx="461">
                  <c:v>1111</c:v>
                </c:pt>
                <c:pt idx="462">
                  <c:v>1111</c:v>
                </c:pt>
                <c:pt idx="463">
                  <c:v>1105</c:v>
                </c:pt>
                <c:pt idx="464">
                  <c:v>1117</c:v>
                </c:pt>
                <c:pt idx="465">
                  <c:v>1114</c:v>
                </c:pt>
                <c:pt idx="466">
                  <c:v>1113</c:v>
                </c:pt>
                <c:pt idx="467">
                  <c:v>1117</c:v>
                </c:pt>
                <c:pt idx="468">
                  <c:v>1112</c:v>
                </c:pt>
                <c:pt idx="469">
                  <c:v>1134</c:v>
                </c:pt>
                <c:pt idx="470">
                  <c:v>1110</c:v>
                </c:pt>
                <c:pt idx="471">
                  <c:v>1111</c:v>
                </c:pt>
                <c:pt idx="472">
                  <c:v>1115</c:v>
                </c:pt>
                <c:pt idx="473">
                  <c:v>1109</c:v>
                </c:pt>
                <c:pt idx="474">
                  <c:v>1125</c:v>
                </c:pt>
                <c:pt idx="475">
                  <c:v>1111</c:v>
                </c:pt>
                <c:pt idx="476">
                  <c:v>1110</c:v>
                </c:pt>
                <c:pt idx="477">
                  <c:v>1113</c:v>
                </c:pt>
                <c:pt idx="478">
                  <c:v>1122</c:v>
                </c:pt>
                <c:pt idx="479">
                  <c:v>1112</c:v>
                </c:pt>
                <c:pt idx="480">
                  <c:v>1115</c:v>
                </c:pt>
                <c:pt idx="481">
                  <c:v>1115</c:v>
                </c:pt>
                <c:pt idx="482">
                  <c:v>1118</c:v>
                </c:pt>
                <c:pt idx="483">
                  <c:v>1109</c:v>
                </c:pt>
                <c:pt idx="484">
                  <c:v>1110</c:v>
                </c:pt>
                <c:pt idx="485">
                  <c:v>1129</c:v>
                </c:pt>
                <c:pt idx="486">
                  <c:v>1136</c:v>
                </c:pt>
                <c:pt idx="487">
                  <c:v>1125</c:v>
                </c:pt>
                <c:pt idx="488">
                  <c:v>1116</c:v>
                </c:pt>
                <c:pt idx="489">
                  <c:v>1110</c:v>
                </c:pt>
                <c:pt idx="490">
                  <c:v>1125</c:v>
                </c:pt>
                <c:pt idx="491">
                  <c:v>1111</c:v>
                </c:pt>
                <c:pt idx="492">
                  <c:v>1109</c:v>
                </c:pt>
                <c:pt idx="493">
                  <c:v>1110</c:v>
                </c:pt>
                <c:pt idx="494">
                  <c:v>1117</c:v>
                </c:pt>
                <c:pt idx="495">
                  <c:v>1112</c:v>
                </c:pt>
                <c:pt idx="496">
                  <c:v>1124</c:v>
                </c:pt>
                <c:pt idx="497">
                  <c:v>1105</c:v>
                </c:pt>
                <c:pt idx="498">
                  <c:v>1122</c:v>
                </c:pt>
                <c:pt idx="499">
                  <c:v>1115</c:v>
                </c:pt>
                <c:pt idx="500">
                  <c:v>1131</c:v>
                </c:pt>
                <c:pt idx="501">
                  <c:v>1123</c:v>
                </c:pt>
                <c:pt idx="502">
                  <c:v>1111</c:v>
                </c:pt>
                <c:pt idx="503">
                  <c:v>1130</c:v>
                </c:pt>
                <c:pt idx="504">
                  <c:v>1123</c:v>
                </c:pt>
                <c:pt idx="505">
                  <c:v>1141</c:v>
                </c:pt>
                <c:pt idx="506">
                  <c:v>1119</c:v>
                </c:pt>
                <c:pt idx="507">
                  <c:v>1121</c:v>
                </c:pt>
                <c:pt idx="508">
                  <c:v>1115</c:v>
                </c:pt>
                <c:pt idx="509">
                  <c:v>1115</c:v>
                </c:pt>
                <c:pt idx="510">
                  <c:v>1108</c:v>
                </c:pt>
                <c:pt idx="511">
                  <c:v>1113</c:v>
                </c:pt>
                <c:pt idx="512">
                  <c:v>1121</c:v>
                </c:pt>
                <c:pt idx="513">
                  <c:v>1108</c:v>
                </c:pt>
                <c:pt idx="514">
                  <c:v>1122</c:v>
                </c:pt>
                <c:pt idx="515">
                  <c:v>1113</c:v>
                </c:pt>
                <c:pt idx="516">
                  <c:v>1120</c:v>
                </c:pt>
                <c:pt idx="517">
                  <c:v>1115</c:v>
                </c:pt>
                <c:pt idx="518">
                  <c:v>1121</c:v>
                </c:pt>
                <c:pt idx="519">
                  <c:v>1112</c:v>
                </c:pt>
                <c:pt idx="520">
                  <c:v>1113</c:v>
                </c:pt>
                <c:pt idx="521">
                  <c:v>1115</c:v>
                </c:pt>
                <c:pt idx="522">
                  <c:v>1112</c:v>
                </c:pt>
                <c:pt idx="523">
                  <c:v>1102</c:v>
                </c:pt>
                <c:pt idx="524">
                  <c:v>1117</c:v>
                </c:pt>
                <c:pt idx="525">
                  <c:v>1103</c:v>
                </c:pt>
                <c:pt idx="526">
                  <c:v>1123</c:v>
                </c:pt>
                <c:pt idx="527">
                  <c:v>1127</c:v>
                </c:pt>
                <c:pt idx="528">
                  <c:v>1113</c:v>
                </c:pt>
                <c:pt idx="529">
                  <c:v>1118</c:v>
                </c:pt>
                <c:pt idx="530">
                  <c:v>1111</c:v>
                </c:pt>
                <c:pt idx="531">
                  <c:v>1116</c:v>
                </c:pt>
                <c:pt idx="532">
                  <c:v>1114</c:v>
                </c:pt>
                <c:pt idx="533">
                  <c:v>1112</c:v>
                </c:pt>
                <c:pt idx="534">
                  <c:v>1104</c:v>
                </c:pt>
                <c:pt idx="535">
                  <c:v>1117</c:v>
                </c:pt>
                <c:pt idx="536">
                  <c:v>1114</c:v>
                </c:pt>
                <c:pt idx="537">
                  <c:v>1118</c:v>
                </c:pt>
                <c:pt idx="538">
                  <c:v>1118</c:v>
                </c:pt>
                <c:pt idx="539">
                  <c:v>1110</c:v>
                </c:pt>
                <c:pt idx="540">
                  <c:v>1124</c:v>
                </c:pt>
                <c:pt idx="541">
                  <c:v>1111</c:v>
                </c:pt>
                <c:pt idx="542">
                  <c:v>1120</c:v>
                </c:pt>
                <c:pt idx="543">
                  <c:v>1110</c:v>
                </c:pt>
                <c:pt idx="544">
                  <c:v>1111</c:v>
                </c:pt>
                <c:pt idx="545">
                  <c:v>1112</c:v>
                </c:pt>
                <c:pt idx="546">
                  <c:v>1118</c:v>
                </c:pt>
                <c:pt idx="547">
                  <c:v>1106</c:v>
                </c:pt>
                <c:pt idx="548">
                  <c:v>1121</c:v>
                </c:pt>
                <c:pt idx="549">
                  <c:v>1121</c:v>
                </c:pt>
                <c:pt idx="550">
                  <c:v>1107</c:v>
                </c:pt>
                <c:pt idx="551">
                  <c:v>1105</c:v>
                </c:pt>
                <c:pt idx="552">
                  <c:v>1111</c:v>
                </c:pt>
                <c:pt idx="553">
                  <c:v>1113</c:v>
                </c:pt>
                <c:pt idx="554">
                  <c:v>1105</c:v>
                </c:pt>
                <c:pt idx="555">
                  <c:v>1123</c:v>
                </c:pt>
                <c:pt idx="556">
                  <c:v>1121</c:v>
                </c:pt>
                <c:pt idx="557">
                  <c:v>1111</c:v>
                </c:pt>
                <c:pt idx="558">
                  <c:v>1115</c:v>
                </c:pt>
                <c:pt idx="559">
                  <c:v>1112</c:v>
                </c:pt>
                <c:pt idx="560">
                  <c:v>1109</c:v>
                </c:pt>
                <c:pt idx="561">
                  <c:v>1115</c:v>
                </c:pt>
                <c:pt idx="562">
                  <c:v>1121</c:v>
                </c:pt>
                <c:pt idx="563">
                  <c:v>1109</c:v>
                </c:pt>
                <c:pt idx="564">
                  <c:v>1105</c:v>
                </c:pt>
                <c:pt idx="565">
                  <c:v>1102</c:v>
                </c:pt>
                <c:pt idx="566">
                  <c:v>1126</c:v>
                </c:pt>
                <c:pt idx="567">
                  <c:v>1114</c:v>
                </c:pt>
                <c:pt idx="568">
                  <c:v>1116</c:v>
                </c:pt>
                <c:pt idx="569">
                  <c:v>1127</c:v>
                </c:pt>
                <c:pt idx="570">
                  <c:v>1108</c:v>
                </c:pt>
                <c:pt idx="571">
                  <c:v>1120</c:v>
                </c:pt>
                <c:pt idx="572">
                  <c:v>1110</c:v>
                </c:pt>
                <c:pt idx="573">
                  <c:v>1117</c:v>
                </c:pt>
                <c:pt idx="574">
                  <c:v>1106</c:v>
                </c:pt>
                <c:pt idx="575">
                  <c:v>1122</c:v>
                </c:pt>
                <c:pt idx="576">
                  <c:v>1110</c:v>
                </c:pt>
                <c:pt idx="577">
                  <c:v>1122</c:v>
                </c:pt>
                <c:pt idx="578">
                  <c:v>1111</c:v>
                </c:pt>
                <c:pt idx="579">
                  <c:v>1123</c:v>
                </c:pt>
                <c:pt idx="580">
                  <c:v>1113</c:v>
                </c:pt>
                <c:pt idx="581">
                  <c:v>1124</c:v>
                </c:pt>
                <c:pt idx="582">
                  <c:v>1115</c:v>
                </c:pt>
                <c:pt idx="583">
                  <c:v>1120</c:v>
                </c:pt>
                <c:pt idx="584">
                  <c:v>1117</c:v>
                </c:pt>
                <c:pt idx="585">
                  <c:v>1114</c:v>
                </c:pt>
                <c:pt idx="586">
                  <c:v>1111</c:v>
                </c:pt>
                <c:pt idx="587">
                  <c:v>1122</c:v>
                </c:pt>
                <c:pt idx="588">
                  <c:v>1114</c:v>
                </c:pt>
                <c:pt idx="589">
                  <c:v>1120</c:v>
                </c:pt>
                <c:pt idx="590">
                  <c:v>1145</c:v>
                </c:pt>
                <c:pt idx="591">
                  <c:v>1110</c:v>
                </c:pt>
                <c:pt idx="592">
                  <c:v>1112</c:v>
                </c:pt>
                <c:pt idx="593">
                  <c:v>1108</c:v>
                </c:pt>
                <c:pt idx="594">
                  <c:v>1117</c:v>
                </c:pt>
                <c:pt idx="595">
                  <c:v>1108</c:v>
                </c:pt>
                <c:pt idx="596">
                  <c:v>1129</c:v>
                </c:pt>
                <c:pt idx="597">
                  <c:v>1120</c:v>
                </c:pt>
                <c:pt idx="598">
                  <c:v>1108</c:v>
                </c:pt>
                <c:pt idx="599">
                  <c:v>1106</c:v>
                </c:pt>
                <c:pt idx="600">
                  <c:v>1121</c:v>
                </c:pt>
                <c:pt idx="601">
                  <c:v>1117</c:v>
                </c:pt>
                <c:pt idx="602">
                  <c:v>1104</c:v>
                </c:pt>
                <c:pt idx="603">
                  <c:v>1109</c:v>
                </c:pt>
                <c:pt idx="604">
                  <c:v>1107</c:v>
                </c:pt>
                <c:pt idx="605">
                  <c:v>1107</c:v>
                </c:pt>
                <c:pt idx="606">
                  <c:v>1113</c:v>
                </c:pt>
                <c:pt idx="607">
                  <c:v>1124</c:v>
                </c:pt>
                <c:pt idx="608">
                  <c:v>1115</c:v>
                </c:pt>
                <c:pt idx="609">
                  <c:v>1112</c:v>
                </c:pt>
                <c:pt idx="610">
                  <c:v>1108</c:v>
                </c:pt>
                <c:pt idx="611">
                  <c:v>1116</c:v>
                </c:pt>
                <c:pt idx="612">
                  <c:v>1123</c:v>
                </c:pt>
                <c:pt idx="613">
                  <c:v>1107</c:v>
                </c:pt>
                <c:pt idx="614">
                  <c:v>1118</c:v>
                </c:pt>
                <c:pt idx="615">
                  <c:v>1115</c:v>
                </c:pt>
                <c:pt idx="616">
                  <c:v>1113</c:v>
                </c:pt>
                <c:pt idx="617">
                  <c:v>1105</c:v>
                </c:pt>
                <c:pt idx="618">
                  <c:v>1106</c:v>
                </c:pt>
                <c:pt idx="619">
                  <c:v>1112</c:v>
                </c:pt>
                <c:pt idx="620">
                  <c:v>1121</c:v>
                </c:pt>
                <c:pt idx="621">
                  <c:v>1114</c:v>
                </c:pt>
                <c:pt idx="622">
                  <c:v>1110</c:v>
                </c:pt>
                <c:pt idx="623">
                  <c:v>1123</c:v>
                </c:pt>
                <c:pt idx="624">
                  <c:v>1109</c:v>
                </c:pt>
                <c:pt idx="625">
                  <c:v>1107</c:v>
                </c:pt>
                <c:pt idx="626">
                  <c:v>1116</c:v>
                </c:pt>
                <c:pt idx="627">
                  <c:v>1105</c:v>
                </c:pt>
                <c:pt idx="628">
                  <c:v>1113</c:v>
                </c:pt>
                <c:pt idx="629">
                  <c:v>1120</c:v>
                </c:pt>
                <c:pt idx="630">
                  <c:v>1122</c:v>
                </c:pt>
                <c:pt idx="631">
                  <c:v>1113</c:v>
                </c:pt>
                <c:pt idx="632">
                  <c:v>1111</c:v>
                </c:pt>
                <c:pt idx="633">
                  <c:v>1107</c:v>
                </c:pt>
                <c:pt idx="634">
                  <c:v>1123</c:v>
                </c:pt>
                <c:pt idx="635">
                  <c:v>1109</c:v>
                </c:pt>
                <c:pt idx="636">
                  <c:v>1109</c:v>
                </c:pt>
                <c:pt idx="637">
                  <c:v>1105</c:v>
                </c:pt>
                <c:pt idx="638">
                  <c:v>1115</c:v>
                </c:pt>
                <c:pt idx="639">
                  <c:v>1118</c:v>
                </c:pt>
                <c:pt idx="640">
                  <c:v>1120</c:v>
                </c:pt>
                <c:pt idx="641">
                  <c:v>1115</c:v>
                </c:pt>
                <c:pt idx="642">
                  <c:v>1108</c:v>
                </c:pt>
                <c:pt idx="643">
                  <c:v>1115</c:v>
                </c:pt>
                <c:pt idx="644">
                  <c:v>1109</c:v>
                </c:pt>
                <c:pt idx="645">
                  <c:v>1120</c:v>
                </c:pt>
                <c:pt idx="646">
                  <c:v>1112</c:v>
                </c:pt>
                <c:pt idx="647">
                  <c:v>1121</c:v>
                </c:pt>
                <c:pt idx="648">
                  <c:v>1143</c:v>
                </c:pt>
                <c:pt idx="649">
                  <c:v>1113</c:v>
                </c:pt>
                <c:pt idx="650">
                  <c:v>1116</c:v>
                </c:pt>
                <c:pt idx="651">
                  <c:v>1114</c:v>
                </c:pt>
                <c:pt idx="652">
                  <c:v>1112</c:v>
                </c:pt>
                <c:pt idx="653">
                  <c:v>1125</c:v>
                </c:pt>
                <c:pt idx="654">
                  <c:v>1111</c:v>
                </c:pt>
                <c:pt idx="655">
                  <c:v>1103</c:v>
                </c:pt>
                <c:pt idx="656">
                  <c:v>1109</c:v>
                </c:pt>
                <c:pt idx="657">
                  <c:v>1105</c:v>
                </c:pt>
                <c:pt idx="658">
                  <c:v>1107</c:v>
                </c:pt>
                <c:pt idx="659">
                  <c:v>1117</c:v>
                </c:pt>
                <c:pt idx="660">
                  <c:v>1109</c:v>
                </c:pt>
                <c:pt idx="661">
                  <c:v>1122</c:v>
                </c:pt>
                <c:pt idx="662">
                  <c:v>1108</c:v>
                </c:pt>
                <c:pt idx="663">
                  <c:v>1108</c:v>
                </c:pt>
                <c:pt idx="664">
                  <c:v>1130</c:v>
                </c:pt>
                <c:pt idx="665">
                  <c:v>1123</c:v>
                </c:pt>
                <c:pt idx="666">
                  <c:v>1106</c:v>
                </c:pt>
                <c:pt idx="667">
                  <c:v>1110</c:v>
                </c:pt>
                <c:pt idx="668">
                  <c:v>1117</c:v>
                </c:pt>
                <c:pt idx="669">
                  <c:v>1118</c:v>
                </c:pt>
                <c:pt idx="670">
                  <c:v>1120</c:v>
                </c:pt>
                <c:pt idx="671">
                  <c:v>1120</c:v>
                </c:pt>
                <c:pt idx="672">
                  <c:v>1109</c:v>
                </c:pt>
                <c:pt idx="673">
                  <c:v>1105</c:v>
                </c:pt>
                <c:pt idx="674">
                  <c:v>1113</c:v>
                </c:pt>
                <c:pt idx="675">
                  <c:v>1124</c:v>
                </c:pt>
                <c:pt idx="676">
                  <c:v>1114</c:v>
                </c:pt>
                <c:pt idx="677">
                  <c:v>1120</c:v>
                </c:pt>
                <c:pt idx="678">
                  <c:v>1104</c:v>
                </c:pt>
                <c:pt idx="679">
                  <c:v>1122</c:v>
                </c:pt>
                <c:pt idx="680">
                  <c:v>1141</c:v>
                </c:pt>
                <c:pt idx="681">
                  <c:v>1127</c:v>
                </c:pt>
                <c:pt idx="682">
                  <c:v>1115</c:v>
                </c:pt>
                <c:pt idx="683">
                  <c:v>1110</c:v>
                </c:pt>
                <c:pt idx="684">
                  <c:v>1124</c:v>
                </c:pt>
                <c:pt idx="685">
                  <c:v>1111</c:v>
                </c:pt>
                <c:pt idx="686">
                  <c:v>1123</c:v>
                </c:pt>
                <c:pt idx="687">
                  <c:v>1106</c:v>
                </c:pt>
                <c:pt idx="688">
                  <c:v>1118</c:v>
                </c:pt>
                <c:pt idx="689">
                  <c:v>1106</c:v>
                </c:pt>
                <c:pt idx="690">
                  <c:v>1112</c:v>
                </c:pt>
                <c:pt idx="691">
                  <c:v>1114</c:v>
                </c:pt>
                <c:pt idx="692">
                  <c:v>1107</c:v>
                </c:pt>
                <c:pt idx="693">
                  <c:v>1113</c:v>
                </c:pt>
                <c:pt idx="694">
                  <c:v>1104</c:v>
                </c:pt>
                <c:pt idx="695">
                  <c:v>1113</c:v>
                </c:pt>
                <c:pt idx="696">
                  <c:v>1122</c:v>
                </c:pt>
                <c:pt idx="697">
                  <c:v>1115</c:v>
                </c:pt>
                <c:pt idx="698">
                  <c:v>1126</c:v>
                </c:pt>
                <c:pt idx="699">
                  <c:v>1114</c:v>
                </c:pt>
                <c:pt idx="700">
                  <c:v>1110</c:v>
                </c:pt>
                <c:pt idx="701">
                  <c:v>1103</c:v>
                </c:pt>
                <c:pt idx="702">
                  <c:v>1113</c:v>
                </c:pt>
                <c:pt idx="703">
                  <c:v>1118</c:v>
                </c:pt>
                <c:pt idx="704">
                  <c:v>1112</c:v>
                </c:pt>
                <c:pt idx="705">
                  <c:v>1121</c:v>
                </c:pt>
                <c:pt idx="706">
                  <c:v>1111</c:v>
                </c:pt>
                <c:pt idx="707">
                  <c:v>1122</c:v>
                </c:pt>
                <c:pt idx="708">
                  <c:v>1113</c:v>
                </c:pt>
                <c:pt idx="709">
                  <c:v>1112</c:v>
                </c:pt>
                <c:pt idx="710">
                  <c:v>1109</c:v>
                </c:pt>
                <c:pt idx="711">
                  <c:v>1107</c:v>
                </c:pt>
                <c:pt idx="712">
                  <c:v>1119</c:v>
                </c:pt>
                <c:pt idx="713">
                  <c:v>1104</c:v>
                </c:pt>
                <c:pt idx="714">
                  <c:v>1117</c:v>
                </c:pt>
                <c:pt idx="715">
                  <c:v>1116</c:v>
                </c:pt>
                <c:pt idx="716">
                  <c:v>1106</c:v>
                </c:pt>
                <c:pt idx="717">
                  <c:v>1110</c:v>
                </c:pt>
                <c:pt idx="718">
                  <c:v>1112</c:v>
                </c:pt>
                <c:pt idx="719">
                  <c:v>1111</c:v>
                </c:pt>
                <c:pt idx="720">
                  <c:v>1116</c:v>
                </c:pt>
                <c:pt idx="721">
                  <c:v>1115</c:v>
                </c:pt>
                <c:pt idx="722">
                  <c:v>1142</c:v>
                </c:pt>
                <c:pt idx="723">
                  <c:v>1106</c:v>
                </c:pt>
                <c:pt idx="724">
                  <c:v>1103</c:v>
                </c:pt>
                <c:pt idx="725">
                  <c:v>1106</c:v>
                </c:pt>
                <c:pt idx="726">
                  <c:v>1104</c:v>
                </c:pt>
                <c:pt idx="727">
                  <c:v>1112</c:v>
                </c:pt>
                <c:pt idx="728">
                  <c:v>1109</c:v>
                </c:pt>
                <c:pt idx="729">
                  <c:v>1114</c:v>
                </c:pt>
                <c:pt idx="730">
                  <c:v>1110</c:v>
                </c:pt>
                <c:pt idx="731">
                  <c:v>1120</c:v>
                </c:pt>
                <c:pt idx="732">
                  <c:v>1112</c:v>
                </c:pt>
                <c:pt idx="733">
                  <c:v>1115</c:v>
                </c:pt>
                <c:pt idx="734">
                  <c:v>1108</c:v>
                </c:pt>
                <c:pt idx="735">
                  <c:v>1103</c:v>
                </c:pt>
                <c:pt idx="736">
                  <c:v>1119</c:v>
                </c:pt>
                <c:pt idx="737">
                  <c:v>1121</c:v>
                </c:pt>
                <c:pt idx="738">
                  <c:v>1112</c:v>
                </c:pt>
                <c:pt idx="739">
                  <c:v>1124</c:v>
                </c:pt>
                <c:pt idx="740">
                  <c:v>1100</c:v>
                </c:pt>
                <c:pt idx="741">
                  <c:v>1121</c:v>
                </c:pt>
                <c:pt idx="742">
                  <c:v>1116</c:v>
                </c:pt>
                <c:pt idx="743">
                  <c:v>1114</c:v>
                </c:pt>
                <c:pt idx="744">
                  <c:v>1115</c:v>
                </c:pt>
                <c:pt idx="745">
                  <c:v>1116</c:v>
                </c:pt>
                <c:pt idx="746">
                  <c:v>1114</c:v>
                </c:pt>
                <c:pt idx="747">
                  <c:v>1117</c:v>
                </c:pt>
                <c:pt idx="748">
                  <c:v>1112</c:v>
                </c:pt>
                <c:pt idx="749">
                  <c:v>1123</c:v>
                </c:pt>
                <c:pt idx="750">
                  <c:v>1119</c:v>
                </c:pt>
                <c:pt idx="751">
                  <c:v>1109</c:v>
                </c:pt>
                <c:pt idx="752">
                  <c:v>1108</c:v>
                </c:pt>
                <c:pt idx="753">
                  <c:v>1108</c:v>
                </c:pt>
                <c:pt idx="754">
                  <c:v>1114</c:v>
                </c:pt>
                <c:pt idx="755">
                  <c:v>1107</c:v>
                </c:pt>
                <c:pt idx="756">
                  <c:v>1119</c:v>
                </c:pt>
                <c:pt idx="757">
                  <c:v>1108</c:v>
                </c:pt>
                <c:pt idx="758">
                  <c:v>1120</c:v>
                </c:pt>
                <c:pt idx="759">
                  <c:v>1115</c:v>
                </c:pt>
                <c:pt idx="760">
                  <c:v>1107</c:v>
                </c:pt>
                <c:pt idx="761">
                  <c:v>1113</c:v>
                </c:pt>
                <c:pt idx="762">
                  <c:v>1115</c:v>
                </c:pt>
                <c:pt idx="763">
                  <c:v>1114</c:v>
                </c:pt>
                <c:pt idx="764">
                  <c:v>1109</c:v>
                </c:pt>
                <c:pt idx="765">
                  <c:v>1119</c:v>
                </c:pt>
                <c:pt idx="766">
                  <c:v>1112</c:v>
                </c:pt>
                <c:pt idx="767">
                  <c:v>1108</c:v>
                </c:pt>
                <c:pt idx="768">
                  <c:v>1109</c:v>
                </c:pt>
                <c:pt idx="769">
                  <c:v>1117</c:v>
                </c:pt>
                <c:pt idx="770">
                  <c:v>1103</c:v>
                </c:pt>
                <c:pt idx="771">
                  <c:v>1123</c:v>
                </c:pt>
                <c:pt idx="772">
                  <c:v>1122</c:v>
                </c:pt>
                <c:pt idx="773">
                  <c:v>1110</c:v>
                </c:pt>
                <c:pt idx="774">
                  <c:v>1119</c:v>
                </c:pt>
                <c:pt idx="775">
                  <c:v>1118</c:v>
                </c:pt>
                <c:pt idx="776">
                  <c:v>1108</c:v>
                </c:pt>
                <c:pt idx="777">
                  <c:v>1113</c:v>
                </c:pt>
                <c:pt idx="778">
                  <c:v>1113</c:v>
                </c:pt>
                <c:pt idx="779">
                  <c:v>1104</c:v>
                </c:pt>
                <c:pt idx="780">
                  <c:v>1122</c:v>
                </c:pt>
                <c:pt idx="781">
                  <c:v>1126</c:v>
                </c:pt>
                <c:pt idx="782">
                  <c:v>1108</c:v>
                </c:pt>
                <c:pt idx="783">
                  <c:v>1105</c:v>
                </c:pt>
                <c:pt idx="784">
                  <c:v>1106</c:v>
                </c:pt>
                <c:pt idx="785">
                  <c:v>1104</c:v>
                </c:pt>
                <c:pt idx="786">
                  <c:v>1108</c:v>
                </c:pt>
                <c:pt idx="787">
                  <c:v>1123</c:v>
                </c:pt>
                <c:pt idx="788">
                  <c:v>1116</c:v>
                </c:pt>
                <c:pt idx="789">
                  <c:v>1125</c:v>
                </c:pt>
                <c:pt idx="790">
                  <c:v>1110</c:v>
                </c:pt>
                <c:pt idx="791">
                  <c:v>1120</c:v>
                </c:pt>
                <c:pt idx="792">
                  <c:v>1124</c:v>
                </c:pt>
                <c:pt idx="793">
                  <c:v>1110</c:v>
                </c:pt>
                <c:pt idx="794">
                  <c:v>1113</c:v>
                </c:pt>
                <c:pt idx="795">
                  <c:v>1121</c:v>
                </c:pt>
                <c:pt idx="796">
                  <c:v>1103</c:v>
                </c:pt>
                <c:pt idx="797">
                  <c:v>1109</c:v>
                </c:pt>
                <c:pt idx="798">
                  <c:v>1114</c:v>
                </c:pt>
                <c:pt idx="799">
                  <c:v>1121</c:v>
                </c:pt>
                <c:pt idx="800">
                  <c:v>1112</c:v>
                </c:pt>
                <c:pt idx="801">
                  <c:v>1115</c:v>
                </c:pt>
                <c:pt idx="802">
                  <c:v>1123</c:v>
                </c:pt>
                <c:pt idx="803">
                  <c:v>1107</c:v>
                </c:pt>
                <c:pt idx="804">
                  <c:v>1128</c:v>
                </c:pt>
                <c:pt idx="805">
                  <c:v>1109</c:v>
                </c:pt>
                <c:pt idx="806">
                  <c:v>1114</c:v>
                </c:pt>
                <c:pt idx="807">
                  <c:v>1117</c:v>
                </c:pt>
                <c:pt idx="808">
                  <c:v>1120</c:v>
                </c:pt>
                <c:pt idx="809">
                  <c:v>1117</c:v>
                </c:pt>
                <c:pt idx="810">
                  <c:v>1109</c:v>
                </c:pt>
                <c:pt idx="811">
                  <c:v>1112</c:v>
                </c:pt>
                <c:pt idx="812">
                  <c:v>1121</c:v>
                </c:pt>
                <c:pt idx="813">
                  <c:v>1105</c:v>
                </c:pt>
                <c:pt idx="814">
                  <c:v>1110</c:v>
                </c:pt>
                <c:pt idx="815">
                  <c:v>1107</c:v>
                </c:pt>
                <c:pt idx="816">
                  <c:v>1119</c:v>
                </c:pt>
                <c:pt idx="817">
                  <c:v>1110</c:v>
                </c:pt>
                <c:pt idx="818">
                  <c:v>1119</c:v>
                </c:pt>
                <c:pt idx="819">
                  <c:v>1109</c:v>
                </c:pt>
                <c:pt idx="820">
                  <c:v>1105</c:v>
                </c:pt>
                <c:pt idx="821">
                  <c:v>1111</c:v>
                </c:pt>
                <c:pt idx="822">
                  <c:v>1119</c:v>
                </c:pt>
                <c:pt idx="823">
                  <c:v>1112</c:v>
                </c:pt>
                <c:pt idx="824">
                  <c:v>1117</c:v>
                </c:pt>
                <c:pt idx="825">
                  <c:v>1111</c:v>
                </c:pt>
                <c:pt idx="826">
                  <c:v>1108</c:v>
                </c:pt>
                <c:pt idx="827">
                  <c:v>1107</c:v>
                </c:pt>
                <c:pt idx="828">
                  <c:v>1111</c:v>
                </c:pt>
                <c:pt idx="829">
                  <c:v>1109</c:v>
                </c:pt>
                <c:pt idx="830">
                  <c:v>1125</c:v>
                </c:pt>
                <c:pt idx="831">
                  <c:v>1106</c:v>
                </c:pt>
                <c:pt idx="832">
                  <c:v>1106</c:v>
                </c:pt>
                <c:pt idx="833">
                  <c:v>1112</c:v>
                </c:pt>
                <c:pt idx="834">
                  <c:v>1120</c:v>
                </c:pt>
                <c:pt idx="835">
                  <c:v>1103</c:v>
                </c:pt>
                <c:pt idx="836">
                  <c:v>1117</c:v>
                </c:pt>
                <c:pt idx="837">
                  <c:v>1108</c:v>
                </c:pt>
                <c:pt idx="838">
                  <c:v>1120</c:v>
                </c:pt>
                <c:pt idx="839">
                  <c:v>1112</c:v>
                </c:pt>
                <c:pt idx="840">
                  <c:v>1111</c:v>
                </c:pt>
                <c:pt idx="841">
                  <c:v>1117</c:v>
                </c:pt>
                <c:pt idx="842">
                  <c:v>1113</c:v>
                </c:pt>
                <c:pt idx="843">
                  <c:v>1121</c:v>
                </c:pt>
                <c:pt idx="844">
                  <c:v>1111</c:v>
                </c:pt>
                <c:pt idx="845">
                  <c:v>1111</c:v>
                </c:pt>
                <c:pt idx="846">
                  <c:v>1124</c:v>
                </c:pt>
                <c:pt idx="847">
                  <c:v>1113</c:v>
                </c:pt>
                <c:pt idx="848">
                  <c:v>1121</c:v>
                </c:pt>
                <c:pt idx="849">
                  <c:v>1109</c:v>
                </c:pt>
                <c:pt idx="850">
                  <c:v>1117</c:v>
                </c:pt>
                <c:pt idx="851">
                  <c:v>1109</c:v>
                </c:pt>
                <c:pt idx="852">
                  <c:v>1107</c:v>
                </c:pt>
                <c:pt idx="853">
                  <c:v>1121</c:v>
                </c:pt>
                <c:pt idx="854">
                  <c:v>1105</c:v>
                </c:pt>
                <c:pt idx="855">
                  <c:v>1107</c:v>
                </c:pt>
                <c:pt idx="856">
                  <c:v>1107</c:v>
                </c:pt>
                <c:pt idx="857">
                  <c:v>1106</c:v>
                </c:pt>
                <c:pt idx="858">
                  <c:v>1110</c:v>
                </c:pt>
                <c:pt idx="859">
                  <c:v>1128</c:v>
                </c:pt>
                <c:pt idx="860">
                  <c:v>1108</c:v>
                </c:pt>
                <c:pt idx="861">
                  <c:v>1118</c:v>
                </c:pt>
                <c:pt idx="862">
                  <c:v>1105</c:v>
                </c:pt>
                <c:pt idx="863">
                  <c:v>1106</c:v>
                </c:pt>
                <c:pt idx="864">
                  <c:v>1136</c:v>
                </c:pt>
                <c:pt idx="865">
                  <c:v>1110</c:v>
                </c:pt>
                <c:pt idx="866">
                  <c:v>1117</c:v>
                </c:pt>
                <c:pt idx="867">
                  <c:v>1108</c:v>
                </c:pt>
                <c:pt idx="868">
                  <c:v>1122</c:v>
                </c:pt>
                <c:pt idx="869">
                  <c:v>1102</c:v>
                </c:pt>
                <c:pt idx="870">
                  <c:v>1105</c:v>
                </c:pt>
                <c:pt idx="871">
                  <c:v>1118</c:v>
                </c:pt>
                <c:pt idx="872">
                  <c:v>1123</c:v>
                </c:pt>
                <c:pt idx="873">
                  <c:v>1106</c:v>
                </c:pt>
                <c:pt idx="874">
                  <c:v>1115</c:v>
                </c:pt>
                <c:pt idx="875">
                  <c:v>1110</c:v>
                </c:pt>
                <c:pt idx="876">
                  <c:v>1115</c:v>
                </c:pt>
                <c:pt idx="877">
                  <c:v>1110</c:v>
                </c:pt>
                <c:pt idx="878">
                  <c:v>1118</c:v>
                </c:pt>
                <c:pt idx="879">
                  <c:v>1110</c:v>
                </c:pt>
                <c:pt idx="880">
                  <c:v>1117</c:v>
                </c:pt>
                <c:pt idx="881">
                  <c:v>1109</c:v>
                </c:pt>
                <c:pt idx="882">
                  <c:v>1106</c:v>
                </c:pt>
                <c:pt idx="883">
                  <c:v>1109</c:v>
                </c:pt>
                <c:pt idx="884">
                  <c:v>1115</c:v>
                </c:pt>
                <c:pt idx="885">
                  <c:v>1101</c:v>
                </c:pt>
                <c:pt idx="886">
                  <c:v>1110</c:v>
                </c:pt>
                <c:pt idx="887">
                  <c:v>1106</c:v>
                </c:pt>
                <c:pt idx="888">
                  <c:v>1113</c:v>
                </c:pt>
                <c:pt idx="889">
                  <c:v>1111</c:v>
                </c:pt>
                <c:pt idx="890">
                  <c:v>1107</c:v>
                </c:pt>
                <c:pt idx="891">
                  <c:v>1103</c:v>
                </c:pt>
                <c:pt idx="892">
                  <c:v>1121</c:v>
                </c:pt>
                <c:pt idx="893">
                  <c:v>1121</c:v>
                </c:pt>
                <c:pt idx="894">
                  <c:v>1118</c:v>
                </c:pt>
                <c:pt idx="895">
                  <c:v>1121</c:v>
                </c:pt>
                <c:pt idx="896">
                  <c:v>1105</c:v>
                </c:pt>
                <c:pt idx="897">
                  <c:v>1110</c:v>
                </c:pt>
                <c:pt idx="898">
                  <c:v>1110</c:v>
                </c:pt>
                <c:pt idx="899">
                  <c:v>1118</c:v>
                </c:pt>
                <c:pt idx="900">
                  <c:v>1109</c:v>
                </c:pt>
                <c:pt idx="901">
                  <c:v>1105</c:v>
                </c:pt>
                <c:pt idx="902">
                  <c:v>1111</c:v>
                </c:pt>
                <c:pt idx="903">
                  <c:v>1106</c:v>
                </c:pt>
                <c:pt idx="904">
                  <c:v>1104</c:v>
                </c:pt>
                <c:pt idx="905">
                  <c:v>1117</c:v>
                </c:pt>
                <c:pt idx="906">
                  <c:v>1112</c:v>
                </c:pt>
                <c:pt idx="907">
                  <c:v>1109</c:v>
                </c:pt>
                <c:pt idx="908">
                  <c:v>1107</c:v>
                </c:pt>
                <c:pt idx="909">
                  <c:v>1124</c:v>
                </c:pt>
                <c:pt idx="910">
                  <c:v>1106</c:v>
                </c:pt>
                <c:pt idx="911">
                  <c:v>1121</c:v>
                </c:pt>
                <c:pt idx="912">
                  <c:v>1110</c:v>
                </c:pt>
                <c:pt idx="913">
                  <c:v>1117</c:v>
                </c:pt>
                <c:pt idx="914">
                  <c:v>1113</c:v>
                </c:pt>
                <c:pt idx="915">
                  <c:v>1121</c:v>
                </c:pt>
                <c:pt idx="916">
                  <c:v>1110</c:v>
                </c:pt>
                <c:pt idx="917">
                  <c:v>1106</c:v>
                </c:pt>
                <c:pt idx="918">
                  <c:v>1112</c:v>
                </c:pt>
                <c:pt idx="919">
                  <c:v>1114</c:v>
                </c:pt>
                <c:pt idx="920">
                  <c:v>1113</c:v>
                </c:pt>
                <c:pt idx="921">
                  <c:v>1108</c:v>
                </c:pt>
                <c:pt idx="922">
                  <c:v>1113</c:v>
                </c:pt>
                <c:pt idx="923">
                  <c:v>1108</c:v>
                </c:pt>
                <c:pt idx="924">
                  <c:v>1117</c:v>
                </c:pt>
                <c:pt idx="925">
                  <c:v>1106</c:v>
                </c:pt>
                <c:pt idx="926">
                  <c:v>1119</c:v>
                </c:pt>
                <c:pt idx="927">
                  <c:v>1113</c:v>
                </c:pt>
                <c:pt idx="928">
                  <c:v>1109</c:v>
                </c:pt>
                <c:pt idx="929">
                  <c:v>1110</c:v>
                </c:pt>
                <c:pt idx="930">
                  <c:v>1110</c:v>
                </c:pt>
                <c:pt idx="931">
                  <c:v>1107</c:v>
                </c:pt>
                <c:pt idx="932">
                  <c:v>1113</c:v>
                </c:pt>
                <c:pt idx="933">
                  <c:v>1117</c:v>
                </c:pt>
                <c:pt idx="934">
                  <c:v>1110</c:v>
                </c:pt>
                <c:pt idx="935">
                  <c:v>1109</c:v>
                </c:pt>
                <c:pt idx="936">
                  <c:v>1112</c:v>
                </c:pt>
                <c:pt idx="937">
                  <c:v>1111</c:v>
                </c:pt>
                <c:pt idx="938">
                  <c:v>1117</c:v>
                </c:pt>
                <c:pt idx="939">
                  <c:v>1116</c:v>
                </c:pt>
                <c:pt idx="940">
                  <c:v>1121</c:v>
                </c:pt>
                <c:pt idx="941">
                  <c:v>1106</c:v>
                </c:pt>
                <c:pt idx="942">
                  <c:v>1106</c:v>
                </c:pt>
                <c:pt idx="943">
                  <c:v>1106</c:v>
                </c:pt>
                <c:pt idx="944">
                  <c:v>1115</c:v>
                </c:pt>
                <c:pt idx="945">
                  <c:v>1106</c:v>
                </c:pt>
                <c:pt idx="946">
                  <c:v>1105</c:v>
                </c:pt>
                <c:pt idx="947">
                  <c:v>1111</c:v>
                </c:pt>
                <c:pt idx="948">
                  <c:v>1103</c:v>
                </c:pt>
                <c:pt idx="949">
                  <c:v>1107</c:v>
                </c:pt>
                <c:pt idx="950">
                  <c:v>1106</c:v>
                </c:pt>
                <c:pt idx="951">
                  <c:v>1115</c:v>
                </c:pt>
                <c:pt idx="952">
                  <c:v>1113</c:v>
                </c:pt>
                <c:pt idx="953">
                  <c:v>1103</c:v>
                </c:pt>
                <c:pt idx="954">
                  <c:v>1113</c:v>
                </c:pt>
                <c:pt idx="955">
                  <c:v>1111</c:v>
                </c:pt>
                <c:pt idx="956">
                  <c:v>1113</c:v>
                </c:pt>
                <c:pt idx="957">
                  <c:v>1107</c:v>
                </c:pt>
                <c:pt idx="958">
                  <c:v>1104</c:v>
                </c:pt>
                <c:pt idx="959">
                  <c:v>1106</c:v>
                </c:pt>
                <c:pt idx="960">
                  <c:v>1111</c:v>
                </c:pt>
                <c:pt idx="961">
                  <c:v>1106</c:v>
                </c:pt>
                <c:pt idx="962">
                  <c:v>1104</c:v>
                </c:pt>
                <c:pt idx="963">
                  <c:v>1107</c:v>
                </c:pt>
                <c:pt idx="964">
                  <c:v>1124</c:v>
                </c:pt>
                <c:pt idx="965">
                  <c:v>1108</c:v>
                </c:pt>
                <c:pt idx="966">
                  <c:v>1124</c:v>
                </c:pt>
                <c:pt idx="967">
                  <c:v>1109</c:v>
                </c:pt>
                <c:pt idx="968">
                  <c:v>1109</c:v>
                </c:pt>
                <c:pt idx="969">
                  <c:v>1103</c:v>
                </c:pt>
                <c:pt idx="970">
                  <c:v>1118</c:v>
                </c:pt>
                <c:pt idx="971">
                  <c:v>1123</c:v>
                </c:pt>
                <c:pt idx="972">
                  <c:v>1106</c:v>
                </c:pt>
                <c:pt idx="973">
                  <c:v>1112</c:v>
                </c:pt>
                <c:pt idx="974">
                  <c:v>1112</c:v>
                </c:pt>
                <c:pt idx="975">
                  <c:v>1121</c:v>
                </c:pt>
                <c:pt idx="976">
                  <c:v>1109</c:v>
                </c:pt>
                <c:pt idx="977">
                  <c:v>1105</c:v>
                </c:pt>
                <c:pt idx="978">
                  <c:v>1104</c:v>
                </c:pt>
                <c:pt idx="979">
                  <c:v>1113</c:v>
                </c:pt>
                <c:pt idx="980">
                  <c:v>1107</c:v>
                </c:pt>
                <c:pt idx="981">
                  <c:v>1116</c:v>
                </c:pt>
                <c:pt idx="982">
                  <c:v>1109</c:v>
                </c:pt>
                <c:pt idx="983">
                  <c:v>1110</c:v>
                </c:pt>
                <c:pt idx="984">
                  <c:v>1108</c:v>
                </c:pt>
                <c:pt idx="985">
                  <c:v>1104</c:v>
                </c:pt>
                <c:pt idx="986">
                  <c:v>1108</c:v>
                </c:pt>
                <c:pt idx="987">
                  <c:v>1124</c:v>
                </c:pt>
                <c:pt idx="988">
                  <c:v>1110</c:v>
                </c:pt>
                <c:pt idx="989">
                  <c:v>1110</c:v>
                </c:pt>
                <c:pt idx="990">
                  <c:v>1107</c:v>
                </c:pt>
                <c:pt idx="991">
                  <c:v>1114</c:v>
                </c:pt>
                <c:pt idx="992">
                  <c:v>1114</c:v>
                </c:pt>
                <c:pt idx="993">
                  <c:v>1121</c:v>
                </c:pt>
                <c:pt idx="994">
                  <c:v>1112</c:v>
                </c:pt>
                <c:pt idx="995">
                  <c:v>1119</c:v>
                </c:pt>
                <c:pt idx="996">
                  <c:v>1121</c:v>
                </c:pt>
                <c:pt idx="997">
                  <c:v>1111</c:v>
                </c:pt>
                <c:pt idx="998">
                  <c:v>1115</c:v>
                </c:pt>
                <c:pt idx="999">
                  <c:v>1108</c:v>
                </c:pt>
                <c:pt idx="1000">
                  <c:v>1119</c:v>
                </c:pt>
                <c:pt idx="1001">
                  <c:v>1109</c:v>
                </c:pt>
                <c:pt idx="1002">
                  <c:v>1125</c:v>
                </c:pt>
                <c:pt idx="1003">
                  <c:v>1108</c:v>
                </c:pt>
                <c:pt idx="1004">
                  <c:v>1117</c:v>
                </c:pt>
                <c:pt idx="1005">
                  <c:v>1104</c:v>
                </c:pt>
                <c:pt idx="1006">
                  <c:v>1122</c:v>
                </c:pt>
                <c:pt idx="1007">
                  <c:v>1123</c:v>
                </c:pt>
                <c:pt idx="1008">
                  <c:v>1106</c:v>
                </c:pt>
                <c:pt idx="1009">
                  <c:v>1118</c:v>
                </c:pt>
                <c:pt idx="1010">
                  <c:v>1105</c:v>
                </c:pt>
                <c:pt idx="1011">
                  <c:v>1133</c:v>
                </c:pt>
                <c:pt idx="1012">
                  <c:v>1108</c:v>
                </c:pt>
                <c:pt idx="1013">
                  <c:v>1112</c:v>
                </c:pt>
                <c:pt idx="1014">
                  <c:v>1108</c:v>
                </c:pt>
                <c:pt idx="1015">
                  <c:v>1120</c:v>
                </c:pt>
                <c:pt idx="1016">
                  <c:v>1110</c:v>
                </c:pt>
                <c:pt idx="1017">
                  <c:v>1105</c:v>
                </c:pt>
                <c:pt idx="1018">
                  <c:v>1104</c:v>
                </c:pt>
                <c:pt idx="1019">
                  <c:v>1113</c:v>
                </c:pt>
                <c:pt idx="1020">
                  <c:v>1108</c:v>
                </c:pt>
                <c:pt idx="1021">
                  <c:v>1107</c:v>
                </c:pt>
                <c:pt idx="1022">
                  <c:v>1111</c:v>
                </c:pt>
                <c:pt idx="1023">
                  <c:v>1110</c:v>
                </c:pt>
                <c:pt idx="1024">
                  <c:v>1111</c:v>
                </c:pt>
                <c:pt idx="1025">
                  <c:v>1106</c:v>
                </c:pt>
                <c:pt idx="1026">
                  <c:v>1102</c:v>
                </c:pt>
                <c:pt idx="1027">
                  <c:v>1110</c:v>
                </c:pt>
                <c:pt idx="1028">
                  <c:v>1117</c:v>
                </c:pt>
                <c:pt idx="1029">
                  <c:v>1110</c:v>
                </c:pt>
                <c:pt idx="1030">
                  <c:v>1121</c:v>
                </c:pt>
                <c:pt idx="1031">
                  <c:v>1109</c:v>
                </c:pt>
                <c:pt idx="1032">
                  <c:v>1112</c:v>
                </c:pt>
                <c:pt idx="1033">
                  <c:v>1124</c:v>
                </c:pt>
                <c:pt idx="1034">
                  <c:v>1119</c:v>
                </c:pt>
                <c:pt idx="1035">
                  <c:v>1112</c:v>
                </c:pt>
                <c:pt idx="1036">
                  <c:v>1111</c:v>
                </c:pt>
                <c:pt idx="1037">
                  <c:v>1102</c:v>
                </c:pt>
                <c:pt idx="1038">
                  <c:v>1121</c:v>
                </c:pt>
                <c:pt idx="1039">
                  <c:v>1112</c:v>
                </c:pt>
                <c:pt idx="1040">
                  <c:v>1104</c:v>
                </c:pt>
                <c:pt idx="1041">
                  <c:v>1111</c:v>
                </c:pt>
                <c:pt idx="1042">
                  <c:v>1110</c:v>
                </c:pt>
                <c:pt idx="1043">
                  <c:v>1110</c:v>
                </c:pt>
                <c:pt idx="1044">
                  <c:v>1121</c:v>
                </c:pt>
                <c:pt idx="1045">
                  <c:v>1111</c:v>
                </c:pt>
                <c:pt idx="1046">
                  <c:v>1113</c:v>
                </c:pt>
                <c:pt idx="1047">
                  <c:v>1112</c:v>
                </c:pt>
                <c:pt idx="1048">
                  <c:v>1116</c:v>
                </c:pt>
                <c:pt idx="1049">
                  <c:v>1111</c:v>
                </c:pt>
                <c:pt idx="1050">
                  <c:v>1109</c:v>
                </c:pt>
                <c:pt idx="1051">
                  <c:v>1120</c:v>
                </c:pt>
                <c:pt idx="1052">
                  <c:v>1108</c:v>
                </c:pt>
                <c:pt idx="1053">
                  <c:v>1121</c:v>
                </c:pt>
                <c:pt idx="1054">
                  <c:v>1114</c:v>
                </c:pt>
                <c:pt idx="1055">
                  <c:v>1115</c:v>
                </c:pt>
                <c:pt idx="1056">
                  <c:v>1112</c:v>
                </c:pt>
                <c:pt idx="1057">
                  <c:v>1122</c:v>
                </c:pt>
                <c:pt idx="1058">
                  <c:v>1110</c:v>
                </c:pt>
                <c:pt idx="1059">
                  <c:v>1121</c:v>
                </c:pt>
                <c:pt idx="1060">
                  <c:v>1117</c:v>
                </c:pt>
                <c:pt idx="1061">
                  <c:v>1106</c:v>
                </c:pt>
                <c:pt idx="1062">
                  <c:v>1114</c:v>
                </c:pt>
                <c:pt idx="1063">
                  <c:v>1109</c:v>
                </c:pt>
                <c:pt idx="1064">
                  <c:v>1116</c:v>
                </c:pt>
                <c:pt idx="1065">
                  <c:v>1106</c:v>
                </c:pt>
                <c:pt idx="1066">
                  <c:v>1120</c:v>
                </c:pt>
                <c:pt idx="1067">
                  <c:v>1108</c:v>
                </c:pt>
                <c:pt idx="1068">
                  <c:v>1106</c:v>
                </c:pt>
                <c:pt idx="1069">
                  <c:v>1111</c:v>
                </c:pt>
                <c:pt idx="1070">
                  <c:v>1104</c:v>
                </c:pt>
                <c:pt idx="1071">
                  <c:v>1115</c:v>
                </c:pt>
                <c:pt idx="1072">
                  <c:v>1120</c:v>
                </c:pt>
                <c:pt idx="1073">
                  <c:v>1111</c:v>
                </c:pt>
                <c:pt idx="1074">
                  <c:v>1112</c:v>
                </c:pt>
                <c:pt idx="1075">
                  <c:v>1118</c:v>
                </c:pt>
                <c:pt idx="1076">
                  <c:v>1116</c:v>
                </c:pt>
                <c:pt idx="1077">
                  <c:v>1110</c:v>
                </c:pt>
                <c:pt idx="1078">
                  <c:v>1105</c:v>
                </c:pt>
                <c:pt idx="1079">
                  <c:v>1111</c:v>
                </c:pt>
                <c:pt idx="1080">
                  <c:v>1113</c:v>
                </c:pt>
                <c:pt idx="1081">
                  <c:v>1111</c:v>
                </c:pt>
                <c:pt idx="1082">
                  <c:v>1106</c:v>
                </c:pt>
                <c:pt idx="1083">
                  <c:v>1112</c:v>
                </c:pt>
                <c:pt idx="1084">
                  <c:v>1108</c:v>
                </c:pt>
                <c:pt idx="1085">
                  <c:v>1123</c:v>
                </c:pt>
                <c:pt idx="1086">
                  <c:v>1107</c:v>
                </c:pt>
                <c:pt idx="1087">
                  <c:v>1107</c:v>
                </c:pt>
                <c:pt idx="1088">
                  <c:v>1109</c:v>
                </c:pt>
                <c:pt idx="1089">
                  <c:v>1110</c:v>
                </c:pt>
                <c:pt idx="1090">
                  <c:v>1104</c:v>
                </c:pt>
                <c:pt idx="1091">
                  <c:v>1104</c:v>
                </c:pt>
                <c:pt idx="1092">
                  <c:v>1112</c:v>
                </c:pt>
                <c:pt idx="1093">
                  <c:v>1105</c:v>
                </c:pt>
                <c:pt idx="1094">
                  <c:v>1107</c:v>
                </c:pt>
                <c:pt idx="1095">
                  <c:v>1108</c:v>
                </c:pt>
                <c:pt idx="1096">
                  <c:v>1117</c:v>
                </c:pt>
                <c:pt idx="1097">
                  <c:v>1108</c:v>
                </c:pt>
                <c:pt idx="1098">
                  <c:v>1118</c:v>
                </c:pt>
                <c:pt idx="1099">
                  <c:v>1108</c:v>
                </c:pt>
                <c:pt idx="1100">
                  <c:v>1112</c:v>
                </c:pt>
                <c:pt idx="1101">
                  <c:v>1108</c:v>
                </c:pt>
                <c:pt idx="1102">
                  <c:v>1115</c:v>
                </c:pt>
                <c:pt idx="1103">
                  <c:v>1106</c:v>
                </c:pt>
                <c:pt idx="1104">
                  <c:v>1117</c:v>
                </c:pt>
                <c:pt idx="1105">
                  <c:v>1110</c:v>
                </c:pt>
                <c:pt idx="1106">
                  <c:v>1112</c:v>
                </c:pt>
                <c:pt idx="1107">
                  <c:v>1101</c:v>
                </c:pt>
                <c:pt idx="1108">
                  <c:v>1117</c:v>
                </c:pt>
                <c:pt idx="1109">
                  <c:v>1110</c:v>
                </c:pt>
                <c:pt idx="1110">
                  <c:v>1114</c:v>
                </c:pt>
                <c:pt idx="1111">
                  <c:v>1105</c:v>
                </c:pt>
                <c:pt idx="1112">
                  <c:v>1107</c:v>
                </c:pt>
                <c:pt idx="1113">
                  <c:v>1101</c:v>
                </c:pt>
                <c:pt idx="1114">
                  <c:v>1117</c:v>
                </c:pt>
                <c:pt idx="1115">
                  <c:v>1108</c:v>
                </c:pt>
                <c:pt idx="1116">
                  <c:v>1122</c:v>
                </c:pt>
                <c:pt idx="1117">
                  <c:v>1111</c:v>
                </c:pt>
                <c:pt idx="1118">
                  <c:v>1112</c:v>
                </c:pt>
                <c:pt idx="1119">
                  <c:v>1103</c:v>
                </c:pt>
                <c:pt idx="1120">
                  <c:v>1110</c:v>
                </c:pt>
                <c:pt idx="1121">
                  <c:v>1104</c:v>
                </c:pt>
                <c:pt idx="1122">
                  <c:v>1121</c:v>
                </c:pt>
                <c:pt idx="1123">
                  <c:v>1112</c:v>
                </c:pt>
                <c:pt idx="1124">
                  <c:v>1112</c:v>
                </c:pt>
                <c:pt idx="1125">
                  <c:v>1114</c:v>
                </c:pt>
                <c:pt idx="1126">
                  <c:v>1106</c:v>
                </c:pt>
                <c:pt idx="1127">
                  <c:v>1105</c:v>
                </c:pt>
                <c:pt idx="1128">
                  <c:v>1117</c:v>
                </c:pt>
                <c:pt idx="1129">
                  <c:v>1103</c:v>
                </c:pt>
                <c:pt idx="1130">
                  <c:v>1111</c:v>
                </c:pt>
                <c:pt idx="1131">
                  <c:v>1101</c:v>
                </c:pt>
                <c:pt idx="1132">
                  <c:v>1106</c:v>
                </c:pt>
                <c:pt idx="1133">
                  <c:v>1108</c:v>
                </c:pt>
                <c:pt idx="1134">
                  <c:v>1117</c:v>
                </c:pt>
                <c:pt idx="1135">
                  <c:v>1115</c:v>
                </c:pt>
                <c:pt idx="1136">
                  <c:v>1105</c:v>
                </c:pt>
                <c:pt idx="1137">
                  <c:v>1124</c:v>
                </c:pt>
                <c:pt idx="1138">
                  <c:v>1107</c:v>
                </c:pt>
                <c:pt idx="1139">
                  <c:v>1102</c:v>
                </c:pt>
                <c:pt idx="1140">
                  <c:v>1112</c:v>
                </c:pt>
                <c:pt idx="1141">
                  <c:v>1110</c:v>
                </c:pt>
                <c:pt idx="1142">
                  <c:v>1104</c:v>
                </c:pt>
                <c:pt idx="1143">
                  <c:v>1104</c:v>
                </c:pt>
                <c:pt idx="1144">
                  <c:v>1118</c:v>
                </c:pt>
                <c:pt idx="1145">
                  <c:v>1121</c:v>
                </c:pt>
                <c:pt idx="1146">
                  <c:v>1109</c:v>
                </c:pt>
                <c:pt idx="1147">
                  <c:v>1113</c:v>
                </c:pt>
                <c:pt idx="1148">
                  <c:v>1118</c:v>
                </c:pt>
                <c:pt idx="1149">
                  <c:v>1107</c:v>
                </c:pt>
                <c:pt idx="1150">
                  <c:v>1107</c:v>
                </c:pt>
                <c:pt idx="1151">
                  <c:v>1115</c:v>
                </c:pt>
                <c:pt idx="1152">
                  <c:v>1111</c:v>
                </c:pt>
                <c:pt idx="1153">
                  <c:v>1103</c:v>
                </c:pt>
                <c:pt idx="1154">
                  <c:v>1112</c:v>
                </c:pt>
                <c:pt idx="1155">
                  <c:v>1123</c:v>
                </c:pt>
                <c:pt idx="1156">
                  <c:v>1113</c:v>
                </c:pt>
                <c:pt idx="1157">
                  <c:v>1108</c:v>
                </c:pt>
                <c:pt idx="1158">
                  <c:v>1117</c:v>
                </c:pt>
                <c:pt idx="1159">
                  <c:v>1103</c:v>
                </c:pt>
                <c:pt idx="1160">
                  <c:v>1113</c:v>
                </c:pt>
                <c:pt idx="1161">
                  <c:v>1105</c:v>
                </c:pt>
                <c:pt idx="1162">
                  <c:v>1110</c:v>
                </c:pt>
                <c:pt idx="1163">
                  <c:v>1114</c:v>
                </c:pt>
                <c:pt idx="1164">
                  <c:v>1104</c:v>
                </c:pt>
                <c:pt idx="1165">
                  <c:v>1109</c:v>
                </c:pt>
                <c:pt idx="1166">
                  <c:v>1107</c:v>
                </c:pt>
                <c:pt idx="1167">
                  <c:v>1104</c:v>
                </c:pt>
                <c:pt idx="1168">
                  <c:v>1108</c:v>
                </c:pt>
                <c:pt idx="1169">
                  <c:v>1116</c:v>
                </c:pt>
                <c:pt idx="1170">
                  <c:v>1109</c:v>
                </c:pt>
                <c:pt idx="1171">
                  <c:v>1113</c:v>
                </c:pt>
                <c:pt idx="1172">
                  <c:v>1109</c:v>
                </c:pt>
                <c:pt idx="1173">
                  <c:v>1113</c:v>
                </c:pt>
                <c:pt idx="1174">
                  <c:v>1106</c:v>
                </c:pt>
                <c:pt idx="1175">
                  <c:v>1115</c:v>
                </c:pt>
                <c:pt idx="1176">
                  <c:v>1121</c:v>
                </c:pt>
                <c:pt idx="1177">
                  <c:v>1105</c:v>
                </c:pt>
                <c:pt idx="1178">
                  <c:v>1122</c:v>
                </c:pt>
                <c:pt idx="1179">
                  <c:v>1109</c:v>
                </c:pt>
                <c:pt idx="1180">
                  <c:v>1114</c:v>
                </c:pt>
                <c:pt idx="1181">
                  <c:v>1109</c:v>
                </c:pt>
                <c:pt idx="1182">
                  <c:v>1122</c:v>
                </c:pt>
                <c:pt idx="1183">
                  <c:v>1116</c:v>
                </c:pt>
                <c:pt idx="1184">
                  <c:v>1103</c:v>
                </c:pt>
                <c:pt idx="1185">
                  <c:v>1111</c:v>
                </c:pt>
                <c:pt idx="1186">
                  <c:v>1106</c:v>
                </c:pt>
                <c:pt idx="1187">
                  <c:v>1107</c:v>
                </c:pt>
                <c:pt idx="1188">
                  <c:v>1112</c:v>
                </c:pt>
                <c:pt idx="1189">
                  <c:v>1105</c:v>
                </c:pt>
                <c:pt idx="1190">
                  <c:v>1115</c:v>
                </c:pt>
                <c:pt idx="1191">
                  <c:v>1108</c:v>
                </c:pt>
                <c:pt idx="1192">
                  <c:v>1106</c:v>
                </c:pt>
                <c:pt idx="1193">
                  <c:v>1113</c:v>
                </c:pt>
                <c:pt idx="1194">
                  <c:v>1113</c:v>
                </c:pt>
                <c:pt idx="1195">
                  <c:v>1111</c:v>
                </c:pt>
                <c:pt idx="1196">
                  <c:v>1106</c:v>
                </c:pt>
                <c:pt idx="1197">
                  <c:v>1110</c:v>
                </c:pt>
                <c:pt idx="1198">
                  <c:v>1106</c:v>
                </c:pt>
                <c:pt idx="1199">
                  <c:v>1106</c:v>
                </c:pt>
                <c:pt idx="1200">
                  <c:v>1112</c:v>
                </c:pt>
                <c:pt idx="1201">
                  <c:v>1108</c:v>
                </c:pt>
                <c:pt idx="1202">
                  <c:v>1112</c:v>
                </c:pt>
                <c:pt idx="1203">
                  <c:v>1104</c:v>
                </c:pt>
                <c:pt idx="1204">
                  <c:v>1118</c:v>
                </c:pt>
                <c:pt idx="1205">
                  <c:v>1106</c:v>
                </c:pt>
                <c:pt idx="1206">
                  <c:v>1116</c:v>
                </c:pt>
                <c:pt idx="1207">
                  <c:v>1119</c:v>
                </c:pt>
                <c:pt idx="1208">
                  <c:v>1103</c:v>
                </c:pt>
                <c:pt idx="1209">
                  <c:v>1118</c:v>
                </c:pt>
                <c:pt idx="1210">
                  <c:v>1108</c:v>
                </c:pt>
                <c:pt idx="1211">
                  <c:v>1108</c:v>
                </c:pt>
                <c:pt idx="1212">
                  <c:v>1104</c:v>
                </c:pt>
                <c:pt idx="1213">
                  <c:v>1106</c:v>
                </c:pt>
                <c:pt idx="1214">
                  <c:v>1107</c:v>
                </c:pt>
                <c:pt idx="1215">
                  <c:v>1093</c:v>
                </c:pt>
                <c:pt idx="1216">
                  <c:v>1104</c:v>
                </c:pt>
                <c:pt idx="1217">
                  <c:v>1120</c:v>
                </c:pt>
                <c:pt idx="1218">
                  <c:v>1107</c:v>
                </c:pt>
                <c:pt idx="1219">
                  <c:v>1101</c:v>
                </c:pt>
                <c:pt idx="1220">
                  <c:v>1101</c:v>
                </c:pt>
                <c:pt idx="1221">
                  <c:v>1130</c:v>
                </c:pt>
                <c:pt idx="1222">
                  <c:v>1103</c:v>
                </c:pt>
                <c:pt idx="1223">
                  <c:v>1110</c:v>
                </c:pt>
                <c:pt idx="1224">
                  <c:v>1115</c:v>
                </c:pt>
                <c:pt idx="1225">
                  <c:v>1103</c:v>
                </c:pt>
                <c:pt idx="1226">
                  <c:v>1115</c:v>
                </c:pt>
                <c:pt idx="1227">
                  <c:v>1104</c:v>
                </c:pt>
                <c:pt idx="1228">
                  <c:v>1118</c:v>
                </c:pt>
                <c:pt idx="1229">
                  <c:v>1106</c:v>
                </c:pt>
                <c:pt idx="1230">
                  <c:v>1103</c:v>
                </c:pt>
                <c:pt idx="1231">
                  <c:v>1106</c:v>
                </c:pt>
                <c:pt idx="1232">
                  <c:v>1105</c:v>
                </c:pt>
                <c:pt idx="1233">
                  <c:v>1111</c:v>
                </c:pt>
                <c:pt idx="1234">
                  <c:v>1116</c:v>
                </c:pt>
                <c:pt idx="1235">
                  <c:v>1107</c:v>
                </c:pt>
                <c:pt idx="1236">
                  <c:v>1109</c:v>
                </c:pt>
                <c:pt idx="1237">
                  <c:v>1109</c:v>
                </c:pt>
                <c:pt idx="1238">
                  <c:v>1102</c:v>
                </c:pt>
                <c:pt idx="1239">
                  <c:v>1107</c:v>
                </c:pt>
                <c:pt idx="1240">
                  <c:v>1119</c:v>
                </c:pt>
                <c:pt idx="1241">
                  <c:v>1106</c:v>
                </c:pt>
                <c:pt idx="1242">
                  <c:v>1111</c:v>
                </c:pt>
                <c:pt idx="1243">
                  <c:v>1113</c:v>
                </c:pt>
                <c:pt idx="1244">
                  <c:v>1103</c:v>
                </c:pt>
                <c:pt idx="1245">
                  <c:v>1102</c:v>
                </c:pt>
                <c:pt idx="1246">
                  <c:v>1107</c:v>
                </c:pt>
                <c:pt idx="1247">
                  <c:v>1103</c:v>
                </c:pt>
                <c:pt idx="1248">
                  <c:v>1120</c:v>
                </c:pt>
                <c:pt idx="1249">
                  <c:v>1110</c:v>
                </c:pt>
                <c:pt idx="1250">
                  <c:v>1107</c:v>
                </c:pt>
                <c:pt idx="1251">
                  <c:v>1112</c:v>
                </c:pt>
                <c:pt idx="1252">
                  <c:v>1107</c:v>
                </c:pt>
                <c:pt idx="1253">
                  <c:v>1112</c:v>
                </c:pt>
                <c:pt idx="1254">
                  <c:v>1110</c:v>
                </c:pt>
                <c:pt idx="1255">
                  <c:v>1110</c:v>
                </c:pt>
                <c:pt idx="1256">
                  <c:v>1121</c:v>
                </c:pt>
                <c:pt idx="1257">
                  <c:v>1104</c:v>
                </c:pt>
                <c:pt idx="1258">
                  <c:v>1104</c:v>
                </c:pt>
                <c:pt idx="1259">
                  <c:v>1108</c:v>
                </c:pt>
                <c:pt idx="1260">
                  <c:v>1115</c:v>
                </c:pt>
                <c:pt idx="1261">
                  <c:v>1111</c:v>
                </c:pt>
                <c:pt idx="1262">
                  <c:v>1103</c:v>
                </c:pt>
                <c:pt idx="1263">
                  <c:v>1120</c:v>
                </c:pt>
                <c:pt idx="1264">
                  <c:v>1109</c:v>
                </c:pt>
                <c:pt idx="1265">
                  <c:v>1119</c:v>
                </c:pt>
                <c:pt idx="1266">
                  <c:v>1107</c:v>
                </c:pt>
                <c:pt idx="1267">
                  <c:v>1111</c:v>
                </c:pt>
                <c:pt idx="1268">
                  <c:v>1106</c:v>
                </c:pt>
                <c:pt idx="1269">
                  <c:v>1105</c:v>
                </c:pt>
                <c:pt idx="1270">
                  <c:v>1114</c:v>
                </c:pt>
                <c:pt idx="1271">
                  <c:v>1107</c:v>
                </c:pt>
                <c:pt idx="1272">
                  <c:v>1103</c:v>
                </c:pt>
                <c:pt idx="1273">
                  <c:v>1112</c:v>
                </c:pt>
                <c:pt idx="1274">
                  <c:v>1106</c:v>
                </c:pt>
                <c:pt idx="1275">
                  <c:v>1109</c:v>
                </c:pt>
                <c:pt idx="1276">
                  <c:v>1119</c:v>
                </c:pt>
                <c:pt idx="1277">
                  <c:v>1108</c:v>
                </c:pt>
                <c:pt idx="1278">
                  <c:v>1112</c:v>
                </c:pt>
                <c:pt idx="1279">
                  <c:v>1120</c:v>
                </c:pt>
                <c:pt idx="1280">
                  <c:v>1108</c:v>
                </c:pt>
                <c:pt idx="1281">
                  <c:v>1111</c:v>
                </c:pt>
                <c:pt idx="1282">
                  <c:v>1092</c:v>
                </c:pt>
                <c:pt idx="1283">
                  <c:v>1119</c:v>
                </c:pt>
                <c:pt idx="1284">
                  <c:v>1102</c:v>
                </c:pt>
                <c:pt idx="1285">
                  <c:v>1116</c:v>
                </c:pt>
                <c:pt idx="1286">
                  <c:v>1106</c:v>
                </c:pt>
                <c:pt idx="1287">
                  <c:v>1102</c:v>
                </c:pt>
                <c:pt idx="1288">
                  <c:v>1109</c:v>
                </c:pt>
                <c:pt idx="1289">
                  <c:v>1106</c:v>
                </c:pt>
                <c:pt idx="1290">
                  <c:v>1106</c:v>
                </c:pt>
                <c:pt idx="1291">
                  <c:v>1112</c:v>
                </c:pt>
                <c:pt idx="1292">
                  <c:v>1103</c:v>
                </c:pt>
                <c:pt idx="1293">
                  <c:v>1107</c:v>
                </c:pt>
                <c:pt idx="1294">
                  <c:v>1114</c:v>
                </c:pt>
                <c:pt idx="1295">
                  <c:v>1102</c:v>
                </c:pt>
                <c:pt idx="1296">
                  <c:v>1120</c:v>
                </c:pt>
                <c:pt idx="1297">
                  <c:v>1110</c:v>
                </c:pt>
                <c:pt idx="1298">
                  <c:v>1097</c:v>
                </c:pt>
                <c:pt idx="1299">
                  <c:v>1103</c:v>
                </c:pt>
                <c:pt idx="1300">
                  <c:v>1107</c:v>
                </c:pt>
                <c:pt idx="1301">
                  <c:v>1114</c:v>
                </c:pt>
                <c:pt idx="1302">
                  <c:v>1107</c:v>
                </c:pt>
                <c:pt idx="1303">
                  <c:v>1102</c:v>
                </c:pt>
                <c:pt idx="1304">
                  <c:v>1108</c:v>
                </c:pt>
                <c:pt idx="1305">
                  <c:v>1108</c:v>
                </c:pt>
                <c:pt idx="1306">
                  <c:v>1117</c:v>
                </c:pt>
                <c:pt idx="1307">
                  <c:v>1102</c:v>
                </c:pt>
                <c:pt idx="1308">
                  <c:v>1104</c:v>
                </c:pt>
                <c:pt idx="1309">
                  <c:v>1114</c:v>
                </c:pt>
                <c:pt idx="1310">
                  <c:v>1105</c:v>
                </c:pt>
                <c:pt idx="1311">
                  <c:v>1104</c:v>
                </c:pt>
                <c:pt idx="1312">
                  <c:v>1115</c:v>
                </c:pt>
                <c:pt idx="1313">
                  <c:v>1106</c:v>
                </c:pt>
                <c:pt idx="1314">
                  <c:v>1115</c:v>
                </c:pt>
                <c:pt idx="1315">
                  <c:v>1112</c:v>
                </c:pt>
                <c:pt idx="1316">
                  <c:v>1106</c:v>
                </c:pt>
                <c:pt idx="1317">
                  <c:v>1119</c:v>
                </c:pt>
                <c:pt idx="1318">
                  <c:v>1106</c:v>
                </c:pt>
                <c:pt idx="1319">
                  <c:v>1110</c:v>
                </c:pt>
                <c:pt idx="1320">
                  <c:v>1105</c:v>
                </c:pt>
                <c:pt idx="1321">
                  <c:v>1115</c:v>
                </c:pt>
                <c:pt idx="1322">
                  <c:v>1115</c:v>
                </c:pt>
                <c:pt idx="1323">
                  <c:v>1102</c:v>
                </c:pt>
                <c:pt idx="1324">
                  <c:v>1105</c:v>
                </c:pt>
                <c:pt idx="1325">
                  <c:v>1116</c:v>
                </c:pt>
                <c:pt idx="1326">
                  <c:v>1103</c:v>
                </c:pt>
                <c:pt idx="1327">
                  <c:v>1114</c:v>
                </c:pt>
                <c:pt idx="1328">
                  <c:v>1120</c:v>
                </c:pt>
                <c:pt idx="1329">
                  <c:v>1105</c:v>
                </c:pt>
                <c:pt idx="1330">
                  <c:v>1104</c:v>
                </c:pt>
                <c:pt idx="1331">
                  <c:v>1102</c:v>
                </c:pt>
                <c:pt idx="1332">
                  <c:v>1114</c:v>
                </c:pt>
                <c:pt idx="1333">
                  <c:v>1104</c:v>
                </c:pt>
                <c:pt idx="1334">
                  <c:v>1106</c:v>
                </c:pt>
                <c:pt idx="1335">
                  <c:v>1103</c:v>
                </c:pt>
                <c:pt idx="1336">
                  <c:v>1102</c:v>
                </c:pt>
                <c:pt idx="1337">
                  <c:v>1108</c:v>
                </c:pt>
                <c:pt idx="1338">
                  <c:v>1106</c:v>
                </c:pt>
                <c:pt idx="1339">
                  <c:v>1114</c:v>
                </c:pt>
                <c:pt idx="1340">
                  <c:v>1113</c:v>
                </c:pt>
                <c:pt idx="1341">
                  <c:v>1106</c:v>
                </c:pt>
                <c:pt idx="1342">
                  <c:v>1114</c:v>
                </c:pt>
                <c:pt idx="1343">
                  <c:v>1116</c:v>
                </c:pt>
                <c:pt idx="1344">
                  <c:v>1107</c:v>
                </c:pt>
                <c:pt idx="1345">
                  <c:v>1118</c:v>
                </c:pt>
                <c:pt idx="1346">
                  <c:v>1108</c:v>
                </c:pt>
                <c:pt idx="1347">
                  <c:v>1113</c:v>
                </c:pt>
                <c:pt idx="1348">
                  <c:v>1114</c:v>
                </c:pt>
                <c:pt idx="1349">
                  <c:v>1101</c:v>
                </c:pt>
                <c:pt idx="1350">
                  <c:v>1113</c:v>
                </c:pt>
                <c:pt idx="1351">
                  <c:v>1105</c:v>
                </c:pt>
                <c:pt idx="1352">
                  <c:v>1111</c:v>
                </c:pt>
                <c:pt idx="1353">
                  <c:v>1110</c:v>
                </c:pt>
                <c:pt idx="1354">
                  <c:v>1103</c:v>
                </c:pt>
                <c:pt idx="1355">
                  <c:v>1105</c:v>
                </c:pt>
                <c:pt idx="1356">
                  <c:v>1113</c:v>
                </c:pt>
                <c:pt idx="1357">
                  <c:v>1105</c:v>
                </c:pt>
                <c:pt idx="1358">
                  <c:v>1112</c:v>
                </c:pt>
                <c:pt idx="1359">
                  <c:v>1106</c:v>
                </c:pt>
                <c:pt idx="1360">
                  <c:v>1112</c:v>
                </c:pt>
                <c:pt idx="1361">
                  <c:v>1104</c:v>
                </c:pt>
                <c:pt idx="1362">
                  <c:v>1109</c:v>
                </c:pt>
                <c:pt idx="1363">
                  <c:v>1114</c:v>
                </c:pt>
                <c:pt idx="1364">
                  <c:v>1111</c:v>
                </c:pt>
                <c:pt idx="1365">
                  <c:v>1103</c:v>
                </c:pt>
                <c:pt idx="1366">
                  <c:v>1104</c:v>
                </c:pt>
                <c:pt idx="1367">
                  <c:v>1103</c:v>
                </c:pt>
                <c:pt idx="1368">
                  <c:v>1112</c:v>
                </c:pt>
                <c:pt idx="1369">
                  <c:v>1101</c:v>
                </c:pt>
                <c:pt idx="1370">
                  <c:v>1115</c:v>
                </c:pt>
                <c:pt idx="1371">
                  <c:v>1110</c:v>
                </c:pt>
                <c:pt idx="1372">
                  <c:v>1108</c:v>
                </c:pt>
                <c:pt idx="1373">
                  <c:v>1118</c:v>
                </c:pt>
                <c:pt idx="1374">
                  <c:v>1102</c:v>
                </c:pt>
                <c:pt idx="1375">
                  <c:v>1109</c:v>
                </c:pt>
                <c:pt idx="1376">
                  <c:v>1113</c:v>
                </c:pt>
                <c:pt idx="1377">
                  <c:v>1107</c:v>
                </c:pt>
                <c:pt idx="1378">
                  <c:v>1110</c:v>
                </c:pt>
                <c:pt idx="1379">
                  <c:v>1110</c:v>
                </c:pt>
                <c:pt idx="1380">
                  <c:v>1097</c:v>
                </c:pt>
                <c:pt idx="1381">
                  <c:v>1104</c:v>
                </c:pt>
                <c:pt idx="1382">
                  <c:v>1106</c:v>
                </c:pt>
                <c:pt idx="1383">
                  <c:v>1113</c:v>
                </c:pt>
                <c:pt idx="1384">
                  <c:v>1102</c:v>
                </c:pt>
                <c:pt idx="1385">
                  <c:v>1101</c:v>
                </c:pt>
                <c:pt idx="1386">
                  <c:v>1112</c:v>
                </c:pt>
                <c:pt idx="1387">
                  <c:v>1105</c:v>
                </c:pt>
                <c:pt idx="1388">
                  <c:v>1111</c:v>
                </c:pt>
                <c:pt idx="1389">
                  <c:v>1104</c:v>
                </c:pt>
                <c:pt idx="1390">
                  <c:v>1106</c:v>
                </c:pt>
                <c:pt idx="1391">
                  <c:v>1111</c:v>
                </c:pt>
                <c:pt idx="1392">
                  <c:v>1103</c:v>
                </c:pt>
                <c:pt idx="1393">
                  <c:v>1107</c:v>
                </c:pt>
                <c:pt idx="1394">
                  <c:v>1113</c:v>
                </c:pt>
                <c:pt idx="1395">
                  <c:v>1104</c:v>
                </c:pt>
                <c:pt idx="1396">
                  <c:v>1106</c:v>
                </c:pt>
                <c:pt idx="1397">
                  <c:v>1104</c:v>
                </c:pt>
                <c:pt idx="1398">
                  <c:v>1110</c:v>
                </c:pt>
                <c:pt idx="1399">
                  <c:v>1102</c:v>
                </c:pt>
                <c:pt idx="1400">
                  <c:v>1107</c:v>
                </c:pt>
                <c:pt idx="1401">
                  <c:v>1096</c:v>
                </c:pt>
                <c:pt idx="1402">
                  <c:v>1110</c:v>
                </c:pt>
                <c:pt idx="1403">
                  <c:v>1105</c:v>
                </c:pt>
                <c:pt idx="1404">
                  <c:v>1105</c:v>
                </c:pt>
                <c:pt idx="1405">
                  <c:v>1114</c:v>
                </c:pt>
                <c:pt idx="1406">
                  <c:v>1118</c:v>
                </c:pt>
                <c:pt idx="1407">
                  <c:v>1102</c:v>
                </c:pt>
                <c:pt idx="1408">
                  <c:v>1110</c:v>
                </c:pt>
                <c:pt idx="1409">
                  <c:v>1120</c:v>
                </c:pt>
                <c:pt idx="1410">
                  <c:v>1101</c:v>
                </c:pt>
                <c:pt idx="1411">
                  <c:v>1103</c:v>
                </c:pt>
                <c:pt idx="1412">
                  <c:v>1101</c:v>
                </c:pt>
                <c:pt idx="1413">
                  <c:v>1116</c:v>
                </c:pt>
                <c:pt idx="1414">
                  <c:v>1107</c:v>
                </c:pt>
                <c:pt idx="1415">
                  <c:v>1107</c:v>
                </c:pt>
                <c:pt idx="1416">
                  <c:v>1106</c:v>
                </c:pt>
                <c:pt idx="1417">
                  <c:v>1102</c:v>
                </c:pt>
                <c:pt idx="1418">
                  <c:v>1116</c:v>
                </c:pt>
                <c:pt idx="1419">
                  <c:v>1102</c:v>
                </c:pt>
                <c:pt idx="1420">
                  <c:v>1107</c:v>
                </c:pt>
                <c:pt idx="1421">
                  <c:v>1106</c:v>
                </c:pt>
                <c:pt idx="1422">
                  <c:v>1104</c:v>
                </c:pt>
                <c:pt idx="1423">
                  <c:v>1109</c:v>
                </c:pt>
                <c:pt idx="1424">
                  <c:v>1094</c:v>
                </c:pt>
                <c:pt idx="1425">
                  <c:v>1107</c:v>
                </c:pt>
                <c:pt idx="1426">
                  <c:v>1116</c:v>
                </c:pt>
                <c:pt idx="1427">
                  <c:v>1102</c:v>
                </c:pt>
                <c:pt idx="1428">
                  <c:v>1119</c:v>
                </c:pt>
                <c:pt idx="1429">
                  <c:v>1103</c:v>
                </c:pt>
                <c:pt idx="1430">
                  <c:v>1098</c:v>
                </c:pt>
                <c:pt idx="1431">
                  <c:v>1112</c:v>
                </c:pt>
                <c:pt idx="1432">
                  <c:v>1099</c:v>
                </c:pt>
                <c:pt idx="1433">
                  <c:v>1106</c:v>
                </c:pt>
                <c:pt idx="1434">
                  <c:v>1116</c:v>
                </c:pt>
                <c:pt idx="1435">
                  <c:v>1103</c:v>
                </c:pt>
                <c:pt idx="1436">
                  <c:v>1117</c:v>
                </c:pt>
                <c:pt idx="1437">
                  <c:v>1098</c:v>
                </c:pt>
                <c:pt idx="1438">
                  <c:v>1102</c:v>
                </c:pt>
                <c:pt idx="1439">
                  <c:v>1098</c:v>
                </c:pt>
                <c:pt idx="1440">
                  <c:v>1112</c:v>
                </c:pt>
                <c:pt idx="1441">
                  <c:v>1104</c:v>
                </c:pt>
                <c:pt idx="1442">
                  <c:v>1097</c:v>
                </c:pt>
                <c:pt idx="1443">
                  <c:v>1101</c:v>
                </c:pt>
                <c:pt idx="1444">
                  <c:v>1105</c:v>
                </c:pt>
                <c:pt idx="1445">
                  <c:v>1111</c:v>
                </c:pt>
                <c:pt idx="1446">
                  <c:v>1102</c:v>
                </c:pt>
                <c:pt idx="1447">
                  <c:v>1108</c:v>
                </c:pt>
                <c:pt idx="1448">
                  <c:v>1091</c:v>
                </c:pt>
                <c:pt idx="1449">
                  <c:v>1100</c:v>
                </c:pt>
                <c:pt idx="1450">
                  <c:v>1102</c:v>
                </c:pt>
                <c:pt idx="1451">
                  <c:v>1103</c:v>
                </c:pt>
                <c:pt idx="1452">
                  <c:v>1107</c:v>
                </c:pt>
                <c:pt idx="1453">
                  <c:v>1102</c:v>
                </c:pt>
                <c:pt idx="1454">
                  <c:v>1102</c:v>
                </c:pt>
                <c:pt idx="1455">
                  <c:v>1098</c:v>
                </c:pt>
                <c:pt idx="1456">
                  <c:v>1101</c:v>
                </c:pt>
                <c:pt idx="1457">
                  <c:v>1105</c:v>
                </c:pt>
                <c:pt idx="1458">
                  <c:v>1110</c:v>
                </c:pt>
                <c:pt idx="1459">
                  <c:v>1105</c:v>
                </c:pt>
                <c:pt idx="1460">
                  <c:v>1105</c:v>
                </c:pt>
                <c:pt idx="1461">
                  <c:v>1110</c:v>
                </c:pt>
                <c:pt idx="1462">
                  <c:v>1099</c:v>
                </c:pt>
                <c:pt idx="1463">
                  <c:v>1084</c:v>
                </c:pt>
                <c:pt idx="1464">
                  <c:v>1103</c:v>
                </c:pt>
                <c:pt idx="1465">
                  <c:v>1104</c:v>
                </c:pt>
                <c:pt idx="1466">
                  <c:v>1109</c:v>
                </c:pt>
                <c:pt idx="1467">
                  <c:v>1107</c:v>
                </c:pt>
                <c:pt idx="1468">
                  <c:v>1101</c:v>
                </c:pt>
                <c:pt idx="1469">
                  <c:v>1098</c:v>
                </c:pt>
                <c:pt idx="1470">
                  <c:v>1103</c:v>
                </c:pt>
                <c:pt idx="1471">
                  <c:v>1109</c:v>
                </c:pt>
                <c:pt idx="1472">
                  <c:v>1099</c:v>
                </c:pt>
                <c:pt idx="1473">
                  <c:v>1106</c:v>
                </c:pt>
                <c:pt idx="1474">
                  <c:v>1103</c:v>
                </c:pt>
                <c:pt idx="1475">
                  <c:v>1099</c:v>
                </c:pt>
                <c:pt idx="1476">
                  <c:v>1099</c:v>
                </c:pt>
                <c:pt idx="1477">
                  <c:v>1101</c:v>
                </c:pt>
                <c:pt idx="1478">
                  <c:v>1109</c:v>
                </c:pt>
                <c:pt idx="1479">
                  <c:v>1101</c:v>
                </c:pt>
                <c:pt idx="1480">
                  <c:v>1097</c:v>
                </c:pt>
                <c:pt idx="1481">
                  <c:v>1099</c:v>
                </c:pt>
                <c:pt idx="1482">
                  <c:v>1094</c:v>
                </c:pt>
                <c:pt idx="1483">
                  <c:v>1102</c:v>
                </c:pt>
                <c:pt idx="1484">
                  <c:v>1100</c:v>
                </c:pt>
                <c:pt idx="1485">
                  <c:v>1105</c:v>
                </c:pt>
                <c:pt idx="1486">
                  <c:v>1097</c:v>
                </c:pt>
                <c:pt idx="1487">
                  <c:v>1095</c:v>
                </c:pt>
                <c:pt idx="1488">
                  <c:v>1113</c:v>
                </c:pt>
                <c:pt idx="1489">
                  <c:v>1096</c:v>
                </c:pt>
                <c:pt idx="1490">
                  <c:v>1096</c:v>
                </c:pt>
                <c:pt idx="1491">
                  <c:v>1095</c:v>
                </c:pt>
                <c:pt idx="1492">
                  <c:v>1113</c:v>
                </c:pt>
                <c:pt idx="1493">
                  <c:v>1105</c:v>
                </c:pt>
                <c:pt idx="1494">
                  <c:v>1100</c:v>
                </c:pt>
                <c:pt idx="1495">
                  <c:v>1108</c:v>
                </c:pt>
                <c:pt idx="1496">
                  <c:v>1100</c:v>
                </c:pt>
                <c:pt idx="1497">
                  <c:v>1105</c:v>
                </c:pt>
                <c:pt idx="1498">
                  <c:v>1109.0088800000001</c:v>
                </c:pt>
                <c:pt idx="1499">
                  <c:v>1105.0177699999999</c:v>
                </c:pt>
                <c:pt idx="1500">
                  <c:v>1107.02666</c:v>
                </c:pt>
                <c:pt idx="1501">
                  <c:v>1096.0355500000001</c:v>
                </c:pt>
                <c:pt idx="1502">
                  <c:v>1101.0444399999999</c:v>
                </c:pt>
                <c:pt idx="1503">
                  <c:v>1111.06222</c:v>
                </c:pt>
                <c:pt idx="1504">
                  <c:v>1096.0711100000001</c:v>
                </c:pt>
                <c:pt idx="1505">
                  <c:v>1083.08</c:v>
                </c:pt>
                <c:pt idx="1506">
                  <c:v>1105.08889</c:v>
                </c:pt>
                <c:pt idx="1507">
                  <c:v>1102.0977800000001</c:v>
                </c:pt>
                <c:pt idx="1508">
                  <c:v>1102.1066699999999</c:v>
                </c:pt>
                <c:pt idx="1509">
                  <c:v>1087.11556</c:v>
                </c:pt>
                <c:pt idx="1510">
                  <c:v>1114.12445</c:v>
                </c:pt>
                <c:pt idx="1511">
                  <c:v>1106.1333400000001</c:v>
                </c:pt>
                <c:pt idx="1512">
                  <c:v>1102.1422299999999</c:v>
                </c:pt>
                <c:pt idx="1513">
                  <c:v>1102.15112</c:v>
                </c:pt>
                <c:pt idx="1514">
                  <c:v>1099.1600100000001</c:v>
                </c:pt>
                <c:pt idx="1515">
                  <c:v>1099.1688999999999</c:v>
                </c:pt>
                <c:pt idx="1516">
                  <c:v>1108.17779</c:v>
                </c:pt>
                <c:pt idx="1517">
                  <c:v>1099.18668</c:v>
                </c:pt>
                <c:pt idx="1518">
                  <c:v>1105.1955700000001</c:v>
                </c:pt>
                <c:pt idx="1519">
                  <c:v>1096.2044599999999</c:v>
                </c:pt>
                <c:pt idx="1520">
                  <c:v>1104.21335</c:v>
                </c:pt>
                <c:pt idx="1521">
                  <c:v>1107.2222400000001</c:v>
                </c:pt>
                <c:pt idx="1522">
                  <c:v>1095.2311299999999</c:v>
                </c:pt>
                <c:pt idx="1523">
                  <c:v>1105.24002</c:v>
                </c:pt>
                <c:pt idx="1524">
                  <c:v>1095.24891</c:v>
                </c:pt>
                <c:pt idx="1525">
                  <c:v>1115.2578000000001</c:v>
                </c:pt>
                <c:pt idx="1526">
                  <c:v>1086.2666899999999</c:v>
                </c:pt>
                <c:pt idx="1527">
                  <c:v>1104.27558</c:v>
                </c:pt>
                <c:pt idx="1528">
                  <c:v>1099.2844700000001</c:v>
                </c:pt>
                <c:pt idx="1529">
                  <c:v>1098.2933599999999</c:v>
                </c:pt>
                <c:pt idx="1530">
                  <c:v>1109.30225</c:v>
                </c:pt>
                <c:pt idx="1531">
                  <c:v>1076.31114</c:v>
                </c:pt>
                <c:pt idx="1532">
                  <c:v>1093.3200300000001</c:v>
                </c:pt>
                <c:pt idx="1533">
                  <c:v>1107.3289199999999</c:v>
                </c:pt>
                <c:pt idx="1534">
                  <c:v>1096.33781</c:v>
                </c:pt>
                <c:pt idx="1535">
                  <c:v>1102.3467000000001</c:v>
                </c:pt>
                <c:pt idx="1536">
                  <c:v>1096.3555899999999</c:v>
                </c:pt>
                <c:pt idx="1537">
                  <c:v>1104.36448</c:v>
                </c:pt>
                <c:pt idx="1538">
                  <c:v>1098.37337</c:v>
                </c:pt>
                <c:pt idx="1539">
                  <c:v>1102.3822600000001</c:v>
                </c:pt>
                <c:pt idx="1540">
                  <c:v>1102.3911499999999</c:v>
                </c:pt>
                <c:pt idx="1541">
                  <c:v>1101.40004</c:v>
                </c:pt>
                <c:pt idx="1542">
                  <c:v>1098.4089300000001</c:v>
                </c:pt>
                <c:pt idx="1543">
                  <c:v>1097.4178199999999</c:v>
                </c:pt>
                <c:pt idx="1544">
                  <c:v>1091.42671</c:v>
                </c:pt>
                <c:pt idx="1545">
                  <c:v>1097.4356</c:v>
                </c:pt>
                <c:pt idx="1546">
                  <c:v>1095.4444900000001</c:v>
                </c:pt>
                <c:pt idx="1547">
                  <c:v>1105.4533799999999</c:v>
                </c:pt>
                <c:pt idx="1548">
                  <c:v>1099.46227</c:v>
                </c:pt>
                <c:pt idx="1549">
                  <c:v>1109.4711600000001</c:v>
                </c:pt>
                <c:pt idx="1550">
                  <c:v>1110.4800499999999</c:v>
                </c:pt>
                <c:pt idx="1551">
                  <c:v>1092.48894</c:v>
                </c:pt>
                <c:pt idx="1552">
                  <c:v>1097.49783</c:v>
                </c:pt>
                <c:pt idx="1553">
                  <c:v>1099.5067200000001</c:v>
                </c:pt>
                <c:pt idx="1554">
                  <c:v>1094.5156099999999</c:v>
                </c:pt>
                <c:pt idx="1555">
                  <c:v>1110.5245</c:v>
                </c:pt>
                <c:pt idx="1556">
                  <c:v>1094.5333900000001</c:v>
                </c:pt>
                <c:pt idx="1557">
                  <c:v>1098.5422799999999</c:v>
                </c:pt>
                <c:pt idx="1558">
                  <c:v>1100.55117</c:v>
                </c:pt>
                <c:pt idx="1559">
                  <c:v>1092.56006</c:v>
                </c:pt>
                <c:pt idx="1560">
                  <c:v>1097.5689500000001</c:v>
                </c:pt>
                <c:pt idx="1561">
                  <c:v>1103.5778399999999</c:v>
                </c:pt>
                <c:pt idx="1562">
                  <c:v>1097.58673</c:v>
                </c:pt>
                <c:pt idx="1563">
                  <c:v>1099.5956200000001</c:v>
                </c:pt>
                <c:pt idx="1564">
                  <c:v>1095.6045099999999</c:v>
                </c:pt>
                <c:pt idx="1565">
                  <c:v>1099.6134</c:v>
                </c:pt>
                <c:pt idx="1566">
                  <c:v>1104.62229</c:v>
                </c:pt>
                <c:pt idx="1567">
                  <c:v>1093.6311800000001</c:v>
                </c:pt>
                <c:pt idx="1568">
                  <c:v>1109.6400699999999</c:v>
                </c:pt>
                <c:pt idx="1569">
                  <c:v>1109.64896</c:v>
                </c:pt>
                <c:pt idx="1570">
                  <c:v>1088.6578500000001</c:v>
                </c:pt>
                <c:pt idx="1571">
                  <c:v>1110.6667399999999</c:v>
                </c:pt>
                <c:pt idx="1572">
                  <c:v>1092.67563</c:v>
                </c:pt>
                <c:pt idx="1573">
                  <c:v>1092.68452</c:v>
                </c:pt>
                <c:pt idx="1574">
                  <c:v>1094.6934100000001</c:v>
                </c:pt>
                <c:pt idx="1575">
                  <c:v>1102.7022999999999</c:v>
                </c:pt>
                <c:pt idx="1576">
                  <c:v>1093.71119</c:v>
                </c:pt>
                <c:pt idx="1577">
                  <c:v>1096.7200800000001</c:v>
                </c:pt>
                <c:pt idx="1578">
                  <c:v>1104.7289699999999</c:v>
                </c:pt>
                <c:pt idx="1579">
                  <c:v>1098.73786</c:v>
                </c:pt>
                <c:pt idx="1580">
                  <c:v>1094.74675</c:v>
                </c:pt>
                <c:pt idx="1581">
                  <c:v>1094.7556400000001</c:v>
                </c:pt>
                <c:pt idx="1582">
                  <c:v>1097.7645299999999</c:v>
                </c:pt>
                <c:pt idx="1583">
                  <c:v>1107.77342</c:v>
                </c:pt>
                <c:pt idx="1584">
                  <c:v>1097.7823100000001</c:v>
                </c:pt>
                <c:pt idx="1585">
                  <c:v>1107.7911999999999</c:v>
                </c:pt>
                <c:pt idx="1586">
                  <c:v>1105.80009</c:v>
                </c:pt>
                <c:pt idx="1587">
                  <c:v>1097.80898</c:v>
                </c:pt>
                <c:pt idx="1588">
                  <c:v>1081.8178700000001</c:v>
                </c:pt>
                <c:pt idx="1589">
                  <c:v>1098.8267599999999</c:v>
                </c:pt>
                <c:pt idx="1590">
                  <c:v>1102.83565</c:v>
                </c:pt>
                <c:pt idx="1591">
                  <c:v>1102.8445400000001</c:v>
                </c:pt>
                <c:pt idx="1592">
                  <c:v>1094.8534299999999</c:v>
                </c:pt>
                <c:pt idx="1593">
                  <c:v>1097.86232</c:v>
                </c:pt>
                <c:pt idx="1594">
                  <c:v>1092.87121</c:v>
                </c:pt>
                <c:pt idx="1595">
                  <c:v>1100.8801000000001</c:v>
                </c:pt>
                <c:pt idx="1596">
                  <c:v>1095.8889899999999</c:v>
                </c:pt>
                <c:pt idx="1597">
                  <c:v>1086.89788</c:v>
                </c:pt>
                <c:pt idx="1598">
                  <c:v>1103.9067700000001</c:v>
                </c:pt>
                <c:pt idx="1599">
                  <c:v>1092.9156599999999</c:v>
                </c:pt>
                <c:pt idx="1600">
                  <c:v>1102.92455</c:v>
                </c:pt>
                <c:pt idx="1601">
                  <c:v>1086.93344</c:v>
                </c:pt>
                <c:pt idx="1602">
                  <c:v>1098.9423300000001</c:v>
                </c:pt>
                <c:pt idx="1603">
                  <c:v>1102.9512199999999</c:v>
                </c:pt>
                <c:pt idx="1604">
                  <c:v>1099.96011</c:v>
                </c:pt>
                <c:pt idx="1605">
                  <c:v>1102.9690000000001</c:v>
                </c:pt>
                <c:pt idx="1606">
                  <c:v>1086.9778899999999</c:v>
                </c:pt>
                <c:pt idx="1607">
                  <c:v>1103.98678</c:v>
                </c:pt>
                <c:pt idx="1608">
                  <c:v>1105.99567</c:v>
                </c:pt>
                <c:pt idx="1609">
                  <c:v>1094.0045600000001</c:v>
                </c:pt>
                <c:pt idx="1610">
                  <c:v>1096.0134499999999</c:v>
                </c:pt>
                <c:pt idx="1611">
                  <c:v>1094.02234</c:v>
                </c:pt>
                <c:pt idx="1612">
                  <c:v>1105.0312300000001</c:v>
                </c:pt>
                <c:pt idx="1613">
                  <c:v>1092.0401199999999</c:v>
                </c:pt>
                <c:pt idx="1614">
                  <c:v>1108.04901</c:v>
                </c:pt>
                <c:pt idx="1615">
                  <c:v>1109.0579</c:v>
                </c:pt>
                <c:pt idx="1616">
                  <c:v>1097.0667900000001</c:v>
                </c:pt>
                <c:pt idx="1617">
                  <c:v>1095.0756799999999</c:v>
                </c:pt>
                <c:pt idx="1618">
                  <c:v>1099.08457</c:v>
                </c:pt>
                <c:pt idx="1619">
                  <c:v>1092.0934600000001</c:v>
                </c:pt>
                <c:pt idx="1620">
                  <c:v>1096.1023499999999</c:v>
                </c:pt>
                <c:pt idx="1621">
                  <c:v>1100.11124</c:v>
                </c:pt>
                <c:pt idx="1622">
                  <c:v>1108.12013</c:v>
                </c:pt>
                <c:pt idx="1623">
                  <c:v>1096.1290200000001</c:v>
                </c:pt>
                <c:pt idx="1624">
                  <c:v>1097.1379099999999</c:v>
                </c:pt>
                <c:pt idx="1625">
                  <c:v>1103.1468</c:v>
                </c:pt>
                <c:pt idx="1626">
                  <c:v>1092.15569</c:v>
                </c:pt>
                <c:pt idx="1627">
                  <c:v>1101.1645799999999</c:v>
                </c:pt>
                <c:pt idx="1628">
                  <c:v>1095.17347</c:v>
                </c:pt>
                <c:pt idx="1629">
                  <c:v>1079.18236</c:v>
                </c:pt>
                <c:pt idx="1630">
                  <c:v>1094.1912500000001</c:v>
                </c:pt>
                <c:pt idx="1631">
                  <c:v>1095.2001399999999</c:v>
                </c:pt>
                <c:pt idx="1632">
                  <c:v>1100.20903</c:v>
                </c:pt>
                <c:pt idx="1633">
                  <c:v>1100.21792</c:v>
                </c:pt>
                <c:pt idx="1634">
                  <c:v>1104.2268099999999</c:v>
                </c:pt>
                <c:pt idx="1635">
                  <c:v>1099.2357</c:v>
                </c:pt>
                <c:pt idx="1636">
                  <c:v>1102.24459</c:v>
                </c:pt>
                <c:pt idx="1637">
                  <c:v>1107.2534800000001</c:v>
                </c:pt>
                <c:pt idx="1638">
                  <c:v>1094.2623699999999</c:v>
                </c:pt>
                <c:pt idx="1639">
                  <c:v>1104.27126</c:v>
                </c:pt>
                <c:pt idx="1640">
                  <c:v>1095.28015</c:v>
                </c:pt>
                <c:pt idx="1641">
                  <c:v>1083.2890400000001</c:v>
                </c:pt>
                <c:pt idx="1642">
                  <c:v>1105.29793</c:v>
                </c:pt>
                <c:pt idx="1643">
                  <c:v>1102.30682</c:v>
                </c:pt>
                <c:pt idx="1644">
                  <c:v>1109.3157100000001</c:v>
                </c:pt>
                <c:pt idx="1645">
                  <c:v>1098.3245999999999</c:v>
                </c:pt>
                <c:pt idx="1646">
                  <c:v>1105.33349</c:v>
                </c:pt>
                <c:pt idx="1647">
                  <c:v>1108.34238</c:v>
                </c:pt>
                <c:pt idx="1648">
                  <c:v>1096.3512700000001</c:v>
                </c:pt>
                <c:pt idx="1649">
                  <c:v>1094.36016</c:v>
                </c:pt>
                <c:pt idx="1650">
                  <c:v>1095.36905</c:v>
                </c:pt>
                <c:pt idx="1651">
                  <c:v>1111.3779400000001</c:v>
                </c:pt>
                <c:pt idx="1652">
                  <c:v>1098.3868299999999</c:v>
                </c:pt>
                <c:pt idx="1653">
                  <c:v>1106.39572</c:v>
                </c:pt>
                <c:pt idx="1654">
                  <c:v>1106.40461</c:v>
                </c:pt>
                <c:pt idx="1655">
                  <c:v>1102.4135000000001</c:v>
                </c:pt>
                <c:pt idx="1656">
                  <c:v>1105.42239</c:v>
                </c:pt>
                <c:pt idx="1657">
                  <c:v>1096.43128</c:v>
                </c:pt>
                <c:pt idx="1658">
                  <c:v>1073.4401700000001</c:v>
                </c:pt>
                <c:pt idx="1659">
                  <c:v>1107.4490599999999</c:v>
                </c:pt>
                <c:pt idx="1660">
                  <c:v>1092.45795</c:v>
                </c:pt>
                <c:pt idx="1661">
                  <c:v>1113.46684</c:v>
                </c:pt>
                <c:pt idx="1662">
                  <c:v>1096.4757300000001</c:v>
                </c:pt>
                <c:pt idx="1663">
                  <c:v>1102.4846199999999</c:v>
                </c:pt>
                <c:pt idx="1664">
                  <c:v>1108.49351</c:v>
                </c:pt>
                <c:pt idx="1665">
                  <c:v>1097.5024000000001</c:v>
                </c:pt>
                <c:pt idx="1666">
                  <c:v>1104.5112899999999</c:v>
                </c:pt>
                <c:pt idx="1667">
                  <c:v>1087.52018</c:v>
                </c:pt>
                <c:pt idx="1668">
                  <c:v>1102.52907</c:v>
                </c:pt>
                <c:pt idx="1669">
                  <c:v>1107.5379600000001</c:v>
                </c:pt>
                <c:pt idx="1670">
                  <c:v>1097.5468499999999</c:v>
                </c:pt>
                <c:pt idx="1671">
                  <c:v>1107.55574</c:v>
                </c:pt>
                <c:pt idx="1672">
                  <c:v>1092.5646300000001</c:v>
                </c:pt>
                <c:pt idx="1673">
                  <c:v>1108.5735199999999</c:v>
                </c:pt>
                <c:pt idx="1674">
                  <c:v>1085.58241</c:v>
                </c:pt>
                <c:pt idx="1675">
                  <c:v>1100.5913</c:v>
                </c:pt>
                <c:pt idx="1676">
                  <c:v>1108.6001900000001</c:v>
                </c:pt>
                <c:pt idx="1677">
                  <c:v>1100.6090799999999</c:v>
                </c:pt>
                <c:pt idx="1678">
                  <c:v>1104.61797</c:v>
                </c:pt>
                <c:pt idx="1679">
                  <c:v>1097.6268600000001</c:v>
                </c:pt>
                <c:pt idx="1680">
                  <c:v>1113.6357499999999</c:v>
                </c:pt>
                <c:pt idx="1681">
                  <c:v>1086.64464</c:v>
                </c:pt>
                <c:pt idx="1682">
                  <c:v>1107.65353</c:v>
                </c:pt>
                <c:pt idx="1683">
                  <c:v>1103.6624200000001</c:v>
                </c:pt>
                <c:pt idx="1684">
                  <c:v>1093.6713099999999</c:v>
                </c:pt>
                <c:pt idx="1685">
                  <c:v>1102.6802</c:v>
                </c:pt>
                <c:pt idx="1686">
                  <c:v>1104.6890900000001</c:v>
                </c:pt>
                <c:pt idx="1687">
                  <c:v>1096.6979799999999</c:v>
                </c:pt>
                <c:pt idx="1688">
                  <c:v>1100.70687</c:v>
                </c:pt>
                <c:pt idx="1689">
                  <c:v>1093.71576</c:v>
                </c:pt>
                <c:pt idx="1690">
                  <c:v>1096.7246500000001</c:v>
                </c:pt>
                <c:pt idx="1691">
                  <c:v>1095.7335399999999</c:v>
                </c:pt>
                <c:pt idx="1692">
                  <c:v>1103.74243</c:v>
                </c:pt>
                <c:pt idx="1693">
                  <c:v>1105.7513200000001</c:v>
                </c:pt>
                <c:pt idx="1694">
                  <c:v>1101.7602099999999</c:v>
                </c:pt>
                <c:pt idx="1695">
                  <c:v>1114.7691</c:v>
                </c:pt>
                <c:pt idx="1696">
                  <c:v>1094.77799</c:v>
                </c:pt>
                <c:pt idx="1697">
                  <c:v>1077.7868800000001</c:v>
                </c:pt>
                <c:pt idx="1698">
                  <c:v>1102.7957699999999</c:v>
                </c:pt>
                <c:pt idx="1699">
                  <c:v>1100.80466</c:v>
                </c:pt>
                <c:pt idx="1700">
                  <c:v>1106.8135500000001</c:v>
                </c:pt>
                <c:pt idx="1701">
                  <c:v>1109.8224399999999</c:v>
                </c:pt>
                <c:pt idx="1702">
                  <c:v>1099.83133</c:v>
                </c:pt>
                <c:pt idx="1703">
                  <c:v>1108.84022</c:v>
                </c:pt>
                <c:pt idx="1704">
                  <c:v>1097.8491100000001</c:v>
                </c:pt>
                <c:pt idx="1705">
                  <c:v>1094.8579999999999</c:v>
                </c:pt>
                <c:pt idx="1706">
                  <c:v>1093.86689</c:v>
                </c:pt>
                <c:pt idx="1707">
                  <c:v>1111.8757800000001</c:v>
                </c:pt>
                <c:pt idx="1708">
                  <c:v>1106.8846699999999</c:v>
                </c:pt>
                <c:pt idx="1709">
                  <c:v>1100.89356</c:v>
                </c:pt>
                <c:pt idx="1710">
                  <c:v>1104.90245</c:v>
                </c:pt>
                <c:pt idx="1711">
                  <c:v>1097.9113400000001</c:v>
                </c:pt>
                <c:pt idx="1712">
                  <c:v>1100.9202299999999</c:v>
                </c:pt>
                <c:pt idx="1713">
                  <c:v>1095.92912</c:v>
                </c:pt>
                <c:pt idx="1714">
                  <c:v>1102.9380100000001</c:v>
                </c:pt>
                <c:pt idx="1715">
                  <c:v>1110.9468999999999</c:v>
                </c:pt>
                <c:pt idx="1716">
                  <c:v>1099.95579</c:v>
                </c:pt>
                <c:pt idx="1717">
                  <c:v>1094.96468</c:v>
                </c:pt>
                <c:pt idx="1718">
                  <c:v>1100.9735700000001</c:v>
                </c:pt>
                <c:pt idx="1719">
                  <c:v>1109.9824599999999</c:v>
                </c:pt>
                <c:pt idx="1720">
                  <c:v>1108.99135</c:v>
                </c:pt>
                <c:pt idx="1721">
                  <c:v>1101.0002400000001</c:v>
                </c:pt>
                <c:pt idx="1722">
                  <c:v>1109.0091299999999</c:v>
                </c:pt>
                <c:pt idx="1723">
                  <c:v>1095.01802</c:v>
                </c:pt>
                <c:pt idx="1724">
                  <c:v>1095.02691</c:v>
                </c:pt>
                <c:pt idx="1725">
                  <c:v>1114.0358000000001</c:v>
                </c:pt>
                <c:pt idx="1726">
                  <c:v>1103.0446899999999</c:v>
                </c:pt>
                <c:pt idx="1727">
                  <c:v>1106.05358</c:v>
                </c:pt>
                <c:pt idx="1728">
                  <c:v>1113.0624700000001</c:v>
                </c:pt>
                <c:pt idx="1729">
                  <c:v>1096.0713599999999</c:v>
                </c:pt>
                <c:pt idx="1730">
                  <c:v>1109.08025</c:v>
                </c:pt>
                <c:pt idx="1731">
                  <c:v>1079.08914</c:v>
                </c:pt>
                <c:pt idx="1732">
                  <c:v>1097.0980300000001</c:v>
                </c:pt>
                <c:pt idx="1733">
                  <c:v>1090.1069199999999</c:v>
                </c:pt>
                <c:pt idx="1734">
                  <c:v>1100.11581</c:v>
                </c:pt>
                <c:pt idx="1735">
                  <c:v>1103.1247000000001</c:v>
                </c:pt>
                <c:pt idx="1736">
                  <c:v>1096.1335899999999</c:v>
                </c:pt>
                <c:pt idx="1737">
                  <c:v>1102.14248</c:v>
                </c:pt>
                <c:pt idx="1738">
                  <c:v>1108.15137</c:v>
                </c:pt>
                <c:pt idx="1739">
                  <c:v>1098.1602600000001</c:v>
                </c:pt>
                <c:pt idx="1740">
                  <c:v>1089.1691499999999</c:v>
                </c:pt>
                <c:pt idx="1741">
                  <c:v>1100.17804</c:v>
                </c:pt>
                <c:pt idx="1742">
                  <c:v>1111.1869300000001</c:v>
                </c:pt>
                <c:pt idx="1743">
                  <c:v>1100.1958199999999</c:v>
                </c:pt>
                <c:pt idx="1744">
                  <c:v>1096.20471</c:v>
                </c:pt>
                <c:pt idx="1745">
                  <c:v>1113.2136</c:v>
                </c:pt>
                <c:pt idx="1746">
                  <c:v>1102.2224900000001</c:v>
                </c:pt>
                <c:pt idx="1747">
                  <c:v>1101.2313799999999</c:v>
                </c:pt>
                <c:pt idx="1748">
                  <c:v>1089.24027</c:v>
                </c:pt>
                <c:pt idx="1749">
                  <c:v>1106.2491600000001</c:v>
                </c:pt>
                <c:pt idx="1750">
                  <c:v>1099.2580499999999</c:v>
                </c:pt>
                <c:pt idx="1751">
                  <c:v>1111.26694</c:v>
                </c:pt>
                <c:pt idx="1752">
                  <c:v>1096.27583</c:v>
                </c:pt>
                <c:pt idx="1753">
                  <c:v>1100.2847200000001</c:v>
                </c:pt>
                <c:pt idx="1754">
                  <c:v>1106.2936099999999</c:v>
                </c:pt>
                <c:pt idx="1755">
                  <c:v>1099.3025</c:v>
                </c:pt>
                <c:pt idx="1756">
                  <c:v>1098.3113900000001</c:v>
                </c:pt>
                <c:pt idx="1757">
                  <c:v>1105.3202799999999</c:v>
                </c:pt>
                <c:pt idx="1758">
                  <c:v>1102.32917</c:v>
                </c:pt>
                <c:pt idx="1759">
                  <c:v>1101.33806</c:v>
                </c:pt>
                <c:pt idx="1760">
                  <c:v>1103.3469500000001</c:v>
                </c:pt>
                <c:pt idx="1761">
                  <c:v>1107.3558399999999</c:v>
                </c:pt>
                <c:pt idx="1762">
                  <c:v>1103.36473</c:v>
                </c:pt>
                <c:pt idx="1763">
                  <c:v>1103.3736200000001</c:v>
                </c:pt>
                <c:pt idx="1764">
                  <c:v>1116.3825099999999</c:v>
                </c:pt>
                <c:pt idx="1765">
                  <c:v>1097.3914</c:v>
                </c:pt>
                <c:pt idx="1766">
                  <c:v>1105.40029</c:v>
                </c:pt>
                <c:pt idx="1767">
                  <c:v>1096.4091800000001</c:v>
                </c:pt>
                <c:pt idx="1768">
                  <c:v>1097.4180699999999</c:v>
                </c:pt>
                <c:pt idx="1769">
                  <c:v>1108.42696</c:v>
                </c:pt>
                <c:pt idx="1770">
                  <c:v>1111.4358500000001</c:v>
                </c:pt>
                <c:pt idx="1771">
                  <c:v>1108.4447399999999</c:v>
                </c:pt>
                <c:pt idx="1772">
                  <c:v>1081.45363</c:v>
                </c:pt>
                <c:pt idx="1773">
                  <c:v>1097.46252</c:v>
                </c:pt>
                <c:pt idx="1774">
                  <c:v>1101.4714100000001</c:v>
                </c:pt>
                <c:pt idx="1775">
                  <c:v>1111.4802999999999</c:v>
                </c:pt>
                <c:pt idx="1776">
                  <c:v>1105.48919</c:v>
                </c:pt>
                <c:pt idx="1777">
                  <c:v>1090.4980800000001</c:v>
                </c:pt>
                <c:pt idx="1778">
                  <c:v>1106.5069699999999</c:v>
                </c:pt>
                <c:pt idx="1779">
                  <c:v>1107.51586</c:v>
                </c:pt>
                <c:pt idx="1780">
                  <c:v>1106.52475</c:v>
                </c:pt>
                <c:pt idx="1781">
                  <c:v>1119.5336400000001</c:v>
                </c:pt>
                <c:pt idx="1782">
                  <c:v>1083.5425299999999</c:v>
                </c:pt>
                <c:pt idx="1783">
                  <c:v>1098.55142</c:v>
                </c:pt>
                <c:pt idx="1784">
                  <c:v>1103.5603100000001</c:v>
                </c:pt>
                <c:pt idx="1785">
                  <c:v>1099.5691999999999</c:v>
                </c:pt>
                <c:pt idx="1786">
                  <c:v>1100.57809</c:v>
                </c:pt>
                <c:pt idx="1787">
                  <c:v>1098.58698</c:v>
                </c:pt>
                <c:pt idx="1788">
                  <c:v>1100.5958700000001</c:v>
                </c:pt>
                <c:pt idx="1789">
                  <c:v>1100.6047599999999</c:v>
                </c:pt>
                <c:pt idx="1790">
                  <c:v>1101.61365</c:v>
                </c:pt>
                <c:pt idx="1791">
                  <c:v>1100.6225400000001</c:v>
                </c:pt>
                <c:pt idx="1792">
                  <c:v>1103.6314299999999</c:v>
                </c:pt>
                <c:pt idx="1793">
                  <c:v>1105.64032</c:v>
                </c:pt>
                <c:pt idx="1794">
                  <c:v>1102.64921</c:v>
                </c:pt>
                <c:pt idx="1795">
                  <c:v>1098.6581000000001</c:v>
                </c:pt>
                <c:pt idx="1796">
                  <c:v>1094.6669899999999</c:v>
                </c:pt>
                <c:pt idx="1797">
                  <c:v>1105.67588</c:v>
                </c:pt>
                <c:pt idx="1798">
                  <c:v>1105.6847700000001</c:v>
                </c:pt>
                <c:pt idx="1799">
                  <c:v>1088.6936599999999</c:v>
                </c:pt>
                <c:pt idx="1800">
                  <c:v>1098.70255</c:v>
                </c:pt>
                <c:pt idx="1801">
                  <c:v>1105.71144</c:v>
                </c:pt>
                <c:pt idx="1802">
                  <c:v>1103.7203300000001</c:v>
                </c:pt>
                <c:pt idx="1803">
                  <c:v>1107.7292199999999</c:v>
                </c:pt>
                <c:pt idx="1804">
                  <c:v>1109.73811</c:v>
                </c:pt>
                <c:pt idx="1805">
                  <c:v>1109.7470000000001</c:v>
                </c:pt>
                <c:pt idx="1806">
                  <c:v>1107.7558899999999</c:v>
                </c:pt>
                <c:pt idx="1807">
                  <c:v>1098.76478</c:v>
                </c:pt>
                <c:pt idx="1808">
                  <c:v>1109.77367</c:v>
                </c:pt>
                <c:pt idx="1809">
                  <c:v>1100.7825600000001</c:v>
                </c:pt>
                <c:pt idx="1810">
                  <c:v>1095.7914499999999</c:v>
                </c:pt>
                <c:pt idx="1811">
                  <c:v>1095.80034</c:v>
                </c:pt>
                <c:pt idx="1812">
                  <c:v>1098.8092300000001</c:v>
                </c:pt>
                <c:pt idx="1813">
                  <c:v>1097.8181199999999</c:v>
                </c:pt>
                <c:pt idx="1814">
                  <c:v>1107.82701</c:v>
                </c:pt>
                <c:pt idx="1815">
                  <c:v>1102.8359</c:v>
                </c:pt>
                <c:pt idx="1816">
                  <c:v>1104.8447900000001</c:v>
                </c:pt>
                <c:pt idx="1817">
                  <c:v>1113.8536799999999</c:v>
                </c:pt>
                <c:pt idx="1818">
                  <c:v>1108.86257</c:v>
                </c:pt>
                <c:pt idx="1819">
                  <c:v>1102.8714600000001</c:v>
                </c:pt>
                <c:pt idx="1820">
                  <c:v>1106.8803499999999</c:v>
                </c:pt>
                <c:pt idx="1821">
                  <c:v>1099.88924</c:v>
                </c:pt>
                <c:pt idx="1822">
                  <c:v>1102.89813</c:v>
                </c:pt>
                <c:pt idx="1823">
                  <c:v>1102.9070200000001</c:v>
                </c:pt>
                <c:pt idx="1824">
                  <c:v>1103.9159099999999</c:v>
                </c:pt>
                <c:pt idx="1825">
                  <c:v>1110.9248</c:v>
                </c:pt>
                <c:pt idx="1826">
                  <c:v>1103.9336900000001</c:v>
                </c:pt>
                <c:pt idx="1827">
                  <c:v>1111.9425799999999</c:v>
                </c:pt>
                <c:pt idx="1828">
                  <c:v>1100.95147</c:v>
                </c:pt>
                <c:pt idx="1829">
                  <c:v>1103.96036</c:v>
                </c:pt>
                <c:pt idx="1830">
                  <c:v>1108.9692500000001</c:v>
                </c:pt>
                <c:pt idx="1831">
                  <c:v>1096.9781399999999</c:v>
                </c:pt>
                <c:pt idx="1832">
                  <c:v>1113.98703</c:v>
                </c:pt>
                <c:pt idx="1833">
                  <c:v>1099.9959200000001</c:v>
                </c:pt>
                <c:pt idx="1834">
                  <c:v>1115.0048099999999</c:v>
                </c:pt>
                <c:pt idx="1835">
                  <c:v>1110.0137</c:v>
                </c:pt>
                <c:pt idx="1836">
                  <c:v>1090.02259</c:v>
                </c:pt>
                <c:pt idx="1837">
                  <c:v>1101.0314800000001</c:v>
                </c:pt>
                <c:pt idx="1838">
                  <c:v>1099.0403699999999</c:v>
                </c:pt>
                <c:pt idx="1839">
                  <c:v>1105.04926</c:v>
                </c:pt>
                <c:pt idx="1840">
                  <c:v>1104.0581500000001</c:v>
                </c:pt>
                <c:pt idx="1841">
                  <c:v>1117.0670399999999</c:v>
                </c:pt>
                <c:pt idx="1842">
                  <c:v>1112.07593</c:v>
                </c:pt>
                <c:pt idx="1843">
                  <c:v>1104.08482</c:v>
                </c:pt>
                <c:pt idx="1844">
                  <c:v>1103.0937100000001</c:v>
                </c:pt>
                <c:pt idx="1845">
                  <c:v>1083.1025999999999</c:v>
                </c:pt>
                <c:pt idx="1846">
                  <c:v>1111.11149</c:v>
                </c:pt>
                <c:pt idx="1847">
                  <c:v>1095.1203800000001</c:v>
                </c:pt>
                <c:pt idx="1848">
                  <c:v>1103.1292699999999</c:v>
                </c:pt>
                <c:pt idx="1849">
                  <c:v>1117.13816</c:v>
                </c:pt>
                <c:pt idx="1850">
                  <c:v>1085.14705</c:v>
                </c:pt>
                <c:pt idx="1851">
                  <c:v>1105.1559400000001</c:v>
                </c:pt>
                <c:pt idx="1852">
                  <c:v>1104.1648299999999</c:v>
                </c:pt>
                <c:pt idx="1853">
                  <c:v>1110.17372</c:v>
                </c:pt>
                <c:pt idx="1854">
                  <c:v>1090.1826100000001</c:v>
                </c:pt>
                <c:pt idx="1855">
                  <c:v>1108.1914999999999</c:v>
                </c:pt>
                <c:pt idx="1856">
                  <c:v>1106.20039</c:v>
                </c:pt>
                <c:pt idx="1857">
                  <c:v>1099.20928</c:v>
                </c:pt>
                <c:pt idx="1858">
                  <c:v>1099.2181700000001</c:v>
                </c:pt>
                <c:pt idx="1859">
                  <c:v>1103.2270599999999</c:v>
                </c:pt>
                <c:pt idx="1860">
                  <c:v>1095.23595</c:v>
                </c:pt>
                <c:pt idx="1861">
                  <c:v>1104.2448400000001</c:v>
                </c:pt>
                <c:pt idx="1862">
                  <c:v>1105.2537299999999</c:v>
                </c:pt>
                <c:pt idx="1863">
                  <c:v>1111.26262</c:v>
                </c:pt>
                <c:pt idx="1864">
                  <c:v>1118.27151</c:v>
                </c:pt>
                <c:pt idx="1865">
                  <c:v>1110.2804000000001</c:v>
                </c:pt>
                <c:pt idx="1866">
                  <c:v>1104.2892899999999</c:v>
                </c:pt>
                <c:pt idx="1867">
                  <c:v>1108.29818</c:v>
                </c:pt>
                <c:pt idx="1868">
                  <c:v>1105.3070700000001</c:v>
                </c:pt>
                <c:pt idx="1869">
                  <c:v>1100.3159599999999</c:v>
                </c:pt>
                <c:pt idx="1870">
                  <c:v>1101.32485</c:v>
                </c:pt>
                <c:pt idx="1871">
                  <c:v>1109.33374</c:v>
                </c:pt>
                <c:pt idx="1872">
                  <c:v>1111.3426300000001</c:v>
                </c:pt>
                <c:pt idx="1873">
                  <c:v>1100.3515199999999</c:v>
                </c:pt>
                <c:pt idx="1874">
                  <c:v>1108.36041</c:v>
                </c:pt>
                <c:pt idx="1875">
                  <c:v>1101.3693000000001</c:v>
                </c:pt>
                <c:pt idx="1876">
                  <c:v>1097.3781899999999</c:v>
                </c:pt>
                <c:pt idx="1877">
                  <c:v>1103.38708</c:v>
                </c:pt>
                <c:pt idx="1878">
                  <c:v>1102.39597</c:v>
                </c:pt>
                <c:pt idx="1879">
                  <c:v>1107.4048600000001</c:v>
                </c:pt>
                <c:pt idx="1880">
                  <c:v>1099.4137499999999</c:v>
                </c:pt>
                <c:pt idx="1881">
                  <c:v>1113.42264</c:v>
                </c:pt>
                <c:pt idx="1882">
                  <c:v>1112.4315300000001</c:v>
                </c:pt>
                <c:pt idx="1883">
                  <c:v>1093.4404199999999</c:v>
                </c:pt>
                <c:pt idx="1884">
                  <c:v>1081.44931</c:v>
                </c:pt>
                <c:pt idx="1885">
                  <c:v>1102.4582</c:v>
                </c:pt>
                <c:pt idx="1886">
                  <c:v>1106.4670900000001</c:v>
                </c:pt>
                <c:pt idx="1887">
                  <c:v>1108.4759799999999</c:v>
                </c:pt>
                <c:pt idx="1888">
                  <c:v>1101.48487</c:v>
                </c:pt>
                <c:pt idx="1889">
                  <c:v>1103.4937600000001</c:v>
                </c:pt>
                <c:pt idx="1890">
                  <c:v>1105.5026499999999</c:v>
                </c:pt>
                <c:pt idx="1891">
                  <c:v>1108.51154</c:v>
                </c:pt>
                <c:pt idx="1892">
                  <c:v>1104.52043</c:v>
                </c:pt>
                <c:pt idx="1893">
                  <c:v>1115.5293200000001</c:v>
                </c:pt>
                <c:pt idx="1894">
                  <c:v>1102.5382099999999</c:v>
                </c:pt>
                <c:pt idx="1895">
                  <c:v>1109.5471</c:v>
                </c:pt>
                <c:pt idx="1896">
                  <c:v>1102.5559900000001</c:v>
                </c:pt>
                <c:pt idx="1897">
                  <c:v>1110.5648799999999</c:v>
                </c:pt>
                <c:pt idx="1898">
                  <c:v>1105.57377</c:v>
                </c:pt>
                <c:pt idx="1899">
                  <c:v>1095.58266</c:v>
                </c:pt>
                <c:pt idx="1900">
                  <c:v>1089.5915500000001</c:v>
                </c:pt>
                <c:pt idx="1901">
                  <c:v>1116.6004399999999</c:v>
                </c:pt>
                <c:pt idx="1902">
                  <c:v>1103.60933</c:v>
                </c:pt>
                <c:pt idx="1903">
                  <c:v>1107.6182200000001</c:v>
                </c:pt>
                <c:pt idx="1904">
                  <c:v>1114.6271099999999</c:v>
                </c:pt>
                <c:pt idx="1905">
                  <c:v>1107.636</c:v>
                </c:pt>
                <c:pt idx="1906">
                  <c:v>1119.64489</c:v>
                </c:pt>
                <c:pt idx="1907">
                  <c:v>1103.6537800000001</c:v>
                </c:pt>
                <c:pt idx="1908">
                  <c:v>1106.6626699999999</c:v>
                </c:pt>
                <c:pt idx="1909">
                  <c:v>1105.67156</c:v>
                </c:pt>
                <c:pt idx="1910">
                  <c:v>1102.6804500000001</c:v>
                </c:pt>
                <c:pt idx="1911">
                  <c:v>1111.6893399999999</c:v>
                </c:pt>
                <c:pt idx="1912">
                  <c:v>1105.69823</c:v>
                </c:pt>
                <c:pt idx="1913">
                  <c:v>1118.70712</c:v>
                </c:pt>
                <c:pt idx="1914">
                  <c:v>1106.7160100000001</c:v>
                </c:pt>
                <c:pt idx="1915">
                  <c:v>1116.7248999999999</c:v>
                </c:pt>
                <c:pt idx="1916">
                  <c:v>1103.73379</c:v>
                </c:pt>
                <c:pt idx="1917">
                  <c:v>1100.7426800000001</c:v>
                </c:pt>
                <c:pt idx="1918">
                  <c:v>1109.7515699999999</c:v>
                </c:pt>
                <c:pt idx="1919">
                  <c:v>1101.76046</c:v>
                </c:pt>
                <c:pt idx="1920">
                  <c:v>1099.76935</c:v>
                </c:pt>
                <c:pt idx="1921">
                  <c:v>1097.7782400000001</c:v>
                </c:pt>
                <c:pt idx="1922">
                  <c:v>1102.7871299999999</c:v>
                </c:pt>
                <c:pt idx="1923">
                  <c:v>1104.79602</c:v>
                </c:pt>
                <c:pt idx="1924">
                  <c:v>1103.8049100000001</c:v>
                </c:pt>
                <c:pt idx="1925">
                  <c:v>1112.8137999999999</c:v>
                </c:pt>
                <c:pt idx="1926">
                  <c:v>1107.82269</c:v>
                </c:pt>
                <c:pt idx="1927">
                  <c:v>1107.83158</c:v>
                </c:pt>
                <c:pt idx="1928">
                  <c:v>1110.8404700000001</c:v>
                </c:pt>
                <c:pt idx="1929">
                  <c:v>1098.8493599999999</c:v>
                </c:pt>
                <c:pt idx="1930">
                  <c:v>1109.85825</c:v>
                </c:pt>
                <c:pt idx="1931">
                  <c:v>1105.8671400000001</c:v>
                </c:pt>
                <c:pt idx="1932">
                  <c:v>1108.8760299999999</c:v>
                </c:pt>
                <c:pt idx="1933">
                  <c:v>1121.88492</c:v>
                </c:pt>
                <c:pt idx="1934">
                  <c:v>1102.89381</c:v>
                </c:pt>
                <c:pt idx="1935">
                  <c:v>1110.9027000000001</c:v>
                </c:pt>
                <c:pt idx="1936">
                  <c:v>1102.9115899999999</c:v>
                </c:pt>
                <c:pt idx="1937">
                  <c:v>1105.92048</c:v>
                </c:pt>
                <c:pt idx="1938">
                  <c:v>1100.9293700000001</c:v>
                </c:pt>
                <c:pt idx="1939">
                  <c:v>1108.9382599999999</c:v>
                </c:pt>
                <c:pt idx="1940">
                  <c:v>1113.94715</c:v>
                </c:pt>
                <c:pt idx="1941">
                  <c:v>1091.95604</c:v>
                </c:pt>
                <c:pt idx="1942">
                  <c:v>1107.9649300000001</c:v>
                </c:pt>
                <c:pt idx="1943">
                  <c:v>1107.9738199999999</c:v>
                </c:pt>
                <c:pt idx="1944">
                  <c:v>1106.98271</c:v>
                </c:pt>
                <c:pt idx="1945">
                  <c:v>1115.9916000000001</c:v>
                </c:pt>
                <c:pt idx="1946">
                  <c:v>1114.0004899999999</c:v>
                </c:pt>
                <c:pt idx="1947">
                  <c:v>1104.00938</c:v>
                </c:pt>
                <c:pt idx="1948">
                  <c:v>1113.01827</c:v>
                </c:pt>
                <c:pt idx="1949">
                  <c:v>1119.0271600000001</c:v>
                </c:pt>
                <c:pt idx="1950">
                  <c:v>1094.0360499999999</c:v>
                </c:pt>
                <c:pt idx="1951">
                  <c:v>1107.04494</c:v>
                </c:pt>
                <c:pt idx="1952">
                  <c:v>1108.0538300000001</c:v>
                </c:pt>
                <c:pt idx="1953">
                  <c:v>1099.0627199999999</c:v>
                </c:pt>
                <c:pt idx="1954">
                  <c:v>1110.07161</c:v>
                </c:pt>
                <c:pt idx="1955">
                  <c:v>1103.0805</c:v>
                </c:pt>
                <c:pt idx="1956">
                  <c:v>1117.0893900000001</c:v>
                </c:pt>
                <c:pt idx="1957">
                  <c:v>1114.0982799999999</c:v>
                </c:pt>
                <c:pt idx="1958">
                  <c:v>1105.10717</c:v>
                </c:pt>
                <c:pt idx="1959">
                  <c:v>1118.1160600000001</c:v>
                </c:pt>
                <c:pt idx="1960">
                  <c:v>1102.1249499999999</c:v>
                </c:pt>
                <c:pt idx="1961">
                  <c:v>1106.13384</c:v>
                </c:pt>
                <c:pt idx="1962">
                  <c:v>1108.14273</c:v>
                </c:pt>
                <c:pt idx="1963">
                  <c:v>1093.1516200000001</c:v>
                </c:pt>
                <c:pt idx="1964">
                  <c:v>1107.1605099999999</c:v>
                </c:pt>
                <c:pt idx="1965">
                  <c:v>1088.1694</c:v>
                </c:pt>
                <c:pt idx="1966">
                  <c:v>1118.1782900000001</c:v>
                </c:pt>
                <c:pt idx="1967">
                  <c:v>1110.1871799999999</c:v>
                </c:pt>
                <c:pt idx="1968">
                  <c:v>1109.19607</c:v>
                </c:pt>
                <c:pt idx="1969">
                  <c:v>1114.20496</c:v>
                </c:pt>
                <c:pt idx="1970">
                  <c:v>1113.2138500000001</c:v>
                </c:pt>
                <c:pt idx="1971">
                  <c:v>1106.2227399999999</c:v>
                </c:pt>
                <c:pt idx="1972">
                  <c:v>1098.23163</c:v>
                </c:pt>
                <c:pt idx="1973">
                  <c:v>1103.2405200000001</c:v>
                </c:pt>
                <c:pt idx="1974">
                  <c:v>1104.2494099999999</c:v>
                </c:pt>
                <c:pt idx="1975">
                  <c:v>1107.2583</c:v>
                </c:pt>
                <c:pt idx="1976">
                  <c:v>1113.26719</c:v>
                </c:pt>
                <c:pt idx="1977">
                  <c:v>1102.2760800000001</c:v>
                </c:pt>
                <c:pt idx="1978">
                  <c:v>1101.2849699999999</c:v>
                </c:pt>
                <c:pt idx="1979">
                  <c:v>1114.29386</c:v>
                </c:pt>
                <c:pt idx="1980">
                  <c:v>1102.3027500000001</c:v>
                </c:pt>
                <c:pt idx="1981">
                  <c:v>1100.3116399999999</c:v>
                </c:pt>
                <c:pt idx="1982">
                  <c:v>1103.32053</c:v>
                </c:pt>
                <c:pt idx="1983">
                  <c:v>1101.32942</c:v>
                </c:pt>
                <c:pt idx="1984">
                  <c:v>1099.3383100000001</c:v>
                </c:pt>
                <c:pt idx="1985">
                  <c:v>1100.3471999999999</c:v>
                </c:pt>
                <c:pt idx="1986">
                  <c:v>1104.35609</c:v>
                </c:pt>
                <c:pt idx="1987">
                  <c:v>1104.3649800000001</c:v>
                </c:pt>
                <c:pt idx="1988">
                  <c:v>1113.3738699999999</c:v>
                </c:pt>
                <c:pt idx="1989">
                  <c:v>1097.38276</c:v>
                </c:pt>
                <c:pt idx="1990">
                  <c:v>1107.39165</c:v>
                </c:pt>
                <c:pt idx="1991">
                  <c:v>1103.4005400000001</c:v>
                </c:pt>
                <c:pt idx="1992">
                  <c:v>1104.4094299999999</c:v>
                </c:pt>
                <c:pt idx="1993">
                  <c:v>1100.41832</c:v>
                </c:pt>
                <c:pt idx="1994">
                  <c:v>1103.4272100000001</c:v>
                </c:pt>
                <c:pt idx="1995">
                  <c:v>1111.4360999999999</c:v>
                </c:pt>
                <c:pt idx="1996">
                  <c:v>1109.44499</c:v>
                </c:pt>
                <c:pt idx="1997">
                  <c:v>1104.45388</c:v>
                </c:pt>
                <c:pt idx="1998">
                  <c:v>1098.4627700000001</c:v>
                </c:pt>
                <c:pt idx="1999">
                  <c:v>1104.4716599999999</c:v>
                </c:pt>
                <c:pt idx="2000">
                  <c:v>1106.48055</c:v>
                </c:pt>
                <c:pt idx="2001">
                  <c:v>1108.4894400000001</c:v>
                </c:pt>
                <c:pt idx="2002">
                  <c:v>1112.4983299999999</c:v>
                </c:pt>
                <c:pt idx="2003">
                  <c:v>1108.50722</c:v>
                </c:pt>
                <c:pt idx="2004">
                  <c:v>1104.51611</c:v>
                </c:pt>
                <c:pt idx="2005">
                  <c:v>1102.5250000000001</c:v>
                </c:pt>
                <c:pt idx="2006">
                  <c:v>1104.5338899999999</c:v>
                </c:pt>
                <c:pt idx="2007">
                  <c:v>1104.54278</c:v>
                </c:pt>
                <c:pt idx="2008">
                  <c:v>1100.5516700000001</c:v>
                </c:pt>
                <c:pt idx="2009">
                  <c:v>1114.5605599999999</c:v>
                </c:pt>
                <c:pt idx="2010">
                  <c:v>1113.56945</c:v>
                </c:pt>
                <c:pt idx="2011">
                  <c:v>1086.57834</c:v>
                </c:pt>
                <c:pt idx="2012">
                  <c:v>1115.5872300000001</c:v>
                </c:pt>
                <c:pt idx="2013">
                  <c:v>1081.5961199999999</c:v>
                </c:pt>
                <c:pt idx="2014">
                  <c:v>1117.60501</c:v>
                </c:pt>
                <c:pt idx="2015">
                  <c:v>1106.6139000000001</c:v>
                </c:pt>
                <c:pt idx="2016">
                  <c:v>1103.6227899999999</c:v>
                </c:pt>
                <c:pt idx="2017">
                  <c:v>1091.63168</c:v>
                </c:pt>
                <c:pt idx="2018">
                  <c:v>1111.64057</c:v>
                </c:pt>
                <c:pt idx="2019">
                  <c:v>1091.6494600000001</c:v>
                </c:pt>
                <c:pt idx="2020">
                  <c:v>1108.6583499999999</c:v>
                </c:pt>
                <c:pt idx="2021">
                  <c:v>1101.66724</c:v>
                </c:pt>
                <c:pt idx="2022">
                  <c:v>1103.6761300000001</c:v>
                </c:pt>
                <c:pt idx="2023">
                  <c:v>1104.6850199999999</c:v>
                </c:pt>
                <c:pt idx="2024">
                  <c:v>1096.69391</c:v>
                </c:pt>
                <c:pt idx="2025">
                  <c:v>1108.7028</c:v>
                </c:pt>
                <c:pt idx="2026">
                  <c:v>1102.7116900000001</c:v>
                </c:pt>
                <c:pt idx="2027">
                  <c:v>1107.7205799999999</c:v>
                </c:pt>
                <c:pt idx="2028">
                  <c:v>1095.72947</c:v>
                </c:pt>
                <c:pt idx="2029">
                  <c:v>1116.7383600000001</c:v>
                </c:pt>
                <c:pt idx="2030">
                  <c:v>1102.7472499999999</c:v>
                </c:pt>
                <c:pt idx="2031">
                  <c:v>1102.75614</c:v>
                </c:pt>
                <c:pt idx="2032">
                  <c:v>1106.76503</c:v>
                </c:pt>
                <c:pt idx="2033">
                  <c:v>1106.7739200000001</c:v>
                </c:pt>
                <c:pt idx="2034">
                  <c:v>1102.7828099999999</c:v>
                </c:pt>
                <c:pt idx="2035">
                  <c:v>1103.7917</c:v>
                </c:pt>
                <c:pt idx="2036">
                  <c:v>1101.8005900000001</c:v>
                </c:pt>
                <c:pt idx="2037">
                  <c:v>1106.8094799999999</c:v>
                </c:pt>
                <c:pt idx="2038">
                  <c:v>1102.81837</c:v>
                </c:pt>
                <c:pt idx="2039">
                  <c:v>1107.82726</c:v>
                </c:pt>
                <c:pt idx="2040">
                  <c:v>1109.8361500000001</c:v>
                </c:pt>
                <c:pt idx="2041">
                  <c:v>1100.8450399999999</c:v>
                </c:pt>
                <c:pt idx="2042">
                  <c:v>1115.85393</c:v>
                </c:pt>
                <c:pt idx="2043">
                  <c:v>1107.8628200000001</c:v>
                </c:pt>
                <c:pt idx="2044">
                  <c:v>1102.8717099999999</c:v>
                </c:pt>
                <c:pt idx="2045">
                  <c:v>1116.8806</c:v>
                </c:pt>
                <c:pt idx="2046">
                  <c:v>1106.88949</c:v>
                </c:pt>
                <c:pt idx="2047">
                  <c:v>1116.8983800000001</c:v>
                </c:pt>
                <c:pt idx="2048">
                  <c:v>1100.9072699999999</c:v>
                </c:pt>
                <c:pt idx="2049">
                  <c:v>1099.91616</c:v>
                </c:pt>
                <c:pt idx="2050">
                  <c:v>1099.9250500000001</c:v>
                </c:pt>
                <c:pt idx="2051">
                  <c:v>1091.9339399999999</c:v>
                </c:pt>
                <c:pt idx="2052">
                  <c:v>1105.94283</c:v>
                </c:pt>
                <c:pt idx="2053">
                  <c:v>1102.95172</c:v>
                </c:pt>
                <c:pt idx="2054">
                  <c:v>1108.9606100000001</c:v>
                </c:pt>
                <c:pt idx="2055">
                  <c:v>1110.9694999999999</c:v>
                </c:pt>
                <c:pt idx="2056">
                  <c:v>1102.97839</c:v>
                </c:pt>
                <c:pt idx="2057">
                  <c:v>1110.9872800000001</c:v>
                </c:pt>
                <c:pt idx="2058">
                  <c:v>1102.9961699999999</c:v>
                </c:pt>
                <c:pt idx="2059">
                  <c:v>1095.00506</c:v>
                </c:pt>
                <c:pt idx="2060">
                  <c:v>1098.01395</c:v>
                </c:pt>
                <c:pt idx="2061">
                  <c:v>1101.0228400000001</c:v>
                </c:pt>
                <c:pt idx="2062">
                  <c:v>1120.0317299999999</c:v>
                </c:pt>
                <c:pt idx="2063">
                  <c:v>1102.04062</c:v>
                </c:pt>
                <c:pt idx="2064">
                  <c:v>1095.0495100000001</c:v>
                </c:pt>
                <c:pt idx="2065">
                  <c:v>1116.0583999999999</c:v>
                </c:pt>
                <c:pt idx="2066">
                  <c:v>1106.06729</c:v>
                </c:pt>
                <c:pt idx="2067">
                  <c:v>1108.07618</c:v>
                </c:pt>
                <c:pt idx="2068">
                  <c:v>1100.0850700000001</c:v>
                </c:pt>
                <c:pt idx="2069">
                  <c:v>1103.0939599999999</c:v>
                </c:pt>
                <c:pt idx="2070">
                  <c:v>1107.10285</c:v>
                </c:pt>
                <c:pt idx="2071">
                  <c:v>1104.1117400000001</c:v>
                </c:pt>
                <c:pt idx="2072">
                  <c:v>1117.1206299999999</c:v>
                </c:pt>
                <c:pt idx="2073">
                  <c:v>1093.12952</c:v>
                </c:pt>
                <c:pt idx="2074">
                  <c:v>1106.13841</c:v>
                </c:pt>
                <c:pt idx="2075">
                  <c:v>1105.1473000000001</c:v>
                </c:pt>
                <c:pt idx="2076">
                  <c:v>1104.1561899999999</c:v>
                </c:pt>
                <c:pt idx="2077">
                  <c:v>1104.16508</c:v>
                </c:pt>
                <c:pt idx="2078">
                  <c:v>1104.1739700000001</c:v>
                </c:pt>
                <c:pt idx="2079">
                  <c:v>1106.1828599999999</c:v>
                </c:pt>
                <c:pt idx="2080">
                  <c:v>1105.19175</c:v>
                </c:pt>
                <c:pt idx="2081">
                  <c:v>1094.20064</c:v>
                </c:pt>
                <c:pt idx="2082">
                  <c:v>1106.2095300000001</c:v>
                </c:pt>
                <c:pt idx="2083">
                  <c:v>1087.2184199999999</c:v>
                </c:pt>
                <c:pt idx="2084">
                  <c:v>1117.22731</c:v>
                </c:pt>
                <c:pt idx="2085">
                  <c:v>1098.2362000000001</c:v>
                </c:pt>
                <c:pt idx="2086">
                  <c:v>1103.2450899999999</c:v>
                </c:pt>
                <c:pt idx="2087">
                  <c:v>1106.25398</c:v>
                </c:pt>
                <c:pt idx="2088">
                  <c:v>1100.26287</c:v>
                </c:pt>
                <c:pt idx="2089">
                  <c:v>1108.2717600000001</c:v>
                </c:pt>
                <c:pt idx="2090">
                  <c:v>1100.2806499999999</c:v>
                </c:pt>
                <c:pt idx="2091">
                  <c:v>1104.28954</c:v>
                </c:pt>
                <c:pt idx="2092">
                  <c:v>1099.2984300000001</c:v>
                </c:pt>
                <c:pt idx="2093">
                  <c:v>1108.3073199999999</c:v>
                </c:pt>
                <c:pt idx="2094">
                  <c:v>1107.31621</c:v>
                </c:pt>
                <c:pt idx="2095">
                  <c:v>1099.3251</c:v>
                </c:pt>
                <c:pt idx="2096">
                  <c:v>1101.3339900000001</c:v>
                </c:pt>
                <c:pt idx="2097">
                  <c:v>1113.3428799999999</c:v>
                </c:pt>
                <c:pt idx="2098">
                  <c:v>1105.35177</c:v>
                </c:pt>
                <c:pt idx="2099">
                  <c:v>1116.3606600000001</c:v>
                </c:pt>
                <c:pt idx="2100">
                  <c:v>1104.3695499999999</c:v>
                </c:pt>
                <c:pt idx="2101">
                  <c:v>1100.37844</c:v>
                </c:pt>
                <c:pt idx="2102">
                  <c:v>1102.38733</c:v>
                </c:pt>
                <c:pt idx="2103">
                  <c:v>1105.3962200000001</c:v>
                </c:pt>
                <c:pt idx="2104">
                  <c:v>1108.4051099999999</c:v>
                </c:pt>
                <c:pt idx="2105">
                  <c:v>1101.414</c:v>
                </c:pt>
                <c:pt idx="2106">
                  <c:v>1110.4228900000001</c:v>
                </c:pt>
                <c:pt idx="2107">
                  <c:v>1105.4317799999999</c:v>
                </c:pt>
                <c:pt idx="2108">
                  <c:v>1106.44067</c:v>
                </c:pt>
                <c:pt idx="2109">
                  <c:v>1103.44956</c:v>
                </c:pt>
                <c:pt idx="2110">
                  <c:v>1109.4584500000001</c:v>
                </c:pt>
                <c:pt idx="2111">
                  <c:v>1112.4673399999999</c:v>
                </c:pt>
                <c:pt idx="2112">
                  <c:v>1105.47623</c:v>
                </c:pt>
                <c:pt idx="2113">
                  <c:v>1084.4851200000001</c:v>
                </c:pt>
                <c:pt idx="2114">
                  <c:v>1111.4940099999999</c:v>
                </c:pt>
                <c:pt idx="2115">
                  <c:v>1092.5029</c:v>
                </c:pt>
                <c:pt idx="2116">
                  <c:v>1107.51179</c:v>
                </c:pt>
                <c:pt idx="2117">
                  <c:v>1099.5206800000001</c:v>
                </c:pt>
                <c:pt idx="2118">
                  <c:v>1109.5295699999999</c:v>
                </c:pt>
                <c:pt idx="2119">
                  <c:v>1103.53846</c:v>
                </c:pt>
                <c:pt idx="2120">
                  <c:v>1106.5473500000001</c:v>
                </c:pt>
                <c:pt idx="2121">
                  <c:v>1112.5562399999999</c:v>
                </c:pt>
                <c:pt idx="2122">
                  <c:v>1101.56513</c:v>
                </c:pt>
                <c:pt idx="2123">
                  <c:v>1116.57402</c:v>
                </c:pt>
                <c:pt idx="2124">
                  <c:v>1099.5829100000001</c:v>
                </c:pt>
                <c:pt idx="2125">
                  <c:v>1115.5917999999999</c:v>
                </c:pt>
                <c:pt idx="2126">
                  <c:v>1104.60069</c:v>
                </c:pt>
                <c:pt idx="2127">
                  <c:v>1103.6095800000001</c:v>
                </c:pt>
                <c:pt idx="2128">
                  <c:v>1114.6184699999999</c:v>
                </c:pt>
                <c:pt idx="2129">
                  <c:v>1095.62736</c:v>
                </c:pt>
                <c:pt idx="2130">
                  <c:v>1112.63625</c:v>
                </c:pt>
                <c:pt idx="2131">
                  <c:v>1101.6451400000001</c:v>
                </c:pt>
                <c:pt idx="2132">
                  <c:v>1108.6540299999999</c:v>
                </c:pt>
                <c:pt idx="2133">
                  <c:v>1101.66292</c:v>
                </c:pt>
                <c:pt idx="2134">
                  <c:v>1088.6718100000001</c:v>
                </c:pt>
                <c:pt idx="2135">
                  <c:v>1105.6806999999999</c:v>
                </c:pt>
                <c:pt idx="2136">
                  <c:v>1103.68959</c:v>
                </c:pt>
                <c:pt idx="2137">
                  <c:v>1104.69848</c:v>
                </c:pt>
                <c:pt idx="2138">
                  <c:v>1096.7073700000001</c:v>
                </c:pt>
                <c:pt idx="2139">
                  <c:v>1092.7162599999999</c:v>
                </c:pt>
                <c:pt idx="2140">
                  <c:v>1110.72515</c:v>
                </c:pt>
                <c:pt idx="2141">
                  <c:v>1092.73404</c:v>
                </c:pt>
                <c:pt idx="2142">
                  <c:v>1085.7429299999999</c:v>
                </c:pt>
                <c:pt idx="2143">
                  <c:v>1101.75182</c:v>
                </c:pt>
                <c:pt idx="2144">
                  <c:v>1106.76071</c:v>
                </c:pt>
                <c:pt idx="2145">
                  <c:v>1108.7696000000001</c:v>
                </c:pt>
                <c:pt idx="2146">
                  <c:v>1093.7784899999999</c:v>
                </c:pt>
                <c:pt idx="2147">
                  <c:v>1110.78738</c:v>
                </c:pt>
                <c:pt idx="2148">
                  <c:v>1108.79627</c:v>
                </c:pt>
                <c:pt idx="2149">
                  <c:v>1088.8051599999999</c:v>
                </c:pt>
                <c:pt idx="2150">
                  <c:v>1101.81405</c:v>
                </c:pt>
                <c:pt idx="2151">
                  <c:v>1097.82294</c:v>
                </c:pt>
                <c:pt idx="2152">
                  <c:v>1113.8318300000001</c:v>
                </c:pt>
                <c:pt idx="2153">
                  <c:v>1113.8407199999999</c:v>
                </c:pt>
                <c:pt idx="2154">
                  <c:v>1111.84961</c:v>
                </c:pt>
                <c:pt idx="2155">
                  <c:v>1104.8585</c:v>
                </c:pt>
                <c:pt idx="2156">
                  <c:v>1107.8673899999999</c:v>
                </c:pt>
                <c:pt idx="2157">
                  <c:v>1109.87628</c:v>
                </c:pt>
                <c:pt idx="2158">
                  <c:v>1099.88517</c:v>
                </c:pt>
                <c:pt idx="2159">
                  <c:v>1102.8940600000001</c:v>
                </c:pt>
                <c:pt idx="2160">
                  <c:v>1101.9029499999999</c:v>
                </c:pt>
                <c:pt idx="2161">
                  <c:v>1099.91184</c:v>
                </c:pt>
                <c:pt idx="2162">
                  <c:v>1093.92073</c:v>
                </c:pt>
                <c:pt idx="2163">
                  <c:v>1105.9296200000001</c:v>
                </c:pt>
                <c:pt idx="2164">
                  <c:v>1104.93851</c:v>
                </c:pt>
                <c:pt idx="2165">
                  <c:v>1099.9474</c:v>
                </c:pt>
                <c:pt idx="2166">
                  <c:v>1104.9562900000001</c:v>
                </c:pt>
                <c:pt idx="2167">
                  <c:v>1106.9651799999999</c:v>
                </c:pt>
                <c:pt idx="2168">
                  <c:v>1105.97407</c:v>
                </c:pt>
                <c:pt idx="2169">
                  <c:v>1097.98296</c:v>
                </c:pt>
                <c:pt idx="2170">
                  <c:v>1097.9918500000001</c:v>
                </c:pt>
                <c:pt idx="2171">
                  <c:v>1098.00074</c:v>
                </c:pt>
                <c:pt idx="2172">
                  <c:v>1103.00963</c:v>
                </c:pt>
                <c:pt idx="2173">
                  <c:v>1097.0185200000001</c:v>
                </c:pt>
                <c:pt idx="2174">
                  <c:v>1104.0274099999999</c:v>
                </c:pt>
                <c:pt idx="2175">
                  <c:v>1107.0363</c:v>
                </c:pt>
                <c:pt idx="2176">
                  <c:v>1100.04519</c:v>
                </c:pt>
                <c:pt idx="2177">
                  <c:v>1100.0540800000001</c:v>
                </c:pt>
                <c:pt idx="2178">
                  <c:v>1104.06297</c:v>
                </c:pt>
                <c:pt idx="2179">
                  <c:v>1104.07186</c:v>
                </c:pt>
                <c:pt idx="2180">
                  <c:v>1114.0807500000001</c:v>
                </c:pt>
                <c:pt idx="2181">
                  <c:v>1103.0896399999999</c:v>
                </c:pt>
                <c:pt idx="2182">
                  <c:v>1097.09853</c:v>
                </c:pt>
                <c:pt idx="2183">
                  <c:v>1099.10742</c:v>
                </c:pt>
                <c:pt idx="2184">
                  <c:v>1100.1163100000001</c:v>
                </c:pt>
                <c:pt idx="2185">
                  <c:v>1082.1251999999999</c:v>
                </c:pt>
                <c:pt idx="2186">
                  <c:v>1101.13409</c:v>
                </c:pt>
                <c:pt idx="2187">
                  <c:v>1109.1429800000001</c:v>
                </c:pt>
                <c:pt idx="2188">
                  <c:v>1101.1518699999999</c:v>
                </c:pt>
                <c:pt idx="2189">
                  <c:v>1094.16076</c:v>
                </c:pt>
                <c:pt idx="2190">
                  <c:v>1094.16965</c:v>
                </c:pt>
                <c:pt idx="2191">
                  <c:v>1107.1785400000001</c:v>
                </c:pt>
                <c:pt idx="2192">
                  <c:v>1110.1874299999999</c:v>
                </c:pt>
                <c:pt idx="2193">
                  <c:v>1093.19632</c:v>
                </c:pt>
                <c:pt idx="2194">
                  <c:v>1096.2052100000001</c:v>
                </c:pt>
                <c:pt idx="2195">
                  <c:v>1099.2140999999999</c:v>
                </c:pt>
                <c:pt idx="2196">
                  <c:v>1117.22299</c:v>
                </c:pt>
                <c:pt idx="2197">
                  <c:v>1106.23188</c:v>
                </c:pt>
                <c:pt idx="2198">
                  <c:v>1088.2407700000001</c:v>
                </c:pt>
                <c:pt idx="2199">
                  <c:v>1115.2496599999999</c:v>
                </c:pt>
                <c:pt idx="2200">
                  <c:v>1106.25855</c:v>
                </c:pt>
                <c:pt idx="2201">
                  <c:v>1093.2674400000001</c:v>
                </c:pt>
                <c:pt idx="2202">
                  <c:v>1105.2763299999999</c:v>
                </c:pt>
                <c:pt idx="2203">
                  <c:v>1091.28522</c:v>
                </c:pt>
                <c:pt idx="2204">
                  <c:v>1085.29411</c:v>
                </c:pt>
                <c:pt idx="2205">
                  <c:v>1089.3030000000001</c:v>
                </c:pt>
                <c:pt idx="2206">
                  <c:v>1093.3118899999999</c:v>
                </c:pt>
                <c:pt idx="2207">
                  <c:v>1099.32078</c:v>
                </c:pt>
                <c:pt idx="2208">
                  <c:v>1101.3296700000001</c:v>
                </c:pt>
                <c:pt idx="2209">
                  <c:v>1106.3385599999999</c:v>
                </c:pt>
                <c:pt idx="2210">
                  <c:v>1103.34745</c:v>
                </c:pt>
                <c:pt idx="2211">
                  <c:v>1116.35634</c:v>
                </c:pt>
                <c:pt idx="2212">
                  <c:v>1094.3652300000001</c:v>
                </c:pt>
                <c:pt idx="2213">
                  <c:v>1094.3741199999999</c:v>
                </c:pt>
                <c:pt idx="2214">
                  <c:v>1107.38301</c:v>
                </c:pt>
                <c:pt idx="2215">
                  <c:v>1106.3919000000001</c:v>
                </c:pt>
                <c:pt idx="2216">
                  <c:v>1099.4007899999999</c:v>
                </c:pt>
                <c:pt idx="2217">
                  <c:v>1101.40968</c:v>
                </c:pt>
                <c:pt idx="2218">
                  <c:v>1110.41857</c:v>
                </c:pt>
                <c:pt idx="2219">
                  <c:v>1101.4274600000001</c:v>
                </c:pt>
                <c:pt idx="2220">
                  <c:v>1098.4363499999999</c:v>
                </c:pt>
                <c:pt idx="2221">
                  <c:v>1114.44524</c:v>
                </c:pt>
                <c:pt idx="2222">
                  <c:v>1095.4541300000001</c:v>
                </c:pt>
                <c:pt idx="2223">
                  <c:v>1091.4630199999999</c:v>
                </c:pt>
                <c:pt idx="2224">
                  <c:v>1103.47191</c:v>
                </c:pt>
                <c:pt idx="2225">
                  <c:v>1105.4808</c:v>
                </c:pt>
                <c:pt idx="2226">
                  <c:v>1104.4896900000001</c:v>
                </c:pt>
                <c:pt idx="2227">
                  <c:v>1078.4985799999999</c:v>
                </c:pt>
                <c:pt idx="2228">
                  <c:v>1116.50747</c:v>
                </c:pt>
                <c:pt idx="2229">
                  <c:v>1090.5163600000001</c:v>
                </c:pt>
                <c:pt idx="2230">
                  <c:v>1105.5252499999999</c:v>
                </c:pt>
                <c:pt idx="2231">
                  <c:v>1093.53414</c:v>
                </c:pt>
                <c:pt idx="2232">
                  <c:v>1095.54303</c:v>
                </c:pt>
                <c:pt idx="2233">
                  <c:v>1106.5519200000001</c:v>
                </c:pt>
                <c:pt idx="2234">
                  <c:v>1102.5608099999999</c:v>
                </c:pt>
                <c:pt idx="2235">
                  <c:v>1089.5697</c:v>
                </c:pt>
                <c:pt idx="2236">
                  <c:v>1111.5785900000001</c:v>
                </c:pt>
                <c:pt idx="2237">
                  <c:v>1099.5874799999999</c:v>
                </c:pt>
                <c:pt idx="2238">
                  <c:v>1086.59637</c:v>
                </c:pt>
                <c:pt idx="2239">
                  <c:v>1084.60526</c:v>
                </c:pt>
                <c:pt idx="2240">
                  <c:v>1098.6141500000001</c:v>
                </c:pt>
                <c:pt idx="2241">
                  <c:v>1098.6230399999999</c:v>
                </c:pt>
                <c:pt idx="2242">
                  <c:v>1093.63193</c:v>
                </c:pt>
                <c:pt idx="2243">
                  <c:v>1114.6408200000001</c:v>
                </c:pt>
                <c:pt idx="2244">
                  <c:v>1099.6497099999999</c:v>
                </c:pt>
                <c:pt idx="2245">
                  <c:v>1092.6586</c:v>
                </c:pt>
                <c:pt idx="2246">
                  <c:v>1092.66749</c:v>
                </c:pt>
                <c:pt idx="2247">
                  <c:v>1105.6763800000001</c:v>
                </c:pt>
                <c:pt idx="2248">
                  <c:v>1098.6852699999999</c:v>
                </c:pt>
                <c:pt idx="2249">
                  <c:v>1093.69416</c:v>
                </c:pt>
                <c:pt idx="2250">
                  <c:v>1102.7030500000001</c:v>
                </c:pt>
                <c:pt idx="2251">
                  <c:v>1100.7119399999999</c:v>
                </c:pt>
                <c:pt idx="2252">
                  <c:v>1112.72083</c:v>
                </c:pt>
                <c:pt idx="2253">
                  <c:v>1101.72972</c:v>
                </c:pt>
                <c:pt idx="2254">
                  <c:v>1106.7386100000001</c:v>
                </c:pt>
                <c:pt idx="2255">
                  <c:v>1100.7474999999999</c:v>
                </c:pt>
                <c:pt idx="2256">
                  <c:v>1097.75639</c:v>
                </c:pt>
                <c:pt idx="2257">
                  <c:v>1108.7652800000001</c:v>
                </c:pt>
                <c:pt idx="2258">
                  <c:v>1099.7741699999999</c:v>
                </c:pt>
                <c:pt idx="2259">
                  <c:v>1097.78306</c:v>
                </c:pt>
                <c:pt idx="2260">
                  <c:v>1098.79195</c:v>
                </c:pt>
                <c:pt idx="2261">
                  <c:v>1106.8008400000001</c:v>
                </c:pt>
                <c:pt idx="2262">
                  <c:v>1098.8097299999999</c:v>
                </c:pt>
                <c:pt idx="2263">
                  <c:v>1103.81862</c:v>
                </c:pt>
                <c:pt idx="2264">
                  <c:v>1107.8275100000001</c:v>
                </c:pt>
                <c:pt idx="2265">
                  <c:v>1099.8363999999999</c:v>
                </c:pt>
                <c:pt idx="2266">
                  <c:v>1114.84529</c:v>
                </c:pt>
                <c:pt idx="2267">
                  <c:v>1098.85418</c:v>
                </c:pt>
                <c:pt idx="2268">
                  <c:v>1103.8630700000001</c:v>
                </c:pt>
                <c:pt idx="2269">
                  <c:v>1103.8719599999999</c:v>
                </c:pt>
                <c:pt idx="2270">
                  <c:v>1102.88085</c:v>
                </c:pt>
                <c:pt idx="2271">
                  <c:v>1102.8897400000001</c:v>
                </c:pt>
                <c:pt idx="2272">
                  <c:v>1094.8986299999999</c:v>
                </c:pt>
                <c:pt idx="2273">
                  <c:v>1104.90752</c:v>
                </c:pt>
                <c:pt idx="2274">
                  <c:v>1091.91641</c:v>
                </c:pt>
                <c:pt idx="2275">
                  <c:v>1103.9253000000001</c:v>
                </c:pt>
                <c:pt idx="2276">
                  <c:v>1087.9341899999999</c:v>
                </c:pt>
                <c:pt idx="2277">
                  <c:v>1090.94308</c:v>
                </c:pt>
                <c:pt idx="2278">
                  <c:v>1107.9519700000001</c:v>
                </c:pt>
                <c:pt idx="2279">
                  <c:v>1095.9608599999999</c:v>
                </c:pt>
                <c:pt idx="2280">
                  <c:v>1105.96975</c:v>
                </c:pt>
                <c:pt idx="2281">
                  <c:v>1094.97864</c:v>
                </c:pt>
                <c:pt idx="2282">
                  <c:v>1114.9875300000001</c:v>
                </c:pt>
                <c:pt idx="2283">
                  <c:v>1095.9964199999999</c:v>
                </c:pt>
                <c:pt idx="2284">
                  <c:v>1090.00531</c:v>
                </c:pt>
                <c:pt idx="2285">
                  <c:v>1103.0142000000001</c:v>
                </c:pt>
                <c:pt idx="2286">
                  <c:v>1091.0230899999999</c:v>
                </c:pt>
                <c:pt idx="2287">
                  <c:v>1100.03198</c:v>
                </c:pt>
                <c:pt idx="2288">
                  <c:v>1098.04087</c:v>
                </c:pt>
                <c:pt idx="2289">
                  <c:v>1109.0497600000001</c:v>
                </c:pt>
                <c:pt idx="2290">
                  <c:v>1096.0586499999999</c:v>
                </c:pt>
                <c:pt idx="2291">
                  <c:v>1103.06754</c:v>
                </c:pt>
                <c:pt idx="2292">
                  <c:v>1097.0764300000001</c:v>
                </c:pt>
                <c:pt idx="2293">
                  <c:v>1099.0853199999999</c:v>
                </c:pt>
                <c:pt idx="2294">
                  <c:v>1099.09421</c:v>
                </c:pt>
                <c:pt idx="2295">
                  <c:v>1107.1031</c:v>
                </c:pt>
                <c:pt idx="2296">
                  <c:v>1100.1119900000001</c:v>
                </c:pt>
                <c:pt idx="2297">
                  <c:v>1109.1208799999999</c:v>
                </c:pt>
                <c:pt idx="2298">
                  <c:v>1101.12977</c:v>
                </c:pt>
                <c:pt idx="2299">
                  <c:v>1107.1386600000001</c:v>
                </c:pt>
                <c:pt idx="2300">
                  <c:v>1106.1475499999999</c:v>
                </c:pt>
                <c:pt idx="2301">
                  <c:v>1106.15644</c:v>
                </c:pt>
                <c:pt idx="2302">
                  <c:v>1103.16533</c:v>
                </c:pt>
                <c:pt idx="2303">
                  <c:v>1103.1742200000001</c:v>
                </c:pt>
                <c:pt idx="2304">
                  <c:v>1108.1831099999999</c:v>
                </c:pt>
                <c:pt idx="2305">
                  <c:v>1098.192</c:v>
                </c:pt>
                <c:pt idx="2306">
                  <c:v>1113.2008900000001</c:v>
                </c:pt>
                <c:pt idx="2307">
                  <c:v>1087.2097799999999</c:v>
                </c:pt>
                <c:pt idx="2308">
                  <c:v>1110.21867</c:v>
                </c:pt>
                <c:pt idx="2309">
                  <c:v>1103.22756</c:v>
                </c:pt>
                <c:pt idx="2310">
                  <c:v>1102.2364500000001</c:v>
                </c:pt>
                <c:pt idx="2311">
                  <c:v>1102.2453399999999</c:v>
                </c:pt>
                <c:pt idx="2312">
                  <c:v>1105.25423</c:v>
                </c:pt>
                <c:pt idx="2313">
                  <c:v>1102.2631200000001</c:v>
                </c:pt>
                <c:pt idx="2314">
                  <c:v>1116.2720099999999</c:v>
                </c:pt>
                <c:pt idx="2315">
                  <c:v>1092.2809</c:v>
                </c:pt>
                <c:pt idx="2316">
                  <c:v>1088.28979</c:v>
                </c:pt>
                <c:pt idx="2317">
                  <c:v>1105.2986800000001</c:v>
                </c:pt>
                <c:pt idx="2318">
                  <c:v>1089.3075699999999</c:v>
                </c:pt>
                <c:pt idx="2319">
                  <c:v>1095.31646</c:v>
                </c:pt>
                <c:pt idx="2320">
                  <c:v>1113.3253500000001</c:v>
                </c:pt>
                <c:pt idx="2321">
                  <c:v>1105.3342399999999</c:v>
                </c:pt>
                <c:pt idx="2322">
                  <c:v>1109.34313</c:v>
                </c:pt>
                <c:pt idx="2323">
                  <c:v>1103.35202</c:v>
                </c:pt>
                <c:pt idx="2324">
                  <c:v>1105.3609100000001</c:v>
                </c:pt>
                <c:pt idx="2325">
                  <c:v>1101.3697999999999</c:v>
                </c:pt>
                <c:pt idx="2326">
                  <c:v>1090.37869</c:v>
                </c:pt>
                <c:pt idx="2327">
                  <c:v>1109.3875800000001</c:v>
                </c:pt>
                <c:pt idx="2328">
                  <c:v>1099.3964699999999</c:v>
                </c:pt>
                <c:pt idx="2329">
                  <c:v>1101.40536</c:v>
                </c:pt>
                <c:pt idx="2330">
                  <c:v>1104.41425</c:v>
                </c:pt>
                <c:pt idx="2331">
                  <c:v>1102.4231400000001</c:v>
                </c:pt>
                <c:pt idx="2332">
                  <c:v>1102.4320299999999</c:v>
                </c:pt>
                <c:pt idx="2333">
                  <c:v>1107.44092</c:v>
                </c:pt>
                <c:pt idx="2334">
                  <c:v>1104.4498100000001</c:v>
                </c:pt>
                <c:pt idx="2335">
                  <c:v>1105.4586999999999</c:v>
                </c:pt>
                <c:pt idx="2336">
                  <c:v>1101.46759</c:v>
                </c:pt>
                <c:pt idx="2337">
                  <c:v>1109.47648</c:v>
                </c:pt>
                <c:pt idx="2338">
                  <c:v>1109.4853700000001</c:v>
                </c:pt>
                <c:pt idx="2339">
                  <c:v>1083.4942599999999</c:v>
                </c:pt>
                <c:pt idx="2340">
                  <c:v>1116.50315</c:v>
                </c:pt>
                <c:pt idx="2341">
                  <c:v>1093.5120400000001</c:v>
                </c:pt>
                <c:pt idx="2342">
                  <c:v>1113.5209299999999</c:v>
                </c:pt>
                <c:pt idx="2343">
                  <c:v>1102.52982</c:v>
                </c:pt>
                <c:pt idx="2344">
                  <c:v>1117.53871</c:v>
                </c:pt>
                <c:pt idx="2345">
                  <c:v>1092.5476000000001</c:v>
                </c:pt>
                <c:pt idx="2346">
                  <c:v>1095.5564899999999</c:v>
                </c:pt>
                <c:pt idx="2347">
                  <c:v>1111.56538</c:v>
                </c:pt>
                <c:pt idx="2348">
                  <c:v>1104.5742700000001</c:v>
                </c:pt>
                <c:pt idx="2349">
                  <c:v>1107.5831599999999</c:v>
                </c:pt>
                <c:pt idx="2350">
                  <c:v>1098.59205</c:v>
                </c:pt>
                <c:pt idx="2351">
                  <c:v>1103.60094</c:v>
                </c:pt>
                <c:pt idx="2352">
                  <c:v>1111.6098300000001</c:v>
                </c:pt>
                <c:pt idx="2353">
                  <c:v>1101.6187199999999</c:v>
                </c:pt>
                <c:pt idx="2354">
                  <c:v>1108.62761</c:v>
                </c:pt>
                <c:pt idx="2355">
                  <c:v>1114.6365000000001</c:v>
                </c:pt>
                <c:pt idx="2356">
                  <c:v>1101.6453899999999</c:v>
                </c:pt>
                <c:pt idx="2357">
                  <c:v>1103.65428</c:v>
                </c:pt>
                <c:pt idx="2358">
                  <c:v>1088.66317</c:v>
                </c:pt>
                <c:pt idx="2359">
                  <c:v>1092.6720600000001</c:v>
                </c:pt>
                <c:pt idx="2360">
                  <c:v>1102.6809499999999</c:v>
                </c:pt>
                <c:pt idx="2361">
                  <c:v>1110.68984</c:v>
                </c:pt>
                <c:pt idx="2362">
                  <c:v>1103.6987300000001</c:v>
                </c:pt>
                <c:pt idx="2363">
                  <c:v>1095.7076199999999</c:v>
                </c:pt>
                <c:pt idx="2364">
                  <c:v>1106.71651</c:v>
                </c:pt>
                <c:pt idx="2365">
                  <c:v>1094.7254</c:v>
                </c:pt>
                <c:pt idx="2366">
                  <c:v>1117.7342900000001</c:v>
                </c:pt>
                <c:pt idx="2367">
                  <c:v>1099.7431799999999</c:v>
                </c:pt>
                <c:pt idx="2368">
                  <c:v>1108.75207</c:v>
                </c:pt>
                <c:pt idx="2369">
                  <c:v>1099.7609600000001</c:v>
                </c:pt>
                <c:pt idx="2370">
                  <c:v>1111.7698499999999</c:v>
                </c:pt>
                <c:pt idx="2371">
                  <c:v>1115.77874</c:v>
                </c:pt>
                <c:pt idx="2372">
                  <c:v>1101.78763</c:v>
                </c:pt>
                <c:pt idx="2373">
                  <c:v>1114.7965200000001</c:v>
                </c:pt>
                <c:pt idx="2374">
                  <c:v>1104.8054099999999</c:v>
                </c:pt>
                <c:pt idx="2375">
                  <c:v>1083.8143</c:v>
                </c:pt>
                <c:pt idx="2376">
                  <c:v>1096.8231900000001</c:v>
                </c:pt>
                <c:pt idx="2377">
                  <c:v>1107.8320799999999</c:v>
                </c:pt>
                <c:pt idx="2378">
                  <c:v>1113.84097</c:v>
                </c:pt>
                <c:pt idx="2379">
                  <c:v>1102.84986</c:v>
                </c:pt>
                <c:pt idx="2380">
                  <c:v>1102.8587500000001</c:v>
                </c:pt>
                <c:pt idx="2381">
                  <c:v>1103.8676399999999</c:v>
                </c:pt>
                <c:pt idx="2382">
                  <c:v>1103.87653</c:v>
                </c:pt>
                <c:pt idx="2383">
                  <c:v>1105.8854200000001</c:v>
                </c:pt>
                <c:pt idx="2384">
                  <c:v>1108.8943099999999</c:v>
                </c:pt>
                <c:pt idx="2385">
                  <c:v>1117.9032</c:v>
                </c:pt>
                <c:pt idx="2386">
                  <c:v>1090.91209</c:v>
                </c:pt>
                <c:pt idx="2387">
                  <c:v>1082.9209800000001</c:v>
                </c:pt>
                <c:pt idx="2388">
                  <c:v>1105.9298699999999</c:v>
                </c:pt>
                <c:pt idx="2389">
                  <c:v>1110.93876</c:v>
                </c:pt>
                <c:pt idx="2390">
                  <c:v>1105.9476500000001</c:v>
                </c:pt>
                <c:pt idx="2391">
                  <c:v>1114.9565399999999</c:v>
                </c:pt>
                <c:pt idx="2392">
                  <c:v>1112.96543</c:v>
                </c:pt>
                <c:pt idx="2393">
                  <c:v>1102.97432</c:v>
                </c:pt>
                <c:pt idx="2394">
                  <c:v>1107.9832100000001</c:v>
                </c:pt>
                <c:pt idx="2395">
                  <c:v>1106.9920999999999</c:v>
                </c:pt>
                <c:pt idx="2396">
                  <c:v>1110.00099</c:v>
                </c:pt>
                <c:pt idx="2397">
                  <c:v>1101.0098800000001</c:v>
                </c:pt>
                <c:pt idx="2398">
                  <c:v>1087.0187699999999</c:v>
                </c:pt>
                <c:pt idx="2399">
                  <c:v>1105.02766</c:v>
                </c:pt>
                <c:pt idx="2400">
                  <c:v>1106.03655</c:v>
                </c:pt>
                <c:pt idx="2401">
                  <c:v>1109.0454400000001</c:v>
                </c:pt>
                <c:pt idx="2402">
                  <c:v>1099.0543299999999</c:v>
                </c:pt>
                <c:pt idx="2403">
                  <c:v>1111.06322</c:v>
                </c:pt>
                <c:pt idx="2404">
                  <c:v>1114.0721100000001</c:v>
                </c:pt>
                <c:pt idx="2405">
                  <c:v>1102.0809999999999</c:v>
                </c:pt>
                <c:pt idx="2406">
                  <c:v>1105.08989</c:v>
                </c:pt>
                <c:pt idx="2407">
                  <c:v>1106.09878</c:v>
                </c:pt>
                <c:pt idx="2408">
                  <c:v>1103.1076700000001</c:v>
                </c:pt>
                <c:pt idx="2409">
                  <c:v>1092.1165599999999</c:v>
                </c:pt>
                <c:pt idx="2410">
                  <c:v>1098.12545</c:v>
                </c:pt>
                <c:pt idx="2411">
                  <c:v>1111.1343400000001</c:v>
                </c:pt>
                <c:pt idx="2412">
                  <c:v>1105.1432299999999</c:v>
                </c:pt>
                <c:pt idx="2413">
                  <c:v>1091.15212</c:v>
                </c:pt>
                <c:pt idx="2414">
                  <c:v>1084.16101</c:v>
                </c:pt>
                <c:pt idx="2415">
                  <c:v>1112.1699000000001</c:v>
                </c:pt>
                <c:pt idx="2416">
                  <c:v>1106.1787899999999</c:v>
                </c:pt>
                <c:pt idx="2417">
                  <c:v>1110.18768</c:v>
                </c:pt>
                <c:pt idx="2418">
                  <c:v>1105.1965700000001</c:v>
                </c:pt>
                <c:pt idx="2419">
                  <c:v>1103.2054599999999</c:v>
                </c:pt>
                <c:pt idx="2420">
                  <c:v>1106.21435</c:v>
                </c:pt>
                <c:pt idx="2421">
                  <c:v>1106.22324</c:v>
                </c:pt>
                <c:pt idx="2422">
                  <c:v>1110.2321300000001</c:v>
                </c:pt>
                <c:pt idx="2423">
                  <c:v>1102.2410199999999</c:v>
                </c:pt>
                <c:pt idx="2424">
                  <c:v>1101.24991</c:v>
                </c:pt>
                <c:pt idx="2425">
                  <c:v>1081.2588000000001</c:v>
                </c:pt>
                <c:pt idx="2426">
                  <c:v>1106.2676899999999</c:v>
                </c:pt>
                <c:pt idx="2427">
                  <c:v>1117.27658</c:v>
                </c:pt>
                <c:pt idx="2428">
                  <c:v>1089.28547</c:v>
                </c:pt>
                <c:pt idx="2429">
                  <c:v>1098.2943600000001</c:v>
                </c:pt>
                <c:pt idx="2430">
                  <c:v>1098.3032499999999</c:v>
                </c:pt>
                <c:pt idx="2431">
                  <c:v>1115.31214</c:v>
                </c:pt>
                <c:pt idx="2432">
                  <c:v>1092.3210300000001</c:v>
                </c:pt>
                <c:pt idx="2433">
                  <c:v>1123.3299199999999</c:v>
                </c:pt>
                <c:pt idx="2434">
                  <c:v>1114.33881</c:v>
                </c:pt>
                <c:pt idx="2435">
                  <c:v>1093.3477</c:v>
                </c:pt>
                <c:pt idx="2436">
                  <c:v>1107.3565900000001</c:v>
                </c:pt>
                <c:pt idx="2437">
                  <c:v>1102.3654799999999</c:v>
                </c:pt>
                <c:pt idx="2438">
                  <c:v>1116.37437</c:v>
                </c:pt>
                <c:pt idx="2439">
                  <c:v>1095.3832600000001</c:v>
                </c:pt>
                <c:pt idx="2440">
                  <c:v>1106.3921499999999</c:v>
                </c:pt>
                <c:pt idx="2441">
                  <c:v>1114.40104</c:v>
                </c:pt>
                <c:pt idx="2442">
                  <c:v>1091.40993</c:v>
                </c:pt>
                <c:pt idx="2443">
                  <c:v>1085.4188200000001</c:v>
                </c:pt>
                <c:pt idx="2444">
                  <c:v>1099.4277099999999</c:v>
                </c:pt>
                <c:pt idx="2445">
                  <c:v>1109.4366</c:v>
                </c:pt>
                <c:pt idx="2446">
                  <c:v>1111.4454900000001</c:v>
                </c:pt>
                <c:pt idx="2447">
                  <c:v>1118.4543799999999</c:v>
                </c:pt>
                <c:pt idx="2448">
                  <c:v>1105.46327</c:v>
                </c:pt>
                <c:pt idx="2449">
                  <c:v>1105.47216</c:v>
                </c:pt>
                <c:pt idx="2450">
                  <c:v>1099.4810500000001</c:v>
                </c:pt>
                <c:pt idx="2451">
                  <c:v>1101.4899399999999</c:v>
                </c:pt>
                <c:pt idx="2452">
                  <c:v>1092.49883</c:v>
                </c:pt>
                <c:pt idx="2453">
                  <c:v>1107.5077200000001</c:v>
                </c:pt>
                <c:pt idx="2454">
                  <c:v>1095.5166099999999</c:v>
                </c:pt>
                <c:pt idx="2455">
                  <c:v>1099.5255</c:v>
                </c:pt>
                <c:pt idx="2456">
                  <c:v>1093.53439</c:v>
                </c:pt>
                <c:pt idx="2457">
                  <c:v>1109.5432800000001</c:v>
                </c:pt>
                <c:pt idx="2458">
                  <c:v>1101.5521699999999</c:v>
                </c:pt>
                <c:pt idx="2459">
                  <c:v>1115.56106</c:v>
                </c:pt>
                <c:pt idx="2460">
                  <c:v>1099.5699500000001</c:v>
                </c:pt>
                <c:pt idx="2461">
                  <c:v>1092.5788399999999</c:v>
                </c:pt>
                <c:pt idx="2462">
                  <c:v>1103.58773</c:v>
                </c:pt>
                <c:pt idx="2463">
                  <c:v>1097.59662</c:v>
                </c:pt>
                <c:pt idx="2464">
                  <c:v>1107.6055100000001</c:v>
                </c:pt>
                <c:pt idx="2465">
                  <c:v>1100.6143999999999</c:v>
                </c:pt>
                <c:pt idx="2466">
                  <c:v>1112.62329</c:v>
                </c:pt>
                <c:pt idx="2467">
                  <c:v>1095.6321800000001</c:v>
                </c:pt>
                <c:pt idx="2468">
                  <c:v>1105.6410699999999</c:v>
                </c:pt>
                <c:pt idx="2469">
                  <c:v>1118.64996</c:v>
                </c:pt>
                <c:pt idx="2470">
                  <c:v>1102.65885</c:v>
                </c:pt>
                <c:pt idx="2471">
                  <c:v>1118.6677400000001</c:v>
                </c:pt>
                <c:pt idx="2472">
                  <c:v>1103.6766299999999</c:v>
                </c:pt>
                <c:pt idx="2473">
                  <c:v>1116.68552</c:v>
                </c:pt>
                <c:pt idx="2474">
                  <c:v>1094.6944100000001</c:v>
                </c:pt>
                <c:pt idx="2475">
                  <c:v>1109.7032999999999</c:v>
                </c:pt>
                <c:pt idx="2476">
                  <c:v>1091.71219</c:v>
                </c:pt>
                <c:pt idx="2477">
                  <c:v>1097.72108</c:v>
                </c:pt>
                <c:pt idx="2478">
                  <c:v>1110.7299700000001</c:v>
                </c:pt>
                <c:pt idx="2479">
                  <c:v>1094.7388599999999</c:v>
                </c:pt>
                <c:pt idx="2480">
                  <c:v>1108.74775</c:v>
                </c:pt>
                <c:pt idx="2481">
                  <c:v>1109.7566400000001</c:v>
                </c:pt>
                <c:pt idx="2482">
                  <c:v>1115.7655299999999</c:v>
                </c:pt>
                <c:pt idx="2483">
                  <c:v>1115.77442</c:v>
                </c:pt>
                <c:pt idx="2484">
                  <c:v>1101.78331</c:v>
                </c:pt>
                <c:pt idx="2485">
                  <c:v>1105.7922000000001</c:v>
                </c:pt>
                <c:pt idx="2486">
                  <c:v>1102.8010899999999</c:v>
                </c:pt>
                <c:pt idx="2487">
                  <c:v>1095.80998</c:v>
                </c:pt>
                <c:pt idx="2488">
                  <c:v>1117.8188700000001</c:v>
                </c:pt>
                <c:pt idx="2489">
                  <c:v>1105.8277599999999</c:v>
                </c:pt>
                <c:pt idx="2490">
                  <c:v>1098.83665</c:v>
                </c:pt>
                <c:pt idx="2491">
                  <c:v>1104.84554</c:v>
                </c:pt>
                <c:pt idx="2492">
                  <c:v>1124.8544300000001</c:v>
                </c:pt>
                <c:pt idx="2493">
                  <c:v>1108.8633199999999</c:v>
                </c:pt>
                <c:pt idx="2494">
                  <c:v>1096.87221</c:v>
                </c:pt>
                <c:pt idx="2495">
                  <c:v>1098.8811000000001</c:v>
                </c:pt>
                <c:pt idx="2496">
                  <c:v>1103.8899899999999</c:v>
                </c:pt>
                <c:pt idx="2497">
                  <c:v>1108.89888</c:v>
                </c:pt>
                <c:pt idx="2498">
                  <c:v>1099.90777</c:v>
                </c:pt>
                <c:pt idx="2499">
                  <c:v>1084.9166600000001</c:v>
                </c:pt>
                <c:pt idx="2500">
                  <c:v>1115.9255499999999</c:v>
                </c:pt>
                <c:pt idx="2501">
                  <c:v>1101.93444</c:v>
                </c:pt>
                <c:pt idx="2502">
                  <c:v>1109.9433300000001</c:v>
                </c:pt>
                <c:pt idx="2503">
                  <c:v>1091.9522199999999</c:v>
                </c:pt>
                <c:pt idx="2504">
                  <c:v>1108.96111</c:v>
                </c:pt>
                <c:pt idx="2505">
                  <c:v>1102.97</c:v>
                </c:pt>
                <c:pt idx="2506">
                  <c:v>1119.9788900000001</c:v>
                </c:pt>
                <c:pt idx="2507">
                  <c:v>1095.9877799999999</c:v>
                </c:pt>
                <c:pt idx="2508">
                  <c:v>1098.99667</c:v>
                </c:pt>
                <c:pt idx="2509">
                  <c:v>1107.0055600000001</c:v>
                </c:pt>
                <c:pt idx="2510">
                  <c:v>1106.0144499999999</c:v>
                </c:pt>
                <c:pt idx="2511">
                  <c:v>1112.02334</c:v>
                </c:pt>
                <c:pt idx="2512">
                  <c:v>1105.03223</c:v>
                </c:pt>
                <c:pt idx="2513">
                  <c:v>1119.0411200000001</c:v>
                </c:pt>
                <c:pt idx="2514">
                  <c:v>1104.0500099999999</c:v>
                </c:pt>
                <c:pt idx="2515">
                  <c:v>1102.0589</c:v>
                </c:pt>
                <c:pt idx="2516">
                  <c:v>1101.0677900000001</c:v>
                </c:pt>
                <c:pt idx="2517">
                  <c:v>1101.0766799999999</c:v>
                </c:pt>
                <c:pt idx="2518">
                  <c:v>1108.08557</c:v>
                </c:pt>
                <c:pt idx="2519">
                  <c:v>1115.09446</c:v>
                </c:pt>
                <c:pt idx="2520">
                  <c:v>1095.1033500000001</c:v>
                </c:pt>
                <c:pt idx="2521">
                  <c:v>1113.1122399999999</c:v>
                </c:pt>
                <c:pt idx="2522">
                  <c:v>1104.12113</c:v>
                </c:pt>
                <c:pt idx="2523">
                  <c:v>1101.1300200000001</c:v>
                </c:pt>
                <c:pt idx="2524">
                  <c:v>1109.1389099999999</c:v>
                </c:pt>
                <c:pt idx="2525">
                  <c:v>1106.1478</c:v>
                </c:pt>
                <c:pt idx="2526">
                  <c:v>1102.15669</c:v>
                </c:pt>
                <c:pt idx="2527">
                  <c:v>1103.1655800000001</c:v>
                </c:pt>
                <c:pt idx="2528">
                  <c:v>1107.1744699999999</c:v>
                </c:pt>
                <c:pt idx="2529">
                  <c:v>1107.18336</c:v>
                </c:pt>
                <c:pt idx="2530">
                  <c:v>1090.1922500000001</c:v>
                </c:pt>
                <c:pt idx="2531">
                  <c:v>1098.2011399999999</c:v>
                </c:pt>
                <c:pt idx="2532">
                  <c:v>1102.21003</c:v>
                </c:pt>
                <c:pt idx="2533">
                  <c:v>1093.21892</c:v>
                </c:pt>
                <c:pt idx="2534">
                  <c:v>1106.2278100000001</c:v>
                </c:pt>
                <c:pt idx="2535">
                  <c:v>1103.2366999999999</c:v>
                </c:pt>
                <c:pt idx="2536">
                  <c:v>1099.24559</c:v>
                </c:pt>
                <c:pt idx="2537">
                  <c:v>1103.2544800000001</c:v>
                </c:pt>
                <c:pt idx="2538">
                  <c:v>1104.2633699999999</c:v>
                </c:pt>
                <c:pt idx="2539">
                  <c:v>1107.27226</c:v>
                </c:pt>
                <c:pt idx="2540">
                  <c:v>1103.28115</c:v>
                </c:pt>
                <c:pt idx="2541">
                  <c:v>1102.2900400000001</c:v>
                </c:pt>
                <c:pt idx="2542">
                  <c:v>1117.2989299999999</c:v>
                </c:pt>
                <c:pt idx="2543">
                  <c:v>1101.30782</c:v>
                </c:pt>
                <c:pt idx="2544">
                  <c:v>1099.3167100000001</c:v>
                </c:pt>
                <c:pt idx="2545">
                  <c:v>1108.3255999999999</c:v>
                </c:pt>
                <c:pt idx="2546">
                  <c:v>1104.33449</c:v>
                </c:pt>
                <c:pt idx="2547">
                  <c:v>1083.34338</c:v>
                </c:pt>
                <c:pt idx="2548">
                  <c:v>1088.3522700000001</c:v>
                </c:pt>
                <c:pt idx="2549">
                  <c:v>1108.3611599999999</c:v>
                </c:pt>
                <c:pt idx="2550">
                  <c:v>1100.37005</c:v>
                </c:pt>
                <c:pt idx="2551">
                  <c:v>1101.3789400000001</c:v>
                </c:pt>
                <c:pt idx="2552">
                  <c:v>1083.3878299999999</c:v>
                </c:pt>
                <c:pt idx="2553">
                  <c:v>1104.39672</c:v>
                </c:pt>
                <c:pt idx="2554">
                  <c:v>1094.40561</c:v>
                </c:pt>
                <c:pt idx="2555">
                  <c:v>1101.4145000000001</c:v>
                </c:pt>
                <c:pt idx="2556">
                  <c:v>1100.4233899999999</c:v>
                </c:pt>
                <c:pt idx="2557">
                  <c:v>1101.43228</c:v>
                </c:pt>
                <c:pt idx="2558">
                  <c:v>1092.4411700000001</c:v>
                </c:pt>
                <c:pt idx="2559">
                  <c:v>1096.4500599999999</c:v>
                </c:pt>
                <c:pt idx="2560">
                  <c:v>1100.45895</c:v>
                </c:pt>
                <c:pt idx="2561">
                  <c:v>1112.46784</c:v>
                </c:pt>
                <c:pt idx="2562">
                  <c:v>1106.4767300000001</c:v>
                </c:pt>
                <c:pt idx="2563">
                  <c:v>1094.4856199999999</c:v>
                </c:pt>
                <c:pt idx="2564">
                  <c:v>1108.49451</c:v>
                </c:pt>
                <c:pt idx="2565">
                  <c:v>1101.5034000000001</c:v>
                </c:pt>
                <c:pt idx="2566">
                  <c:v>1112.5122899999999</c:v>
                </c:pt>
                <c:pt idx="2567">
                  <c:v>1099.52118</c:v>
                </c:pt>
                <c:pt idx="2568">
                  <c:v>1109.53007</c:v>
                </c:pt>
                <c:pt idx="2569">
                  <c:v>1114.5389600000001</c:v>
                </c:pt>
                <c:pt idx="2570">
                  <c:v>1101.5478499999999</c:v>
                </c:pt>
                <c:pt idx="2571">
                  <c:v>1105.55674</c:v>
                </c:pt>
                <c:pt idx="2572">
                  <c:v>1105.5656300000001</c:v>
                </c:pt>
                <c:pt idx="2573">
                  <c:v>1103.5745199999999</c:v>
                </c:pt>
                <c:pt idx="2574">
                  <c:v>1098.58341</c:v>
                </c:pt>
                <c:pt idx="2575">
                  <c:v>1104.5923</c:v>
                </c:pt>
                <c:pt idx="2576">
                  <c:v>1100.6011900000001</c:v>
                </c:pt>
                <c:pt idx="2577">
                  <c:v>1105.6100799999999</c:v>
                </c:pt>
                <c:pt idx="2578">
                  <c:v>1110.61897</c:v>
                </c:pt>
                <c:pt idx="2579">
                  <c:v>1096.6278600000001</c:v>
                </c:pt>
                <c:pt idx="2580">
                  <c:v>1106.6367499999999</c:v>
                </c:pt>
                <c:pt idx="2581">
                  <c:v>1100.64564</c:v>
                </c:pt>
                <c:pt idx="2582">
                  <c:v>1090.65453</c:v>
                </c:pt>
                <c:pt idx="2583">
                  <c:v>1118.6634200000001</c:v>
                </c:pt>
                <c:pt idx="2584">
                  <c:v>1100.6723099999999</c:v>
                </c:pt>
                <c:pt idx="2585">
                  <c:v>1119.6812</c:v>
                </c:pt>
                <c:pt idx="2586">
                  <c:v>1085.6900900000001</c:v>
                </c:pt>
                <c:pt idx="2587">
                  <c:v>1108.6989799999999</c:v>
                </c:pt>
                <c:pt idx="2588">
                  <c:v>1110.70787</c:v>
                </c:pt>
                <c:pt idx="2589">
                  <c:v>1105.71676</c:v>
                </c:pt>
                <c:pt idx="2590">
                  <c:v>1109.7256500000001</c:v>
                </c:pt>
                <c:pt idx="2591">
                  <c:v>1101.7345399999999</c:v>
                </c:pt>
                <c:pt idx="2592">
                  <c:v>1111.74343</c:v>
                </c:pt>
                <c:pt idx="2593">
                  <c:v>1102.7523200000001</c:v>
                </c:pt>
                <c:pt idx="2594">
                  <c:v>1113.7612099999999</c:v>
                </c:pt>
                <c:pt idx="2595">
                  <c:v>1099.7701</c:v>
                </c:pt>
                <c:pt idx="2596">
                  <c:v>1095.77899</c:v>
                </c:pt>
                <c:pt idx="2597">
                  <c:v>1107.7878800000001</c:v>
                </c:pt>
                <c:pt idx="2598">
                  <c:v>1101.7967699999999</c:v>
                </c:pt>
                <c:pt idx="2599">
                  <c:v>1099.80566</c:v>
                </c:pt>
                <c:pt idx="2600">
                  <c:v>1091.8145500000001</c:v>
                </c:pt>
                <c:pt idx="2601">
                  <c:v>1117.8234399999999</c:v>
                </c:pt>
                <c:pt idx="2602">
                  <c:v>1097.83233</c:v>
                </c:pt>
                <c:pt idx="2603">
                  <c:v>1104.84122</c:v>
                </c:pt>
                <c:pt idx="2604">
                  <c:v>1111.8501100000001</c:v>
                </c:pt>
                <c:pt idx="2605">
                  <c:v>1101.8589999999999</c:v>
                </c:pt>
                <c:pt idx="2606">
                  <c:v>1086.86789</c:v>
                </c:pt>
                <c:pt idx="2607">
                  <c:v>1084.8767800000001</c:v>
                </c:pt>
                <c:pt idx="2608">
                  <c:v>1100.8856699999999</c:v>
                </c:pt>
                <c:pt idx="2609">
                  <c:v>1104.89456</c:v>
                </c:pt>
                <c:pt idx="2610">
                  <c:v>1086.90345</c:v>
                </c:pt>
                <c:pt idx="2611">
                  <c:v>1113.9123400000001</c:v>
                </c:pt>
                <c:pt idx="2612">
                  <c:v>1077.9212299999999</c:v>
                </c:pt>
                <c:pt idx="2613">
                  <c:v>1081.93012</c:v>
                </c:pt>
                <c:pt idx="2614">
                  <c:v>1106.9390100000001</c:v>
                </c:pt>
                <c:pt idx="2615">
                  <c:v>1091.9478999999999</c:v>
                </c:pt>
                <c:pt idx="2616">
                  <c:v>1111.95679</c:v>
                </c:pt>
                <c:pt idx="2617">
                  <c:v>1098.96568</c:v>
                </c:pt>
                <c:pt idx="2618">
                  <c:v>1110.9745700000001</c:v>
                </c:pt>
                <c:pt idx="2619">
                  <c:v>1103.9834599999999</c:v>
                </c:pt>
                <c:pt idx="2620">
                  <c:v>1112.99235</c:v>
                </c:pt>
                <c:pt idx="2621">
                  <c:v>1095.0012400000001</c:v>
                </c:pt>
                <c:pt idx="2622">
                  <c:v>1091.0101299999999</c:v>
                </c:pt>
                <c:pt idx="2623">
                  <c:v>1110.01902</c:v>
                </c:pt>
                <c:pt idx="2624">
                  <c:v>1104.02791</c:v>
                </c:pt>
                <c:pt idx="2625">
                  <c:v>1103.0368000000001</c:v>
                </c:pt>
                <c:pt idx="2626">
                  <c:v>1104.0456899999999</c:v>
                </c:pt>
                <c:pt idx="2627">
                  <c:v>1111.05458</c:v>
                </c:pt>
                <c:pt idx="2628">
                  <c:v>1126.0634700000001</c:v>
                </c:pt>
                <c:pt idx="2629">
                  <c:v>1099.0723599999999</c:v>
                </c:pt>
                <c:pt idx="2630">
                  <c:v>1105.08125</c:v>
                </c:pt>
                <c:pt idx="2631">
                  <c:v>1108.09014</c:v>
                </c:pt>
                <c:pt idx="2632">
                  <c:v>1108.0990300000001</c:v>
                </c:pt>
                <c:pt idx="2633">
                  <c:v>1100.1079199999999</c:v>
                </c:pt>
                <c:pt idx="2634">
                  <c:v>1107.11681</c:v>
                </c:pt>
                <c:pt idx="2635">
                  <c:v>1104.1257000000001</c:v>
                </c:pt>
                <c:pt idx="2636">
                  <c:v>1113.1345899999999</c:v>
                </c:pt>
                <c:pt idx="2637">
                  <c:v>1107.14348</c:v>
                </c:pt>
                <c:pt idx="2638">
                  <c:v>1108.15237</c:v>
                </c:pt>
                <c:pt idx="2639">
                  <c:v>1112.1612600000001</c:v>
                </c:pt>
                <c:pt idx="2640">
                  <c:v>1105.1701499999999</c:v>
                </c:pt>
                <c:pt idx="2641">
                  <c:v>1110.17904</c:v>
                </c:pt>
                <c:pt idx="2642">
                  <c:v>1099.1879300000001</c:v>
                </c:pt>
                <c:pt idx="2643">
                  <c:v>1112.1968199999999</c:v>
                </c:pt>
                <c:pt idx="2644">
                  <c:v>1110.20571</c:v>
                </c:pt>
                <c:pt idx="2645">
                  <c:v>1099.2146</c:v>
                </c:pt>
                <c:pt idx="2646">
                  <c:v>1110.2234900000001</c:v>
                </c:pt>
                <c:pt idx="2647">
                  <c:v>1094.2323799999999</c:v>
                </c:pt>
                <c:pt idx="2648">
                  <c:v>1115.24127</c:v>
                </c:pt>
                <c:pt idx="2649">
                  <c:v>1105.2501600000001</c:v>
                </c:pt>
                <c:pt idx="2650">
                  <c:v>1114.2590499999999</c:v>
                </c:pt>
                <c:pt idx="2651">
                  <c:v>1091.26794</c:v>
                </c:pt>
                <c:pt idx="2652">
                  <c:v>1107.27683</c:v>
                </c:pt>
                <c:pt idx="2653">
                  <c:v>1103.2857200000001</c:v>
                </c:pt>
                <c:pt idx="2654">
                  <c:v>1089.2946099999999</c:v>
                </c:pt>
                <c:pt idx="2655">
                  <c:v>1097.3035</c:v>
                </c:pt>
                <c:pt idx="2656">
                  <c:v>1107.3123900000001</c:v>
                </c:pt>
                <c:pt idx="2657">
                  <c:v>1120.3212799999999</c:v>
                </c:pt>
                <c:pt idx="2658">
                  <c:v>1101.33017</c:v>
                </c:pt>
                <c:pt idx="2659">
                  <c:v>1103.33906</c:v>
                </c:pt>
                <c:pt idx="2660">
                  <c:v>1077.3479500000001</c:v>
                </c:pt>
                <c:pt idx="2661">
                  <c:v>1099.3568399999999</c:v>
                </c:pt>
                <c:pt idx="2662">
                  <c:v>1111.36573</c:v>
                </c:pt>
                <c:pt idx="2663">
                  <c:v>1101.37462</c:v>
                </c:pt>
                <c:pt idx="2664">
                  <c:v>1097.3835099999999</c:v>
                </c:pt>
                <c:pt idx="2665">
                  <c:v>1105.3924</c:v>
                </c:pt>
                <c:pt idx="2666">
                  <c:v>1092.40129</c:v>
                </c:pt>
                <c:pt idx="2667">
                  <c:v>1113.4101800000001</c:v>
                </c:pt>
                <c:pt idx="2668">
                  <c:v>1104.4190699999999</c:v>
                </c:pt>
                <c:pt idx="2669">
                  <c:v>1112.42796</c:v>
                </c:pt>
                <c:pt idx="2670">
                  <c:v>1108.43685</c:v>
                </c:pt>
                <c:pt idx="2671">
                  <c:v>1106.4457399999999</c:v>
                </c:pt>
                <c:pt idx="2672">
                  <c:v>1110.45463</c:v>
                </c:pt>
                <c:pt idx="2673">
                  <c:v>1090.46352</c:v>
                </c:pt>
                <c:pt idx="2674">
                  <c:v>1124.4724100000001</c:v>
                </c:pt>
                <c:pt idx="2675">
                  <c:v>1104.4812999999999</c:v>
                </c:pt>
                <c:pt idx="2676">
                  <c:v>1087.49019</c:v>
                </c:pt>
                <c:pt idx="2677">
                  <c:v>1110.49908</c:v>
                </c:pt>
                <c:pt idx="2678">
                  <c:v>1110.5079699999999</c:v>
                </c:pt>
                <c:pt idx="2679">
                  <c:v>1117.51686</c:v>
                </c:pt>
                <c:pt idx="2680">
                  <c:v>1101.52575</c:v>
                </c:pt>
                <c:pt idx="2681">
                  <c:v>1109.5346400000001</c:v>
                </c:pt>
                <c:pt idx="2682">
                  <c:v>1081.5435299999999</c:v>
                </c:pt>
                <c:pt idx="2683">
                  <c:v>1104.55242</c:v>
                </c:pt>
                <c:pt idx="2684">
                  <c:v>1114.56131</c:v>
                </c:pt>
                <c:pt idx="2685">
                  <c:v>1104.5702000000001</c:v>
                </c:pt>
                <c:pt idx="2686">
                  <c:v>1114.57909</c:v>
                </c:pt>
                <c:pt idx="2687">
                  <c:v>1085.58798</c:v>
                </c:pt>
                <c:pt idx="2688">
                  <c:v>1115.5968700000001</c:v>
                </c:pt>
                <c:pt idx="2689">
                  <c:v>1093.6057599999999</c:v>
                </c:pt>
                <c:pt idx="2690">
                  <c:v>1107.61465</c:v>
                </c:pt>
                <c:pt idx="2691">
                  <c:v>1083.62354</c:v>
                </c:pt>
                <c:pt idx="2692">
                  <c:v>1115.6324300000001</c:v>
                </c:pt>
                <c:pt idx="2693">
                  <c:v>1098.64132</c:v>
                </c:pt>
                <c:pt idx="2694">
                  <c:v>1090.65021</c:v>
                </c:pt>
                <c:pt idx="2695">
                  <c:v>1111.6591000000001</c:v>
                </c:pt>
                <c:pt idx="2696">
                  <c:v>1093.6679899999999</c:v>
                </c:pt>
                <c:pt idx="2697">
                  <c:v>1108.67688</c:v>
                </c:pt>
                <c:pt idx="2698">
                  <c:v>1089.68577</c:v>
                </c:pt>
                <c:pt idx="2699">
                  <c:v>1113.6946600000001</c:v>
                </c:pt>
                <c:pt idx="2700">
                  <c:v>1110.70355</c:v>
                </c:pt>
                <c:pt idx="2701">
                  <c:v>1101.71244</c:v>
                </c:pt>
                <c:pt idx="2702">
                  <c:v>1115.7213300000001</c:v>
                </c:pt>
                <c:pt idx="2703">
                  <c:v>1103.7302199999999</c:v>
                </c:pt>
                <c:pt idx="2704">
                  <c:v>1105.73911</c:v>
                </c:pt>
                <c:pt idx="2705">
                  <c:v>1116.748</c:v>
                </c:pt>
                <c:pt idx="2706">
                  <c:v>1080.7568900000001</c:v>
                </c:pt>
                <c:pt idx="2707">
                  <c:v>1113.7657799999999</c:v>
                </c:pt>
                <c:pt idx="2708">
                  <c:v>1094.77467</c:v>
                </c:pt>
                <c:pt idx="2709">
                  <c:v>1116.7835600000001</c:v>
                </c:pt>
                <c:pt idx="2710">
                  <c:v>1101.7924499999999</c:v>
                </c:pt>
                <c:pt idx="2711">
                  <c:v>1116.80134</c:v>
                </c:pt>
                <c:pt idx="2712">
                  <c:v>1115.81023</c:v>
                </c:pt>
                <c:pt idx="2713">
                  <c:v>1107.8191200000001</c:v>
                </c:pt>
                <c:pt idx="2714">
                  <c:v>1110.8280099999999</c:v>
                </c:pt>
                <c:pt idx="2715">
                  <c:v>1104.8369</c:v>
                </c:pt>
                <c:pt idx="2716">
                  <c:v>1107.8457900000001</c:v>
                </c:pt>
                <c:pt idx="2717">
                  <c:v>1109.8546799999999</c:v>
                </c:pt>
                <c:pt idx="2718">
                  <c:v>1108.86357</c:v>
                </c:pt>
                <c:pt idx="2719">
                  <c:v>1090.87246</c:v>
                </c:pt>
                <c:pt idx="2720">
                  <c:v>1101.8813500000001</c:v>
                </c:pt>
                <c:pt idx="2721">
                  <c:v>1106.8902399999999</c:v>
                </c:pt>
                <c:pt idx="2722">
                  <c:v>1099.89913</c:v>
                </c:pt>
                <c:pt idx="2723">
                  <c:v>1107.9080200000001</c:v>
                </c:pt>
                <c:pt idx="2724">
                  <c:v>1110.9169099999999</c:v>
                </c:pt>
                <c:pt idx="2725">
                  <c:v>1111.9258</c:v>
                </c:pt>
                <c:pt idx="2726">
                  <c:v>1116.93469</c:v>
                </c:pt>
                <c:pt idx="2727">
                  <c:v>1090.9435800000001</c:v>
                </c:pt>
                <c:pt idx="2728">
                  <c:v>1097.9524699999999</c:v>
                </c:pt>
                <c:pt idx="2729">
                  <c:v>1097.96136</c:v>
                </c:pt>
                <c:pt idx="2730">
                  <c:v>1105.9702500000001</c:v>
                </c:pt>
                <c:pt idx="2731">
                  <c:v>1113.9791399999999</c:v>
                </c:pt>
                <c:pt idx="2732">
                  <c:v>1105.98803</c:v>
                </c:pt>
                <c:pt idx="2733">
                  <c:v>1116.99692</c:v>
                </c:pt>
                <c:pt idx="2734">
                  <c:v>1101.0058100000001</c:v>
                </c:pt>
                <c:pt idx="2735">
                  <c:v>1103.0146999999999</c:v>
                </c:pt>
                <c:pt idx="2736">
                  <c:v>1084.02359</c:v>
                </c:pt>
                <c:pt idx="2737">
                  <c:v>1100.0324800000001</c:v>
                </c:pt>
                <c:pt idx="2738">
                  <c:v>1102.0413699999999</c:v>
                </c:pt>
                <c:pt idx="2739">
                  <c:v>1103.05026</c:v>
                </c:pt>
                <c:pt idx="2740">
                  <c:v>1100.05915</c:v>
                </c:pt>
                <c:pt idx="2741">
                  <c:v>1099.0680400000001</c:v>
                </c:pt>
                <c:pt idx="2742">
                  <c:v>1100.0769299999999</c:v>
                </c:pt>
                <c:pt idx="2743">
                  <c:v>1094.08582</c:v>
                </c:pt>
                <c:pt idx="2744">
                  <c:v>1110.0947100000001</c:v>
                </c:pt>
                <c:pt idx="2745">
                  <c:v>1109.1035999999999</c:v>
                </c:pt>
                <c:pt idx="2746">
                  <c:v>1084.11249</c:v>
                </c:pt>
                <c:pt idx="2747">
                  <c:v>1112.12138</c:v>
                </c:pt>
                <c:pt idx="2748">
                  <c:v>1108.1302700000001</c:v>
                </c:pt>
                <c:pt idx="2749">
                  <c:v>1115.1391599999999</c:v>
                </c:pt>
                <c:pt idx="2750">
                  <c:v>1108.14805</c:v>
                </c:pt>
                <c:pt idx="2751">
                  <c:v>1105.1569400000001</c:v>
                </c:pt>
                <c:pt idx="2752">
                  <c:v>1113.1658299999999</c:v>
                </c:pt>
                <c:pt idx="2753">
                  <c:v>1100.17472</c:v>
                </c:pt>
                <c:pt idx="2754">
                  <c:v>1096.18361</c:v>
                </c:pt>
                <c:pt idx="2755">
                  <c:v>1107.1925000000001</c:v>
                </c:pt>
                <c:pt idx="2756">
                  <c:v>1112.2013899999999</c:v>
                </c:pt>
                <c:pt idx="2757">
                  <c:v>1092.21028</c:v>
                </c:pt>
                <c:pt idx="2758">
                  <c:v>1097.2191700000001</c:v>
                </c:pt>
                <c:pt idx="2759">
                  <c:v>1105.2280599999999</c:v>
                </c:pt>
                <c:pt idx="2760">
                  <c:v>1108.23695</c:v>
                </c:pt>
                <c:pt idx="2761">
                  <c:v>1091.24584</c:v>
                </c:pt>
                <c:pt idx="2762">
                  <c:v>1106.2547300000001</c:v>
                </c:pt>
                <c:pt idx="2763">
                  <c:v>1088.2636199999999</c:v>
                </c:pt>
                <c:pt idx="2764">
                  <c:v>1104.27251</c:v>
                </c:pt>
                <c:pt idx="2765">
                  <c:v>1105.2814000000001</c:v>
                </c:pt>
                <c:pt idx="2766">
                  <c:v>1099.2902899999999</c:v>
                </c:pt>
                <c:pt idx="2767">
                  <c:v>1080.29918</c:v>
                </c:pt>
                <c:pt idx="2768">
                  <c:v>1092.30807</c:v>
                </c:pt>
                <c:pt idx="2769">
                  <c:v>1105.3169600000001</c:v>
                </c:pt>
                <c:pt idx="2770">
                  <c:v>1104.3258499999999</c:v>
                </c:pt>
                <c:pt idx="2771">
                  <c:v>1087.33474</c:v>
                </c:pt>
                <c:pt idx="2772">
                  <c:v>1114.3436300000001</c:v>
                </c:pt>
                <c:pt idx="2773">
                  <c:v>1105.3525199999999</c:v>
                </c:pt>
                <c:pt idx="2774">
                  <c:v>1102.36141</c:v>
                </c:pt>
                <c:pt idx="2775">
                  <c:v>1103.3703</c:v>
                </c:pt>
                <c:pt idx="2776">
                  <c:v>1095.3791900000001</c:v>
                </c:pt>
                <c:pt idx="2777">
                  <c:v>1111.3880799999999</c:v>
                </c:pt>
                <c:pt idx="2778">
                  <c:v>1095.39697</c:v>
                </c:pt>
                <c:pt idx="2779">
                  <c:v>1109.4058600000001</c:v>
                </c:pt>
                <c:pt idx="2780">
                  <c:v>1102.4147499999999</c:v>
                </c:pt>
                <c:pt idx="2781">
                  <c:v>1108.42364</c:v>
                </c:pt>
                <c:pt idx="2782">
                  <c:v>1099.43253</c:v>
                </c:pt>
                <c:pt idx="2783">
                  <c:v>1108.4414200000001</c:v>
                </c:pt>
                <c:pt idx="2784">
                  <c:v>1097.4503099999999</c:v>
                </c:pt>
                <c:pt idx="2785">
                  <c:v>1097.4592</c:v>
                </c:pt>
                <c:pt idx="2786">
                  <c:v>1115.4680900000001</c:v>
                </c:pt>
                <c:pt idx="2787">
                  <c:v>1103.4769799999999</c:v>
                </c:pt>
                <c:pt idx="2788">
                  <c:v>1105.48587</c:v>
                </c:pt>
                <c:pt idx="2789">
                  <c:v>1125.49476</c:v>
                </c:pt>
                <c:pt idx="2790">
                  <c:v>1096.5036500000001</c:v>
                </c:pt>
                <c:pt idx="2791">
                  <c:v>1104.5125399999999</c:v>
                </c:pt>
                <c:pt idx="2792">
                  <c:v>1101.52143</c:v>
                </c:pt>
                <c:pt idx="2793">
                  <c:v>1110.5303200000001</c:v>
                </c:pt>
                <c:pt idx="2794">
                  <c:v>1104.5392099999999</c:v>
                </c:pt>
                <c:pt idx="2795">
                  <c:v>1094.5481</c:v>
                </c:pt>
                <c:pt idx="2796">
                  <c:v>1109.55699</c:v>
                </c:pt>
                <c:pt idx="2797">
                  <c:v>1093.5658800000001</c:v>
                </c:pt>
                <c:pt idx="2798">
                  <c:v>1111.5747699999999</c:v>
                </c:pt>
                <c:pt idx="2799">
                  <c:v>1094.58366</c:v>
                </c:pt>
                <c:pt idx="2800">
                  <c:v>1105.5925500000001</c:v>
                </c:pt>
                <c:pt idx="2801">
                  <c:v>1101.6014399999999</c:v>
                </c:pt>
                <c:pt idx="2802">
                  <c:v>1091.61033</c:v>
                </c:pt>
                <c:pt idx="2803">
                  <c:v>1100.61922</c:v>
                </c:pt>
                <c:pt idx="2804">
                  <c:v>1117.6281100000001</c:v>
                </c:pt>
                <c:pt idx="2805">
                  <c:v>1111.6369999999999</c:v>
                </c:pt>
                <c:pt idx="2806">
                  <c:v>1085.64589</c:v>
                </c:pt>
                <c:pt idx="2807">
                  <c:v>1110.6547800000001</c:v>
                </c:pt>
                <c:pt idx="2808">
                  <c:v>1103.6636699999999</c:v>
                </c:pt>
                <c:pt idx="2809">
                  <c:v>1121.67256</c:v>
                </c:pt>
                <c:pt idx="2810">
                  <c:v>1102.68145</c:v>
                </c:pt>
                <c:pt idx="2811">
                  <c:v>1109.6903400000001</c:v>
                </c:pt>
                <c:pt idx="2812">
                  <c:v>1099.6992299999999</c:v>
                </c:pt>
                <c:pt idx="2813">
                  <c:v>1105.70812</c:v>
                </c:pt>
                <c:pt idx="2814">
                  <c:v>1107.7170100000001</c:v>
                </c:pt>
                <c:pt idx="2815">
                  <c:v>1112.7258999999999</c:v>
                </c:pt>
                <c:pt idx="2816">
                  <c:v>1107.73479</c:v>
                </c:pt>
                <c:pt idx="2817">
                  <c:v>1095.74368</c:v>
                </c:pt>
                <c:pt idx="2818">
                  <c:v>1103.7525700000001</c:v>
                </c:pt>
                <c:pt idx="2819">
                  <c:v>1113.7614599999999</c:v>
                </c:pt>
                <c:pt idx="2820">
                  <c:v>1090.77035</c:v>
                </c:pt>
                <c:pt idx="2821">
                  <c:v>1086.7792400000001</c:v>
                </c:pt>
                <c:pt idx="2822">
                  <c:v>1114.7881299999999</c:v>
                </c:pt>
                <c:pt idx="2823">
                  <c:v>1105.79702</c:v>
                </c:pt>
                <c:pt idx="2824">
                  <c:v>1106.80591</c:v>
                </c:pt>
                <c:pt idx="2825">
                  <c:v>1105.8148000000001</c:v>
                </c:pt>
                <c:pt idx="2826">
                  <c:v>1120.8236899999999</c:v>
                </c:pt>
                <c:pt idx="2827">
                  <c:v>1101.83258</c:v>
                </c:pt>
                <c:pt idx="2828">
                  <c:v>1100.8414700000001</c:v>
                </c:pt>
                <c:pt idx="2829">
                  <c:v>1095.8503599999999</c:v>
                </c:pt>
                <c:pt idx="2830">
                  <c:v>1105.85925</c:v>
                </c:pt>
                <c:pt idx="2831">
                  <c:v>1110.86814</c:v>
                </c:pt>
                <c:pt idx="2832">
                  <c:v>1103.8770300000001</c:v>
                </c:pt>
                <c:pt idx="2833">
                  <c:v>1103.8859199999999</c:v>
                </c:pt>
                <c:pt idx="2834">
                  <c:v>1108.89481</c:v>
                </c:pt>
                <c:pt idx="2835">
                  <c:v>1090.9037000000001</c:v>
                </c:pt>
                <c:pt idx="2836">
                  <c:v>1103.9125899999999</c:v>
                </c:pt>
                <c:pt idx="2837">
                  <c:v>1108.92148</c:v>
                </c:pt>
                <c:pt idx="2838">
                  <c:v>1088.93037</c:v>
                </c:pt>
                <c:pt idx="2839">
                  <c:v>1115.9392600000001</c:v>
                </c:pt>
                <c:pt idx="2840">
                  <c:v>1118.9481499999999</c:v>
                </c:pt>
                <c:pt idx="2841">
                  <c:v>1106.95704</c:v>
                </c:pt>
                <c:pt idx="2842">
                  <c:v>1119.9659300000001</c:v>
                </c:pt>
                <c:pt idx="2843">
                  <c:v>1102.9748199999999</c:v>
                </c:pt>
                <c:pt idx="2844">
                  <c:v>1094.98371</c:v>
                </c:pt>
                <c:pt idx="2845">
                  <c:v>1091.9926</c:v>
                </c:pt>
                <c:pt idx="2846">
                  <c:v>1115.0014900000001</c:v>
                </c:pt>
                <c:pt idx="2847">
                  <c:v>1095.0103799999999</c:v>
                </c:pt>
                <c:pt idx="2848">
                  <c:v>1110.01927</c:v>
                </c:pt>
                <c:pt idx="2849">
                  <c:v>1106.0281600000001</c:v>
                </c:pt>
                <c:pt idx="2850">
                  <c:v>1108.0370499999999</c:v>
                </c:pt>
                <c:pt idx="2851">
                  <c:v>1091.04594</c:v>
                </c:pt>
                <c:pt idx="2852">
                  <c:v>1108.05483</c:v>
                </c:pt>
                <c:pt idx="2853">
                  <c:v>1102.0637200000001</c:v>
                </c:pt>
                <c:pt idx="2854">
                  <c:v>1104.0726099999999</c:v>
                </c:pt>
                <c:pt idx="2855">
                  <c:v>1104.0815</c:v>
                </c:pt>
                <c:pt idx="2856">
                  <c:v>1105.0903900000001</c:v>
                </c:pt>
                <c:pt idx="2857">
                  <c:v>1104.0992799999999</c:v>
                </c:pt>
                <c:pt idx="2858">
                  <c:v>1082.10817</c:v>
                </c:pt>
                <c:pt idx="2859">
                  <c:v>1097.11706</c:v>
                </c:pt>
                <c:pt idx="2860">
                  <c:v>1102.1259500000001</c:v>
                </c:pt>
                <c:pt idx="2861">
                  <c:v>1091.1348399999999</c:v>
                </c:pt>
                <c:pt idx="2862">
                  <c:v>1103.14373</c:v>
                </c:pt>
                <c:pt idx="2863">
                  <c:v>1098.1526200000001</c:v>
                </c:pt>
                <c:pt idx="2864">
                  <c:v>1099.1615099999999</c:v>
                </c:pt>
                <c:pt idx="2865">
                  <c:v>1098.1704</c:v>
                </c:pt>
                <c:pt idx="2866">
                  <c:v>1096.17929</c:v>
                </c:pt>
                <c:pt idx="2867">
                  <c:v>1083.1881800000001</c:v>
                </c:pt>
                <c:pt idx="2868">
                  <c:v>1090.1970699999999</c:v>
                </c:pt>
                <c:pt idx="2869">
                  <c:v>1111.20596</c:v>
                </c:pt>
                <c:pt idx="2870">
                  <c:v>1105.2148500000001</c:v>
                </c:pt>
                <c:pt idx="2871">
                  <c:v>1094.2237399999999</c:v>
                </c:pt>
                <c:pt idx="2872">
                  <c:v>1098.23263</c:v>
                </c:pt>
                <c:pt idx="2873">
                  <c:v>1082.24152</c:v>
                </c:pt>
                <c:pt idx="2874">
                  <c:v>1102.2504100000001</c:v>
                </c:pt>
                <c:pt idx="2875">
                  <c:v>1115.2592999999999</c:v>
                </c:pt>
                <c:pt idx="2876">
                  <c:v>1112.26819</c:v>
                </c:pt>
                <c:pt idx="2877">
                  <c:v>1095.2770800000001</c:v>
                </c:pt>
                <c:pt idx="2878">
                  <c:v>1105.2859699999999</c:v>
                </c:pt>
                <c:pt idx="2879">
                  <c:v>1117.29486</c:v>
                </c:pt>
                <c:pt idx="2880">
                  <c:v>1086.30375</c:v>
                </c:pt>
                <c:pt idx="2881">
                  <c:v>1103.3126400000001</c:v>
                </c:pt>
                <c:pt idx="2882">
                  <c:v>1106.3215299999999</c:v>
                </c:pt>
                <c:pt idx="2883">
                  <c:v>1112.33042</c:v>
                </c:pt>
                <c:pt idx="2884">
                  <c:v>1094.3393100000001</c:v>
                </c:pt>
                <c:pt idx="2885">
                  <c:v>1109.3481999999999</c:v>
                </c:pt>
                <c:pt idx="2886">
                  <c:v>1114.35709</c:v>
                </c:pt>
                <c:pt idx="2887">
                  <c:v>1091.36598</c:v>
                </c:pt>
                <c:pt idx="2888">
                  <c:v>1110.3748700000001</c:v>
                </c:pt>
                <c:pt idx="2889">
                  <c:v>1083.3837599999999</c:v>
                </c:pt>
                <c:pt idx="2890">
                  <c:v>1086.39265</c:v>
                </c:pt>
                <c:pt idx="2891">
                  <c:v>1079.4015400000001</c:v>
                </c:pt>
                <c:pt idx="2892">
                  <c:v>1105.4104299999999</c:v>
                </c:pt>
                <c:pt idx="2893">
                  <c:v>1098.41932</c:v>
                </c:pt>
                <c:pt idx="2894">
                  <c:v>1107.42821</c:v>
                </c:pt>
                <c:pt idx="2895">
                  <c:v>1084.4371000000001</c:v>
                </c:pt>
                <c:pt idx="2896">
                  <c:v>1092.4459899999999</c:v>
                </c:pt>
                <c:pt idx="2897">
                  <c:v>1083.45488</c:v>
                </c:pt>
                <c:pt idx="2898">
                  <c:v>1090.4637700000001</c:v>
                </c:pt>
                <c:pt idx="2899">
                  <c:v>1119.4726599999999</c:v>
                </c:pt>
                <c:pt idx="2900">
                  <c:v>1099.48155</c:v>
                </c:pt>
                <c:pt idx="2901">
                  <c:v>1116.49044</c:v>
                </c:pt>
                <c:pt idx="2902">
                  <c:v>1104.4993300000001</c:v>
                </c:pt>
                <c:pt idx="2903">
                  <c:v>1104.5082199999999</c:v>
                </c:pt>
                <c:pt idx="2904">
                  <c:v>1096.51711</c:v>
                </c:pt>
                <c:pt idx="2905">
                  <c:v>1102.5260000000001</c:v>
                </c:pt>
                <c:pt idx="2906">
                  <c:v>1094.5348899999999</c:v>
                </c:pt>
                <c:pt idx="2907">
                  <c:v>1104.54378</c:v>
                </c:pt>
                <c:pt idx="2908">
                  <c:v>1117.55267</c:v>
                </c:pt>
                <c:pt idx="2909">
                  <c:v>1104.5615600000001</c:v>
                </c:pt>
                <c:pt idx="2910">
                  <c:v>1107.5704499999999</c:v>
                </c:pt>
                <c:pt idx="2911">
                  <c:v>1110.57934</c:v>
                </c:pt>
                <c:pt idx="2912">
                  <c:v>1099.5882300000001</c:v>
                </c:pt>
                <c:pt idx="2913">
                  <c:v>1106.5971199999999</c:v>
                </c:pt>
                <c:pt idx="2914">
                  <c:v>1088.60601</c:v>
                </c:pt>
                <c:pt idx="2915">
                  <c:v>1111.6149</c:v>
                </c:pt>
                <c:pt idx="2916">
                  <c:v>1111.6237900000001</c:v>
                </c:pt>
                <c:pt idx="2917">
                  <c:v>1085.6326799999999</c:v>
                </c:pt>
                <c:pt idx="2918">
                  <c:v>1106.64157</c:v>
                </c:pt>
                <c:pt idx="2919">
                  <c:v>1101.6504600000001</c:v>
                </c:pt>
                <c:pt idx="2920">
                  <c:v>1085.6593499999999</c:v>
                </c:pt>
                <c:pt idx="2921">
                  <c:v>1085.66824</c:v>
                </c:pt>
                <c:pt idx="2922">
                  <c:v>1103.67713</c:v>
                </c:pt>
                <c:pt idx="2923">
                  <c:v>1099.6860200000001</c:v>
                </c:pt>
                <c:pt idx="2924">
                  <c:v>1089.6949099999999</c:v>
                </c:pt>
                <c:pt idx="2925">
                  <c:v>1101.7038</c:v>
                </c:pt>
                <c:pt idx="2926">
                  <c:v>1090.7126900000001</c:v>
                </c:pt>
                <c:pt idx="2927">
                  <c:v>1116.7215799999999</c:v>
                </c:pt>
                <c:pt idx="2928">
                  <c:v>1103.73047</c:v>
                </c:pt>
                <c:pt idx="2929">
                  <c:v>1112.73936</c:v>
                </c:pt>
                <c:pt idx="2930">
                  <c:v>1100.7482500000001</c:v>
                </c:pt>
                <c:pt idx="2931">
                  <c:v>1116.7571399999999</c:v>
                </c:pt>
                <c:pt idx="2932">
                  <c:v>1109.76603</c:v>
                </c:pt>
                <c:pt idx="2933">
                  <c:v>1113.7749200000001</c:v>
                </c:pt>
                <c:pt idx="2934">
                  <c:v>1116.7838099999999</c:v>
                </c:pt>
                <c:pt idx="2935">
                  <c:v>1105.7927</c:v>
                </c:pt>
                <c:pt idx="2936">
                  <c:v>1109.80159</c:v>
                </c:pt>
                <c:pt idx="2937">
                  <c:v>1096.8104800000001</c:v>
                </c:pt>
                <c:pt idx="2938">
                  <c:v>1089.8193699999999</c:v>
                </c:pt>
                <c:pt idx="2939">
                  <c:v>1102.82826</c:v>
                </c:pt>
                <c:pt idx="2940">
                  <c:v>1116.8371500000001</c:v>
                </c:pt>
                <c:pt idx="2941">
                  <c:v>1114.8460399999999</c:v>
                </c:pt>
                <c:pt idx="2942">
                  <c:v>1108.85493</c:v>
                </c:pt>
                <c:pt idx="2943">
                  <c:v>1118.86382</c:v>
                </c:pt>
                <c:pt idx="2944">
                  <c:v>1107.8727100000001</c:v>
                </c:pt>
                <c:pt idx="2945">
                  <c:v>1113.8815999999999</c:v>
                </c:pt>
                <c:pt idx="2946">
                  <c:v>1098.89049</c:v>
                </c:pt>
                <c:pt idx="2947">
                  <c:v>1106.8993800000001</c:v>
                </c:pt>
                <c:pt idx="2948">
                  <c:v>1093.9082699999999</c:v>
                </c:pt>
                <c:pt idx="2949">
                  <c:v>1115.91716</c:v>
                </c:pt>
                <c:pt idx="2950">
                  <c:v>1100.92605</c:v>
                </c:pt>
                <c:pt idx="2951">
                  <c:v>1105.9349400000001</c:v>
                </c:pt>
                <c:pt idx="2952">
                  <c:v>1104.9438299999999</c:v>
                </c:pt>
                <c:pt idx="2953">
                  <c:v>1087.95272</c:v>
                </c:pt>
                <c:pt idx="2954">
                  <c:v>1087.9616100000001</c:v>
                </c:pt>
                <c:pt idx="2955">
                  <c:v>1100.9704999999999</c:v>
                </c:pt>
                <c:pt idx="2956">
                  <c:v>1080.97939</c:v>
                </c:pt>
                <c:pt idx="2957">
                  <c:v>1087.98828</c:v>
                </c:pt>
                <c:pt idx="2958">
                  <c:v>1109.9971700000001</c:v>
                </c:pt>
                <c:pt idx="2959">
                  <c:v>1094.0060599999999</c:v>
                </c:pt>
                <c:pt idx="2960">
                  <c:v>1103.01495</c:v>
                </c:pt>
                <c:pt idx="2961">
                  <c:v>1112.0238400000001</c:v>
                </c:pt>
                <c:pt idx="2962">
                  <c:v>1106.0327299999999</c:v>
                </c:pt>
                <c:pt idx="2963">
                  <c:v>1097.04162</c:v>
                </c:pt>
                <c:pt idx="2964">
                  <c:v>1102.05051</c:v>
                </c:pt>
                <c:pt idx="2965">
                  <c:v>1098.0594000000001</c:v>
                </c:pt>
                <c:pt idx="2966">
                  <c:v>1119.0682899999999</c:v>
                </c:pt>
                <c:pt idx="2967">
                  <c:v>1101.07718</c:v>
                </c:pt>
                <c:pt idx="2968">
                  <c:v>1101.0860700000001</c:v>
                </c:pt>
                <c:pt idx="2969">
                  <c:v>1104.0949599999999</c:v>
                </c:pt>
                <c:pt idx="2970">
                  <c:v>1083.10385</c:v>
                </c:pt>
                <c:pt idx="2971">
                  <c:v>1082.11274</c:v>
                </c:pt>
                <c:pt idx="2972">
                  <c:v>1100.1216300000001</c:v>
                </c:pt>
                <c:pt idx="2973">
                  <c:v>1086.1305199999999</c:v>
                </c:pt>
                <c:pt idx="2974">
                  <c:v>1097.13941</c:v>
                </c:pt>
                <c:pt idx="2975">
                  <c:v>1090.1483000000001</c:v>
                </c:pt>
                <c:pt idx="2976">
                  <c:v>1106.1571899999999</c:v>
                </c:pt>
                <c:pt idx="2977">
                  <c:v>1111.16608</c:v>
                </c:pt>
                <c:pt idx="2978">
                  <c:v>1108.17497</c:v>
                </c:pt>
                <c:pt idx="2979">
                  <c:v>1114.1838600000001</c:v>
                </c:pt>
                <c:pt idx="2980">
                  <c:v>1111.1927499999999</c:v>
                </c:pt>
                <c:pt idx="2981">
                  <c:v>1109.20164</c:v>
                </c:pt>
                <c:pt idx="2982">
                  <c:v>1120.2105300000001</c:v>
                </c:pt>
                <c:pt idx="2983">
                  <c:v>1081.2194199999999</c:v>
                </c:pt>
                <c:pt idx="2984">
                  <c:v>1110.22831</c:v>
                </c:pt>
                <c:pt idx="2985">
                  <c:v>1116.2372</c:v>
                </c:pt>
                <c:pt idx="2986">
                  <c:v>1119.2460900000001</c:v>
                </c:pt>
                <c:pt idx="2987">
                  <c:v>1091.2549799999999</c:v>
                </c:pt>
                <c:pt idx="2988">
                  <c:v>1105.26387</c:v>
                </c:pt>
                <c:pt idx="2989">
                  <c:v>1098.2727600000001</c:v>
                </c:pt>
                <c:pt idx="2990">
                  <c:v>1109.2816499999999</c:v>
                </c:pt>
                <c:pt idx="2991">
                  <c:v>1101.29054</c:v>
                </c:pt>
                <c:pt idx="2992">
                  <c:v>1092.29943</c:v>
                </c:pt>
                <c:pt idx="2993">
                  <c:v>1106.3083200000001</c:v>
                </c:pt>
                <c:pt idx="2994">
                  <c:v>1109.3172099999999</c:v>
                </c:pt>
                <c:pt idx="2995">
                  <c:v>1106.3261</c:v>
                </c:pt>
                <c:pt idx="2996">
                  <c:v>1103.3349900000001</c:v>
                </c:pt>
                <c:pt idx="2997">
                  <c:v>1107.3438799999999</c:v>
                </c:pt>
                <c:pt idx="2998">
                  <c:v>1111.35277</c:v>
                </c:pt>
                <c:pt idx="2999">
                  <c:v>1109.36166</c:v>
                </c:pt>
                <c:pt idx="3000">
                  <c:v>1108.3705500000001</c:v>
                </c:pt>
                <c:pt idx="3001">
                  <c:v>1087.3794399999999</c:v>
                </c:pt>
                <c:pt idx="3002">
                  <c:v>1093.38833</c:v>
                </c:pt>
                <c:pt idx="3003">
                  <c:v>1101.3972200000001</c:v>
                </c:pt>
                <c:pt idx="3004">
                  <c:v>1116.4061099999999</c:v>
                </c:pt>
                <c:pt idx="3005">
                  <c:v>1100.415</c:v>
                </c:pt>
                <c:pt idx="3006">
                  <c:v>1110.42389</c:v>
                </c:pt>
                <c:pt idx="3007">
                  <c:v>1113.4327800000001</c:v>
                </c:pt>
                <c:pt idx="3008">
                  <c:v>1108.4416699999999</c:v>
                </c:pt>
                <c:pt idx="3009">
                  <c:v>1103.45056</c:v>
                </c:pt>
                <c:pt idx="3010">
                  <c:v>1102.4594500000001</c:v>
                </c:pt>
                <c:pt idx="3011">
                  <c:v>1099.4683399999999</c:v>
                </c:pt>
                <c:pt idx="3012">
                  <c:v>1115.47723</c:v>
                </c:pt>
                <c:pt idx="3013">
                  <c:v>1093.48612</c:v>
                </c:pt>
                <c:pt idx="3014">
                  <c:v>1104.4950100000001</c:v>
                </c:pt>
                <c:pt idx="3015">
                  <c:v>1079.5038999999999</c:v>
                </c:pt>
                <c:pt idx="3016">
                  <c:v>1116.51279</c:v>
                </c:pt>
                <c:pt idx="3017">
                  <c:v>1093.5216800000001</c:v>
                </c:pt>
                <c:pt idx="3018">
                  <c:v>1125.5305699999999</c:v>
                </c:pt>
                <c:pt idx="3019">
                  <c:v>1102.53946</c:v>
                </c:pt>
                <c:pt idx="3020">
                  <c:v>1108.54835</c:v>
                </c:pt>
                <c:pt idx="3021">
                  <c:v>1107.5572400000001</c:v>
                </c:pt>
                <c:pt idx="3022">
                  <c:v>1103.5661299999999</c:v>
                </c:pt>
                <c:pt idx="3023">
                  <c:v>1115.57502</c:v>
                </c:pt>
                <c:pt idx="3024">
                  <c:v>1103.5839100000001</c:v>
                </c:pt>
                <c:pt idx="3025">
                  <c:v>1088.5927999999999</c:v>
                </c:pt>
                <c:pt idx="3026">
                  <c:v>1118.60169</c:v>
                </c:pt>
                <c:pt idx="3027">
                  <c:v>1100.61058</c:v>
                </c:pt>
                <c:pt idx="3028">
                  <c:v>1096.6194700000001</c:v>
                </c:pt>
                <c:pt idx="3029">
                  <c:v>1095.6283599999999</c:v>
                </c:pt>
                <c:pt idx="3030">
                  <c:v>1107.63725</c:v>
                </c:pt>
                <c:pt idx="3031">
                  <c:v>1111.6461400000001</c:v>
                </c:pt>
                <c:pt idx="3032">
                  <c:v>1101.6550299999999</c:v>
                </c:pt>
                <c:pt idx="3033">
                  <c:v>1101.66392</c:v>
                </c:pt>
                <c:pt idx="3034">
                  <c:v>1099.67281</c:v>
                </c:pt>
                <c:pt idx="3035">
                  <c:v>1114.6817000000001</c:v>
                </c:pt>
                <c:pt idx="3036">
                  <c:v>1113.6905899999999</c:v>
                </c:pt>
                <c:pt idx="3037">
                  <c:v>1130.69948</c:v>
                </c:pt>
                <c:pt idx="3038">
                  <c:v>1096.7083700000001</c:v>
                </c:pt>
                <c:pt idx="3039">
                  <c:v>1103.7172599999999</c:v>
                </c:pt>
                <c:pt idx="3040">
                  <c:v>1096.72615</c:v>
                </c:pt>
                <c:pt idx="3041">
                  <c:v>1118.73504</c:v>
                </c:pt>
                <c:pt idx="3042">
                  <c:v>1089.7439300000001</c:v>
                </c:pt>
                <c:pt idx="3043">
                  <c:v>1110.7528199999999</c:v>
                </c:pt>
                <c:pt idx="3044">
                  <c:v>1109.76171</c:v>
                </c:pt>
                <c:pt idx="3045">
                  <c:v>1081.7706000000001</c:v>
                </c:pt>
                <c:pt idx="3046">
                  <c:v>1107.7794899999999</c:v>
                </c:pt>
                <c:pt idx="3047">
                  <c:v>1097.78838</c:v>
                </c:pt>
                <c:pt idx="3048">
                  <c:v>1110.79727</c:v>
                </c:pt>
                <c:pt idx="3049">
                  <c:v>1102.8061600000001</c:v>
                </c:pt>
                <c:pt idx="3050">
                  <c:v>1072.8150499999999</c:v>
                </c:pt>
                <c:pt idx="3051">
                  <c:v>1114.82394</c:v>
                </c:pt>
                <c:pt idx="3052">
                  <c:v>1092.8328300000001</c:v>
                </c:pt>
                <c:pt idx="3053">
                  <c:v>1086.8417199999999</c:v>
                </c:pt>
                <c:pt idx="3054">
                  <c:v>1116.85061</c:v>
                </c:pt>
                <c:pt idx="3055">
                  <c:v>1100.8595</c:v>
                </c:pt>
                <c:pt idx="3056">
                  <c:v>1110.8683900000001</c:v>
                </c:pt>
                <c:pt idx="3057">
                  <c:v>1092.8772799999999</c:v>
                </c:pt>
                <c:pt idx="3058">
                  <c:v>1113.88617</c:v>
                </c:pt>
                <c:pt idx="3059">
                  <c:v>1118.8950600000001</c:v>
                </c:pt>
                <c:pt idx="3060">
                  <c:v>1088.9039499999999</c:v>
                </c:pt>
                <c:pt idx="3061">
                  <c:v>1101.91284</c:v>
                </c:pt>
                <c:pt idx="3062">
                  <c:v>1105.92173</c:v>
                </c:pt>
                <c:pt idx="3063">
                  <c:v>1105.9306200000001</c:v>
                </c:pt>
                <c:pt idx="3064">
                  <c:v>1080.9395099999999</c:v>
                </c:pt>
                <c:pt idx="3065">
                  <c:v>1095.9484</c:v>
                </c:pt>
                <c:pt idx="3066">
                  <c:v>1101.9572900000001</c:v>
                </c:pt>
                <c:pt idx="3067">
                  <c:v>1111.9661799999999</c:v>
                </c:pt>
                <c:pt idx="3068">
                  <c:v>1086.97507</c:v>
                </c:pt>
                <c:pt idx="3069">
                  <c:v>1102.98396</c:v>
                </c:pt>
                <c:pt idx="3070">
                  <c:v>1101.9928500000001</c:v>
                </c:pt>
                <c:pt idx="3071">
                  <c:v>1089.0017399999999</c:v>
                </c:pt>
                <c:pt idx="3072">
                  <c:v>1116.01063</c:v>
                </c:pt>
                <c:pt idx="3073">
                  <c:v>1101.0195200000001</c:v>
                </c:pt>
                <c:pt idx="3074">
                  <c:v>1105.0284099999999</c:v>
                </c:pt>
                <c:pt idx="3075">
                  <c:v>1110.0373</c:v>
                </c:pt>
                <c:pt idx="3076">
                  <c:v>1107.04619</c:v>
                </c:pt>
                <c:pt idx="3077">
                  <c:v>1115.0550800000001</c:v>
                </c:pt>
                <c:pt idx="3078">
                  <c:v>1094.0639699999999</c:v>
                </c:pt>
                <c:pt idx="3079">
                  <c:v>1097.07286</c:v>
                </c:pt>
                <c:pt idx="3080">
                  <c:v>1095.0817500000001</c:v>
                </c:pt>
                <c:pt idx="3081">
                  <c:v>1111.0906399999999</c:v>
                </c:pt>
                <c:pt idx="3082">
                  <c:v>1099.09953</c:v>
                </c:pt>
                <c:pt idx="3083">
                  <c:v>1102.10842</c:v>
                </c:pt>
                <c:pt idx="3084">
                  <c:v>1105.1173100000001</c:v>
                </c:pt>
                <c:pt idx="3085">
                  <c:v>1092.1261999999999</c:v>
                </c:pt>
                <c:pt idx="3086">
                  <c:v>1116.13509</c:v>
                </c:pt>
                <c:pt idx="3087">
                  <c:v>1078.1439800000001</c:v>
                </c:pt>
                <c:pt idx="3088">
                  <c:v>1105.1528699999999</c:v>
                </c:pt>
                <c:pt idx="3089">
                  <c:v>1093.16176</c:v>
                </c:pt>
                <c:pt idx="3090">
                  <c:v>1089.17065</c:v>
                </c:pt>
                <c:pt idx="3091">
                  <c:v>1104.1795400000001</c:v>
                </c:pt>
                <c:pt idx="3092">
                  <c:v>1094.1884299999999</c:v>
                </c:pt>
                <c:pt idx="3093">
                  <c:v>1108.19732</c:v>
                </c:pt>
                <c:pt idx="3094">
                  <c:v>1104.2062100000001</c:v>
                </c:pt>
                <c:pt idx="3095">
                  <c:v>1124.2150999999999</c:v>
                </c:pt>
                <c:pt idx="3096">
                  <c:v>1114.22399</c:v>
                </c:pt>
                <c:pt idx="3097">
                  <c:v>1094.23288</c:v>
                </c:pt>
                <c:pt idx="3098">
                  <c:v>1115.2417700000001</c:v>
                </c:pt>
                <c:pt idx="3099">
                  <c:v>1108.2506599999999</c:v>
                </c:pt>
                <c:pt idx="3100">
                  <c:v>1124.25955</c:v>
                </c:pt>
                <c:pt idx="3101">
                  <c:v>1085.2684400000001</c:v>
                </c:pt>
                <c:pt idx="3102">
                  <c:v>1095.2773299999999</c:v>
                </c:pt>
                <c:pt idx="3103">
                  <c:v>1102.28622</c:v>
                </c:pt>
                <c:pt idx="3104">
                  <c:v>1106.29511</c:v>
                </c:pt>
                <c:pt idx="3105">
                  <c:v>1093.3040000000001</c:v>
                </c:pt>
                <c:pt idx="3106">
                  <c:v>1104.3128899999999</c:v>
                </c:pt>
                <c:pt idx="3107">
                  <c:v>1104.32178</c:v>
                </c:pt>
                <c:pt idx="3108">
                  <c:v>1112.3306700000001</c:v>
                </c:pt>
                <c:pt idx="3109">
                  <c:v>1098.3395599999999</c:v>
                </c:pt>
                <c:pt idx="3110">
                  <c:v>1105.34845</c:v>
                </c:pt>
                <c:pt idx="3111">
                  <c:v>1116.35734</c:v>
                </c:pt>
                <c:pt idx="3112">
                  <c:v>1096.3662300000001</c:v>
                </c:pt>
                <c:pt idx="3113">
                  <c:v>1096.3751199999999</c:v>
                </c:pt>
                <c:pt idx="3114">
                  <c:v>1095.38401</c:v>
                </c:pt>
                <c:pt idx="3115">
                  <c:v>1089.3929000000001</c:v>
                </c:pt>
                <c:pt idx="3116">
                  <c:v>1093.4017899999999</c:v>
                </c:pt>
                <c:pt idx="3117">
                  <c:v>1101.41068</c:v>
                </c:pt>
                <c:pt idx="3118">
                  <c:v>1108.41957</c:v>
                </c:pt>
                <c:pt idx="3119">
                  <c:v>1089.4284600000001</c:v>
                </c:pt>
                <c:pt idx="3120">
                  <c:v>1115.4373499999999</c:v>
                </c:pt>
                <c:pt idx="3121">
                  <c:v>1095.44624</c:v>
                </c:pt>
                <c:pt idx="3122">
                  <c:v>1124.4551300000001</c:v>
                </c:pt>
                <c:pt idx="3123">
                  <c:v>1101.4640199999999</c:v>
                </c:pt>
                <c:pt idx="3124">
                  <c:v>1115.47291</c:v>
                </c:pt>
                <c:pt idx="3125">
                  <c:v>1115.4818</c:v>
                </c:pt>
                <c:pt idx="3126">
                  <c:v>1083.4906900000001</c:v>
                </c:pt>
                <c:pt idx="3127">
                  <c:v>1093.4995799999999</c:v>
                </c:pt>
                <c:pt idx="3128">
                  <c:v>1098.50847</c:v>
                </c:pt>
                <c:pt idx="3129">
                  <c:v>1108.5173600000001</c:v>
                </c:pt>
                <c:pt idx="3130">
                  <c:v>1096.5262499999999</c:v>
                </c:pt>
                <c:pt idx="3131">
                  <c:v>1106.53514</c:v>
                </c:pt>
                <c:pt idx="3132">
                  <c:v>1099.54403</c:v>
                </c:pt>
                <c:pt idx="3133">
                  <c:v>1107.5529200000001</c:v>
                </c:pt>
                <c:pt idx="3134">
                  <c:v>1115.5618099999999</c:v>
                </c:pt>
                <c:pt idx="3135">
                  <c:v>1108.5707</c:v>
                </c:pt>
                <c:pt idx="3136">
                  <c:v>1097.5795900000001</c:v>
                </c:pt>
                <c:pt idx="3137">
                  <c:v>1100.5884799999999</c:v>
                </c:pt>
                <c:pt idx="3138">
                  <c:v>1094.59737</c:v>
                </c:pt>
                <c:pt idx="3139">
                  <c:v>1111.60626</c:v>
                </c:pt>
                <c:pt idx="3140">
                  <c:v>1107.6151500000001</c:v>
                </c:pt>
                <c:pt idx="3141">
                  <c:v>1105.6240399999999</c:v>
                </c:pt>
                <c:pt idx="3142">
                  <c:v>1108.63293</c:v>
                </c:pt>
                <c:pt idx="3143">
                  <c:v>1099.6418200000001</c:v>
                </c:pt>
                <c:pt idx="3144">
                  <c:v>1100.6507099999999</c:v>
                </c:pt>
                <c:pt idx="3145">
                  <c:v>1104.6596</c:v>
                </c:pt>
                <c:pt idx="3146">
                  <c:v>1100.66849</c:v>
                </c:pt>
                <c:pt idx="3147">
                  <c:v>1087.6773800000001</c:v>
                </c:pt>
                <c:pt idx="3148">
                  <c:v>1125.6862699999999</c:v>
                </c:pt>
                <c:pt idx="3149">
                  <c:v>1095.69516</c:v>
                </c:pt>
                <c:pt idx="3150">
                  <c:v>1100.7040500000001</c:v>
                </c:pt>
                <c:pt idx="3151">
                  <c:v>1103.7129399999999</c:v>
                </c:pt>
                <c:pt idx="3152">
                  <c:v>1086.72183</c:v>
                </c:pt>
                <c:pt idx="3153">
                  <c:v>1097.73072</c:v>
                </c:pt>
                <c:pt idx="3154">
                  <c:v>1091.7396100000001</c:v>
                </c:pt>
                <c:pt idx="3155">
                  <c:v>1105.7484999999999</c:v>
                </c:pt>
                <c:pt idx="3156">
                  <c:v>1103.75739</c:v>
                </c:pt>
                <c:pt idx="3157">
                  <c:v>1107.7662800000001</c:v>
                </c:pt>
                <c:pt idx="3158">
                  <c:v>1120.7751699999999</c:v>
                </c:pt>
                <c:pt idx="3159">
                  <c:v>1095.78406</c:v>
                </c:pt>
                <c:pt idx="3160">
                  <c:v>1098.79295</c:v>
                </c:pt>
                <c:pt idx="3161">
                  <c:v>1106.8018400000001</c:v>
                </c:pt>
                <c:pt idx="3162">
                  <c:v>1121.8107299999999</c:v>
                </c:pt>
                <c:pt idx="3163">
                  <c:v>1083.81962</c:v>
                </c:pt>
                <c:pt idx="3164">
                  <c:v>1109.8285100000001</c:v>
                </c:pt>
                <c:pt idx="3165">
                  <c:v>1110.8373999999999</c:v>
                </c:pt>
                <c:pt idx="3166">
                  <c:v>1099.84629</c:v>
                </c:pt>
                <c:pt idx="3167">
                  <c:v>1105.85518</c:v>
                </c:pt>
                <c:pt idx="3168">
                  <c:v>1103.8640700000001</c:v>
                </c:pt>
                <c:pt idx="3169">
                  <c:v>1105.8729599999999</c:v>
                </c:pt>
                <c:pt idx="3170">
                  <c:v>1103.88185</c:v>
                </c:pt>
                <c:pt idx="3171">
                  <c:v>1111.8907400000001</c:v>
                </c:pt>
                <c:pt idx="3172">
                  <c:v>1081.8996299999999</c:v>
                </c:pt>
                <c:pt idx="3173">
                  <c:v>1116.90852</c:v>
                </c:pt>
                <c:pt idx="3174">
                  <c:v>1104.91741</c:v>
                </c:pt>
                <c:pt idx="3175">
                  <c:v>1108.9263000000001</c:v>
                </c:pt>
                <c:pt idx="3176">
                  <c:v>1118.9351899999999</c:v>
                </c:pt>
                <c:pt idx="3177">
                  <c:v>1108.94408</c:v>
                </c:pt>
                <c:pt idx="3178">
                  <c:v>1090.9529700000001</c:v>
                </c:pt>
                <c:pt idx="3179">
                  <c:v>1104.9618599999999</c:v>
                </c:pt>
                <c:pt idx="3180">
                  <c:v>1103.97075</c:v>
                </c:pt>
                <c:pt idx="3181">
                  <c:v>1099.97964</c:v>
                </c:pt>
                <c:pt idx="3182">
                  <c:v>1115.9885300000001</c:v>
                </c:pt>
                <c:pt idx="3183">
                  <c:v>1105.9974199999999</c:v>
                </c:pt>
                <c:pt idx="3184">
                  <c:v>1094.00631</c:v>
                </c:pt>
                <c:pt idx="3185">
                  <c:v>1083.0152</c:v>
                </c:pt>
                <c:pt idx="3186">
                  <c:v>1091.0240899999999</c:v>
                </c:pt>
                <c:pt idx="3187">
                  <c:v>1088.03298</c:v>
                </c:pt>
                <c:pt idx="3188">
                  <c:v>1107.04187</c:v>
                </c:pt>
                <c:pt idx="3189">
                  <c:v>1106.0507600000001</c:v>
                </c:pt>
                <c:pt idx="3190">
                  <c:v>1086.0596499999999</c:v>
                </c:pt>
                <c:pt idx="3191">
                  <c:v>1108.06854</c:v>
                </c:pt>
                <c:pt idx="3192">
                  <c:v>1102.07743</c:v>
                </c:pt>
                <c:pt idx="3193">
                  <c:v>1107.0863199999999</c:v>
                </c:pt>
                <c:pt idx="3194">
                  <c:v>1091.09521</c:v>
                </c:pt>
                <c:pt idx="3195">
                  <c:v>1115.1041</c:v>
                </c:pt>
                <c:pt idx="3196">
                  <c:v>1116.1129900000001</c:v>
                </c:pt>
                <c:pt idx="3197">
                  <c:v>1104.1218799999999</c:v>
                </c:pt>
                <c:pt idx="3198">
                  <c:v>1106.13077</c:v>
                </c:pt>
                <c:pt idx="3199">
                  <c:v>1100.13966</c:v>
                </c:pt>
                <c:pt idx="3200">
                  <c:v>1103.1485499999999</c:v>
                </c:pt>
                <c:pt idx="3201">
                  <c:v>1094.15744</c:v>
                </c:pt>
                <c:pt idx="3202">
                  <c:v>1107.16633</c:v>
                </c:pt>
                <c:pt idx="3203">
                  <c:v>1101.1752200000001</c:v>
                </c:pt>
                <c:pt idx="3204">
                  <c:v>1093.1841099999999</c:v>
                </c:pt>
                <c:pt idx="3205">
                  <c:v>1107.193</c:v>
                </c:pt>
                <c:pt idx="3206">
                  <c:v>1106.20189</c:v>
                </c:pt>
                <c:pt idx="3207">
                  <c:v>1083.2107800000001</c:v>
                </c:pt>
                <c:pt idx="3208">
                  <c:v>1102.21967</c:v>
                </c:pt>
                <c:pt idx="3209">
                  <c:v>1109.22856</c:v>
                </c:pt>
                <c:pt idx="3210">
                  <c:v>1114.2374500000001</c:v>
                </c:pt>
                <c:pt idx="3211">
                  <c:v>1108.2463399999999</c:v>
                </c:pt>
                <c:pt idx="3212">
                  <c:v>1131.25523</c:v>
                </c:pt>
                <c:pt idx="3213">
                  <c:v>1097.26412</c:v>
                </c:pt>
                <c:pt idx="3214">
                  <c:v>1108.2730100000001</c:v>
                </c:pt>
                <c:pt idx="3215">
                  <c:v>1099.2819</c:v>
                </c:pt>
                <c:pt idx="3216">
                  <c:v>1114.29079</c:v>
                </c:pt>
                <c:pt idx="3217">
                  <c:v>1104.2996800000001</c:v>
                </c:pt>
                <c:pt idx="3218">
                  <c:v>1108.3085699999999</c:v>
                </c:pt>
                <c:pt idx="3219">
                  <c:v>1114.31746</c:v>
                </c:pt>
                <c:pt idx="3220">
                  <c:v>1113.32635</c:v>
                </c:pt>
                <c:pt idx="3221">
                  <c:v>1117.3352400000001</c:v>
                </c:pt>
                <c:pt idx="3222">
                  <c:v>1101.34413</c:v>
                </c:pt>
                <c:pt idx="3223">
                  <c:v>1103.35302</c:v>
                </c:pt>
                <c:pt idx="3224">
                  <c:v>1099.3619100000001</c:v>
                </c:pt>
                <c:pt idx="3225">
                  <c:v>1100.3707999999999</c:v>
                </c:pt>
                <c:pt idx="3226">
                  <c:v>1114.37969</c:v>
                </c:pt>
                <c:pt idx="3227">
                  <c:v>1107.38858</c:v>
                </c:pt>
                <c:pt idx="3228">
                  <c:v>1103.3974700000001</c:v>
                </c:pt>
                <c:pt idx="3229">
                  <c:v>1101.4063599999999</c:v>
                </c:pt>
                <c:pt idx="3230">
                  <c:v>1102.41525</c:v>
                </c:pt>
                <c:pt idx="3231">
                  <c:v>1106.4241400000001</c:v>
                </c:pt>
                <c:pt idx="3232">
                  <c:v>1124.4330299999999</c:v>
                </c:pt>
                <c:pt idx="3233">
                  <c:v>1109.44192</c:v>
                </c:pt>
                <c:pt idx="3234">
                  <c:v>1118.45081</c:v>
                </c:pt>
                <c:pt idx="3235">
                  <c:v>1100.4597000000001</c:v>
                </c:pt>
                <c:pt idx="3236">
                  <c:v>1118.4685899999999</c:v>
                </c:pt>
                <c:pt idx="3237">
                  <c:v>1082.47748</c:v>
                </c:pt>
                <c:pt idx="3238">
                  <c:v>1110.4863700000001</c:v>
                </c:pt>
                <c:pt idx="3239">
                  <c:v>1115.4952599999999</c:v>
                </c:pt>
                <c:pt idx="3240">
                  <c:v>1094.50415</c:v>
                </c:pt>
                <c:pt idx="3241">
                  <c:v>1117.51304</c:v>
                </c:pt>
                <c:pt idx="3242">
                  <c:v>1100.5219300000001</c:v>
                </c:pt>
                <c:pt idx="3243">
                  <c:v>1104.5308199999999</c:v>
                </c:pt>
                <c:pt idx="3244">
                  <c:v>1090.53971</c:v>
                </c:pt>
                <c:pt idx="3245">
                  <c:v>1084.5486000000001</c:v>
                </c:pt>
                <c:pt idx="3246">
                  <c:v>1096.5574899999999</c:v>
                </c:pt>
                <c:pt idx="3247">
                  <c:v>1093.56638</c:v>
                </c:pt>
                <c:pt idx="3248">
                  <c:v>1101.57527</c:v>
                </c:pt>
                <c:pt idx="3249">
                  <c:v>1090.5841600000001</c:v>
                </c:pt>
                <c:pt idx="3250">
                  <c:v>1098.5930499999999</c:v>
                </c:pt>
                <c:pt idx="3251">
                  <c:v>1096.60194</c:v>
                </c:pt>
                <c:pt idx="3252">
                  <c:v>1111.6108300000001</c:v>
                </c:pt>
                <c:pt idx="3253">
                  <c:v>1077.6197199999999</c:v>
                </c:pt>
                <c:pt idx="3254">
                  <c:v>1101.62861</c:v>
                </c:pt>
                <c:pt idx="3255">
                  <c:v>1101.6375</c:v>
                </c:pt>
                <c:pt idx="3256">
                  <c:v>1107.6463900000001</c:v>
                </c:pt>
                <c:pt idx="3257">
                  <c:v>1104.6552799999999</c:v>
                </c:pt>
                <c:pt idx="3258">
                  <c:v>1102.66417</c:v>
                </c:pt>
                <c:pt idx="3259">
                  <c:v>1118.6730600000001</c:v>
                </c:pt>
                <c:pt idx="3260">
                  <c:v>1102.6819499999999</c:v>
                </c:pt>
                <c:pt idx="3261">
                  <c:v>1103.69084</c:v>
                </c:pt>
                <c:pt idx="3262">
                  <c:v>1087.69973</c:v>
                </c:pt>
                <c:pt idx="3263">
                  <c:v>1101.7086200000001</c:v>
                </c:pt>
                <c:pt idx="3264">
                  <c:v>1125.7175099999999</c:v>
                </c:pt>
                <c:pt idx="3265">
                  <c:v>1093.7264</c:v>
                </c:pt>
                <c:pt idx="3266">
                  <c:v>1112.7352900000001</c:v>
                </c:pt>
                <c:pt idx="3267">
                  <c:v>1086.7441799999999</c:v>
                </c:pt>
                <c:pt idx="3268">
                  <c:v>1095.75307</c:v>
                </c:pt>
                <c:pt idx="3269">
                  <c:v>1105.76196</c:v>
                </c:pt>
                <c:pt idx="3270">
                  <c:v>1117.7708500000001</c:v>
                </c:pt>
                <c:pt idx="3271">
                  <c:v>1095.7797399999999</c:v>
                </c:pt>
                <c:pt idx="3272">
                  <c:v>1106.78863</c:v>
                </c:pt>
                <c:pt idx="3273">
                  <c:v>1110.7975200000001</c:v>
                </c:pt>
                <c:pt idx="3274">
                  <c:v>1107.8064099999999</c:v>
                </c:pt>
                <c:pt idx="3275">
                  <c:v>1109.8153</c:v>
                </c:pt>
                <c:pt idx="3276">
                  <c:v>1104.82419</c:v>
                </c:pt>
                <c:pt idx="3277">
                  <c:v>1113.8330800000001</c:v>
                </c:pt>
                <c:pt idx="3278">
                  <c:v>1084.8419699999999</c:v>
                </c:pt>
                <c:pt idx="3279">
                  <c:v>1113.85086</c:v>
                </c:pt>
                <c:pt idx="3280">
                  <c:v>1085.8597500000001</c:v>
                </c:pt>
                <c:pt idx="3281">
                  <c:v>1105.8686399999999</c:v>
                </c:pt>
                <c:pt idx="3282">
                  <c:v>1099.87753</c:v>
                </c:pt>
                <c:pt idx="3283">
                  <c:v>1102.88642</c:v>
                </c:pt>
                <c:pt idx="3284">
                  <c:v>1118.8953100000001</c:v>
                </c:pt>
                <c:pt idx="3285">
                  <c:v>1086.9041999999999</c:v>
                </c:pt>
                <c:pt idx="3286">
                  <c:v>1113.91309</c:v>
                </c:pt>
                <c:pt idx="3287">
                  <c:v>1079.9219800000001</c:v>
                </c:pt>
                <c:pt idx="3288">
                  <c:v>1100.9308699999999</c:v>
                </c:pt>
                <c:pt idx="3289">
                  <c:v>1089.93976</c:v>
                </c:pt>
                <c:pt idx="3290">
                  <c:v>1097.94865</c:v>
                </c:pt>
                <c:pt idx="3291">
                  <c:v>1105.9575400000001</c:v>
                </c:pt>
                <c:pt idx="3292">
                  <c:v>1093.9664299999999</c:v>
                </c:pt>
                <c:pt idx="3293">
                  <c:v>1084.97532</c:v>
                </c:pt>
                <c:pt idx="3294">
                  <c:v>1094.9842100000001</c:v>
                </c:pt>
                <c:pt idx="3295">
                  <c:v>1110.9930999999999</c:v>
                </c:pt>
                <c:pt idx="3296">
                  <c:v>1094.00199</c:v>
                </c:pt>
                <c:pt idx="3297">
                  <c:v>1108.01088</c:v>
                </c:pt>
                <c:pt idx="3298">
                  <c:v>1101.0197700000001</c:v>
                </c:pt>
                <c:pt idx="3299">
                  <c:v>1100.0286599999999</c:v>
                </c:pt>
                <c:pt idx="3300">
                  <c:v>1087.03755</c:v>
                </c:pt>
                <c:pt idx="3301">
                  <c:v>1099.0464400000001</c:v>
                </c:pt>
                <c:pt idx="3302">
                  <c:v>1110.0553299999999</c:v>
                </c:pt>
                <c:pt idx="3303">
                  <c:v>1095.06422</c:v>
                </c:pt>
                <c:pt idx="3304">
                  <c:v>1099.07311</c:v>
                </c:pt>
                <c:pt idx="3305">
                  <c:v>1114.0820000000001</c:v>
                </c:pt>
                <c:pt idx="3306">
                  <c:v>1090.0908899999999</c:v>
                </c:pt>
                <c:pt idx="3307">
                  <c:v>1116.09978</c:v>
                </c:pt>
                <c:pt idx="3308">
                  <c:v>1103.1086700000001</c:v>
                </c:pt>
                <c:pt idx="3309">
                  <c:v>1108.1175599999999</c:v>
                </c:pt>
                <c:pt idx="3310">
                  <c:v>1105.12645</c:v>
                </c:pt>
                <c:pt idx="3311">
                  <c:v>1102.13534</c:v>
                </c:pt>
                <c:pt idx="3312">
                  <c:v>1093.1442300000001</c:v>
                </c:pt>
                <c:pt idx="3313">
                  <c:v>1102.1531199999999</c:v>
                </c:pt>
                <c:pt idx="3314">
                  <c:v>1093.16201</c:v>
                </c:pt>
                <c:pt idx="3315">
                  <c:v>1101.1709000000001</c:v>
                </c:pt>
                <c:pt idx="3316">
                  <c:v>1117.1797899999999</c:v>
                </c:pt>
                <c:pt idx="3317">
                  <c:v>1097.18868</c:v>
                </c:pt>
                <c:pt idx="3318">
                  <c:v>1109.19757</c:v>
                </c:pt>
                <c:pt idx="3319">
                  <c:v>1101.2064600000001</c:v>
                </c:pt>
                <c:pt idx="3320">
                  <c:v>1099.2153499999999</c:v>
                </c:pt>
                <c:pt idx="3321">
                  <c:v>1084.22424</c:v>
                </c:pt>
                <c:pt idx="3322">
                  <c:v>1081.2331300000001</c:v>
                </c:pt>
                <c:pt idx="3323">
                  <c:v>1098.2420199999999</c:v>
                </c:pt>
                <c:pt idx="3324">
                  <c:v>1108.25091</c:v>
                </c:pt>
                <c:pt idx="3325">
                  <c:v>1107.2598</c:v>
                </c:pt>
                <c:pt idx="3326">
                  <c:v>1090.2686900000001</c:v>
                </c:pt>
                <c:pt idx="3327">
                  <c:v>1114.2775799999999</c:v>
                </c:pt>
                <c:pt idx="3328">
                  <c:v>1098.28647</c:v>
                </c:pt>
                <c:pt idx="3329">
                  <c:v>1105.2953600000001</c:v>
                </c:pt>
                <c:pt idx="3330">
                  <c:v>1103.3042499999999</c:v>
                </c:pt>
                <c:pt idx="3331">
                  <c:v>1121.31314</c:v>
                </c:pt>
                <c:pt idx="3332">
                  <c:v>1101.32203</c:v>
                </c:pt>
                <c:pt idx="3333">
                  <c:v>1101.3309200000001</c:v>
                </c:pt>
                <c:pt idx="3334">
                  <c:v>1107.3398099999999</c:v>
                </c:pt>
                <c:pt idx="3335">
                  <c:v>1113.3487</c:v>
                </c:pt>
                <c:pt idx="3336">
                  <c:v>1098.3575900000001</c:v>
                </c:pt>
                <c:pt idx="3337">
                  <c:v>1096.3664799999999</c:v>
                </c:pt>
                <c:pt idx="3338">
                  <c:v>1099.37537</c:v>
                </c:pt>
                <c:pt idx="3339">
                  <c:v>1091.38426</c:v>
                </c:pt>
                <c:pt idx="3340">
                  <c:v>1112.3931500000001</c:v>
                </c:pt>
                <c:pt idx="3341">
                  <c:v>1096.4020399999999</c:v>
                </c:pt>
                <c:pt idx="3342">
                  <c:v>1103.41093</c:v>
                </c:pt>
                <c:pt idx="3343">
                  <c:v>1089.4198200000001</c:v>
                </c:pt>
                <c:pt idx="3344">
                  <c:v>1098.4287099999999</c:v>
                </c:pt>
                <c:pt idx="3345">
                  <c:v>1100.4376</c:v>
                </c:pt>
                <c:pt idx="3346">
                  <c:v>1103.44649</c:v>
                </c:pt>
                <c:pt idx="3347">
                  <c:v>1117.4553800000001</c:v>
                </c:pt>
                <c:pt idx="3348">
                  <c:v>1100.4642699999999</c:v>
                </c:pt>
                <c:pt idx="3349">
                  <c:v>1106.47316</c:v>
                </c:pt>
                <c:pt idx="3350">
                  <c:v>1108.4820500000001</c:v>
                </c:pt>
                <c:pt idx="3351">
                  <c:v>1105.4909399999999</c:v>
                </c:pt>
                <c:pt idx="3352">
                  <c:v>1100.49983</c:v>
                </c:pt>
                <c:pt idx="3353">
                  <c:v>1111.50872</c:v>
                </c:pt>
                <c:pt idx="3354">
                  <c:v>1092.5176100000001</c:v>
                </c:pt>
                <c:pt idx="3355">
                  <c:v>1090.5264999999999</c:v>
                </c:pt>
                <c:pt idx="3356">
                  <c:v>1105.53539</c:v>
                </c:pt>
                <c:pt idx="3357">
                  <c:v>1106.5442800000001</c:v>
                </c:pt>
                <c:pt idx="3358">
                  <c:v>1111.5531699999999</c:v>
                </c:pt>
                <c:pt idx="3359">
                  <c:v>1098.56206</c:v>
                </c:pt>
                <c:pt idx="3360">
                  <c:v>1091.57095</c:v>
                </c:pt>
                <c:pt idx="3361">
                  <c:v>1098.5798400000001</c:v>
                </c:pt>
                <c:pt idx="3362">
                  <c:v>1104.5887299999999</c:v>
                </c:pt>
                <c:pt idx="3363">
                  <c:v>1096.59762</c:v>
                </c:pt>
                <c:pt idx="3364">
                  <c:v>1102.6065100000001</c:v>
                </c:pt>
                <c:pt idx="3365">
                  <c:v>1096.6153999999999</c:v>
                </c:pt>
                <c:pt idx="3366">
                  <c:v>1100.62429</c:v>
                </c:pt>
                <c:pt idx="3367">
                  <c:v>1109.63318</c:v>
                </c:pt>
                <c:pt idx="3368">
                  <c:v>1106.6420700000001</c:v>
                </c:pt>
                <c:pt idx="3369">
                  <c:v>1102.6509599999999</c:v>
                </c:pt>
                <c:pt idx="3370">
                  <c:v>1096.65985</c:v>
                </c:pt>
                <c:pt idx="3371">
                  <c:v>1094.6687400000001</c:v>
                </c:pt>
                <c:pt idx="3372">
                  <c:v>1099.6776299999999</c:v>
                </c:pt>
                <c:pt idx="3373">
                  <c:v>1097.68652</c:v>
                </c:pt>
                <c:pt idx="3374">
                  <c:v>1110.69541</c:v>
                </c:pt>
                <c:pt idx="3375">
                  <c:v>1091.7043000000001</c:v>
                </c:pt>
                <c:pt idx="3376">
                  <c:v>1084.7131899999999</c:v>
                </c:pt>
                <c:pt idx="3377">
                  <c:v>1103.72208</c:v>
                </c:pt>
                <c:pt idx="3378">
                  <c:v>1100.7309700000001</c:v>
                </c:pt>
                <c:pt idx="3379">
                  <c:v>1097.7398599999999</c:v>
                </c:pt>
                <c:pt idx="3380">
                  <c:v>1081.74875</c:v>
                </c:pt>
                <c:pt idx="3381">
                  <c:v>1089.75764</c:v>
                </c:pt>
                <c:pt idx="3382">
                  <c:v>1100.7665300000001</c:v>
                </c:pt>
                <c:pt idx="3383">
                  <c:v>1109.7754199999999</c:v>
                </c:pt>
                <c:pt idx="3384">
                  <c:v>1095.78431</c:v>
                </c:pt>
                <c:pt idx="3385">
                  <c:v>1097.7932000000001</c:v>
                </c:pt>
                <c:pt idx="3386">
                  <c:v>1112.8020899999999</c:v>
                </c:pt>
                <c:pt idx="3387">
                  <c:v>1099.81098</c:v>
                </c:pt>
                <c:pt idx="3388">
                  <c:v>1107.81987</c:v>
                </c:pt>
                <c:pt idx="3389">
                  <c:v>1099.8287600000001</c:v>
                </c:pt>
                <c:pt idx="3390">
                  <c:v>1113.8376499999999</c:v>
                </c:pt>
                <c:pt idx="3391">
                  <c:v>1098.84654</c:v>
                </c:pt>
                <c:pt idx="3392">
                  <c:v>1112.8554300000001</c:v>
                </c:pt>
                <c:pt idx="3393">
                  <c:v>1086.8643199999999</c:v>
                </c:pt>
                <c:pt idx="3394">
                  <c:v>1100.87321</c:v>
                </c:pt>
                <c:pt idx="3395">
                  <c:v>1115.8821</c:v>
                </c:pt>
                <c:pt idx="3396">
                  <c:v>1102.8909900000001</c:v>
                </c:pt>
                <c:pt idx="3397">
                  <c:v>1099.8998799999999</c:v>
                </c:pt>
                <c:pt idx="3398">
                  <c:v>1097.90877</c:v>
                </c:pt>
                <c:pt idx="3399">
                  <c:v>1095.9176600000001</c:v>
                </c:pt>
                <c:pt idx="3400">
                  <c:v>1087.9265499999999</c:v>
                </c:pt>
                <c:pt idx="3401">
                  <c:v>1090.93544</c:v>
                </c:pt>
                <c:pt idx="3402">
                  <c:v>1097.94433</c:v>
                </c:pt>
                <c:pt idx="3403">
                  <c:v>1101.9532200000001</c:v>
                </c:pt>
                <c:pt idx="3404">
                  <c:v>1101.9621099999999</c:v>
                </c:pt>
                <c:pt idx="3405">
                  <c:v>1101.971</c:v>
                </c:pt>
                <c:pt idx="3406">
                  <c:v>1095.9798900000001</c:v>
                </c:pt>
                <c:pt idx="3407">
                  <c:v>1108.9887799999999</c:v>
                </c:pt>
                <c:pt idx="3408">
                  <c:v>1107.99767</c:v>
                </c:pt>
                <c:pt idx="3409">
                  <c:v>1086.00656</c:v>
                </c:pt>
                <c:pt idx="3410">
                  <c:v>1097.0154500000001</c:v>
                </c:pt>
                <c:pt idx="3411">
                  <c:v>1090.0243399999999</c:v>
                </c:pt>
                <c:pt idx="3412">
                  <c:v>1104.03323</c:v>
                </c:pt>
                <c:pt idx="3413">
                  <c:v>1106.0421200000001</c:v>
                </c:pt>
                <c:pt idx="3414">
                  <c:v>1092.0510099999999</c:v>
                </c:pt>
                <c:pt idx="3415">
                  <c:v>1116.0599</c:v>
                </c:pt>
                <c:pt idx="3416">
                  <c:v>1088.06879</c:v>
                </c:pt>
                <c:pt idx="3417">
                  <c:v>1110.0776800000001</c:v>
                </c:pt>
                <c:pt idx="3418">
                  <c:v>1082.0865699999999</c:v>
                </c:pt>
                <c:pt idx="3419">
                  <c:v>1084.09546</c:v>
                </c:pt>
                <c:pt idx="3420">
                  <c:v>1093.1043500000001</c:v>
                </c:pt>
                <c:pt idx="3421">
                  <c:v>1088.1132399999999</c:v>
                </c:pt>
                <c:pt idx="3422">
                  <c:v>1098.12213</c:v>
                </c:pt>
                <c:pt idx="3423">
                  <c:v>1088.13102</c:v>
                </c:pt>
                <c:pt idx="3424">
                  <c:v>1099.1399100000001</c:v>
                </c:pt>
                <c:pt idx="3425">
                  <c:v>1090.1487999999999</c:v>
                </c:pt>
                <c:pt idx="3426">
                  <c:v>1099.15769</c:v>
                </c:pt>
                <c:pt idx="3427">
                  <c:v>1100.1665800000001</c:v>
                </c:pt>
                <c:pt idx="3428">
                  <c:v>1101.1754699999999</c:v>
                </c:pt>
                <c:pt idx="3429">
                  <c:v>1103.18436</c:v>
                </c:pt>
                <c:pt idx="3430">
                  <c:v>1105.19325</c:v>
                </c:pt>
                <c:pt idx="3431">
                  <c:v>1094.2021400000001</c:v>
                </c:pt>
                <c:pt idx="3432">
                  <c:v>1117.2110299999999</c:v>
                </c:pt>
                <c:pt idx="3433">
                  <c:v>1099.21992</c:v>
                </c:pt>
                <c:pt idx="3434">
                  <c:v>1087.2288100000001</c:v>
                </c:pt>
                <c:pt idx="3435">
                  <c:v>1086.2376999999999</c:v>
                </c:pt>
                <c:pt idx="3436">
                  <c:v>1084.24659</c:v>
                </c:pt>
                <c:pt idx="3437">
                  <c:v>1097.25548</c:v>
                </c:pt>
                <c:pt idx="3438">
                  <c:v>1099.2643700000001</c:v>
                </c:pt>
                <c:pt idx="3439">
                  <c:v>1110.2732599999999</c:v>
                </c:pt>
                <c:pt idx="3440">
                  <c:v>1111.28215</c:v>
                </c:pt>
                <c:pt idx="3441">
                  <c:v>1088.2910400000001</c:v>
                </c:pt>
                <c:pt idx="3442">
                  <c:v>1096.2999299999999</c:v>
                </c:pt>
                <c:pt idx="3443">
                  <c:v>1103.30882</c:v>
                </c:pt>
                <c:pt idx="3444">
                  <c:v>1121.31771</c:v>
                </c:pt>
                <c:pt idx="3445">
                  <c:v>1083.3266000000001</c:v>
                </c:pt>
                <c:pt idx="3446">
                  <c:v>1091.3354899999999</c:v>
                </c:pt>
                <c:pt idx="3447">
                  <c:v>1102.34438</c:v>
                </c:pt>
                <c:pt idx="3448">
                  <c:v>1101.3532700000001</c:v>
                </c:pt>
                <c:pt idx="3449">
                  <c:v>1104.3621599999999</c:v>
                </c:pt>
                <c:pt idx="3450">
                  <c:v>1104.37105</c:v>
                </c:pt>
                <c:pt idx="3451">
                  <c:v>1101.37994</c:v>
                </c:pt>
                <c:pt idx="3452">
                  <c:v>1089.3888300000001</c:v>
                </c:pt>
                <c:pt idx="3453">
                  <c:v>1097.3977199999999</c:v>
                </c:pt>
                <c:pt idx="3454">
                  <c:v>1080.40661</c:v>
                </c:pt>
                <c:pt idx="3455">
                  <c:v>1103.4155000000001</c:v>
                </c:pt>
                <c:pt idx="3456">
                  <c:v>1115.4243899999999</c:v>
                </c:pt>
                <c:pt idx="3457">
                  <c:v>1075.43328</c:v>
                </c:pt>
                <c:pt idx="3458">
                  <c:v>1084.44217</c:v>
                </c:pt>
                <c:pt idx="3459">
                  <c:v>1093.4510600000001</c:v>
                </c:pt>
                <c:pt idx="3460">
                  <c:v>1081.4599499999999</c:v>
                </c:pt>
                <c:pt idx="3461">
                  <c:v>1094.46884</c:v>
                </c:pt>
                <c:pt idx="3462">
                  <c:v>1102.4777300000001</c:v>
                </c:pt>
                <c:pt idx="3463">
                  <c:v>1091.4866199999999</c:v>
                </c:pt>
                <c:pt idx="3464">
                  <c:v>1093.49551</c:v>
                </c:pt>
                <c:pt idx="3465">
                  <c:v>1091.5044</c:v>
                </c:pt>
                <c:pt idx="3466">
                  <c:v>1083.5132900000001</c:v>
                </c:pt>
                <c:pt idx="3467">
                  <c:v>1094.5221799999999</c:v>
                </c:pt>
                <c:pt idx="3468">
                  <c:v>1083.53107</c:v>
                </c:pt>
                <c:pt idx="3469">
                  <c:v>1095.5399600000001</c:v>
                </c:pt>
                <c:pt idx="3470">
                  <c:v>1081.5488499999999</c:v>
                </c:pt>
                <c:pt idx="3471">
                  <c:v>1096.55774</c:v>
                </c:pt>
                <c:pt idx="3472">
                  <c:v>1094.56663</c:v>
                </c:pt>
                <c:pt idx="3473">
                  <c:v>1078.5755200000001</c:v>
                </c:pt>
                <c:pt idx="3474">
                  <c:v>1094.5844099999999</c:v>
                </c:pt>
                <c:pt idx="3475">
                  <c:v>1078.5933</c:v>
                </c:pt>
                <c:pt idx="3476">
                  <c:v>1111.6021900000001</c:v>
                </c:pt>
                <c:pt idx="3477">
                  <c:v>1086.6110799999999</c:v>
                </c:pt>
                <c:pt idx="3478">
                  <c:v>1086.61997</c:v>
                </c:pt>
                <c:pt idx="3479">
                  <c:v>1093.62886</c:v>
                </c:pt>
                <c:pt idx="3480">
                  <c:v>1083.6377500000001</c:v>
                </c:pt>
                <c:pt idx="3481">
                  <c:v>1096.6466399999999</c:v>
                </c:pt>
                <c:pt idx="3482">
                  <c:v>1116.65553</c:v>
                </c:pt>
                <c:pt idx="3483">
                  <c:v>1106.6644200000001</c:v>
                </c:pt>
                <c:pt idx="3484">
                  <c:v>1084.6733099999999</c:v>
                </c:pt>
                <c:pt idx="3485">
                  <c:v>1096.6822</c:v>
                </c:pt>
                <c:pt idx="3486">
                  <c:v>1087.69109</c:v>
                </c:pt>
                <c:pt idx="3487">
                  <c:v>1097.6999800000001</c:v>
                </c:pt>
                <c:pt idx="3488">
                  <c:v>1083.7088699999999</c:v>
                </c:pt>
                <c:pt idx="3489">
                  <c:v>1089.71776</c:v>
                </c:pt>
                <c:pt idx="3490">
                  <c:v>1097.7266500000001</c:v>
                </c:pt>
                <c:pt idx="3491">
                  <c:v>1095.7355399999999</c:v>
                </c:pt>
                <c:pt idx="3492">
                  <c:v>1104.74443</c:v>
                </c:pt>
                <c:pt idx="3493">
                  <c:v>1100.75332</c:v>
                </c:pt>
                <c:pt idx="3494">
                  <c:v>1095.7622100000001</c:v>
                </c:pt>
                <c:pt idx="3495">
                  <c:v>1097.7710999999999</c:v>
                </c:pt>
                <c:pt idx="3496">
                  <c:v>1093.77999</c:v>
                </c:pt>
                <c:pt idx="3497">
                  <c:v>1093.7888800000001</c:v>
                </c:pt>
                <c:pt idx="3498">
                  <c:v>1110.7977699999999</c:v>
                </c:pt>
                <c:pt idx="3499">
                  <c:v>1095.80666</c:v>
                </c:pt>
                <c:pt idx="3500">
                  <c:v>1110.81555</c:v>
                </c:pt>
                <c:pt idx="3501">
                  <c:v>1093.8244400000001</c:v>
                </c:pt>
                <c:pt idx="3502">
                  <c:v>1099.8333299999999</c:v>
                </c:pt>
                <c:pt idx="3503">
                  <c:v>1108.84222</c:v>
                </c:pt>
                <c:pt idx="3504">
                  <c:v>1096.8511100000001</c:v>
                </c:pt>
                <c:pt idx="3505">
                  <c:v>1104.8599999999999</c:v>
                </c:pt>
                <c:pt idx="3506">
                  <c:v>1091.86889</c:v>
                </c:pt>
                <c:pt idx="3507">
                  <c:v>1115.87778</c:v>
                </c:pt>
                <c:pt idx="3508">
                  <c:v>1086.8866700000001</c:v>
                </c:pt>
                <c:pt idx="3509">
                  <c:v>1076.8955599999999</c:v>
                </c:pt>
                <c:pt idx="3510">
                  <c:v>1090.90445</c:v>
                </c:pt>
                <c:pt idx="3511">
                  <c:v>1105.9133400000001</c:v>
                </c:pt>
                <c:pt idx="3512">
                  <c:v>1096.9222299999999</c:v>
                </c:pt>
                <c:pt idx="3513">
                  <c:v>1095.93112</c:v>
                </c:pt>
                <c:pt idx="3514">
                  <c:v>1112.94001</c:v>
                </c:pt>
                <c:pt idx="3515">
                  <c:v>1102.9489000000001</c:v>
                </c:pt>
                <c:pt idx="3516">
                  <c:v>1114.9577899999999</c:v>
                </c:pt>
                <c:pt idx="3517">
                  <c:v>1101.96668</c:v>
                </c:pt>
                <c:pt idx="3518">
                  <c:v>1111.9755700000001</c:v>
                </c:pt>
                <c:pt idx="3519">
                  <c:v>1077.9844599999999</c:v>
                </c:pt>
                <c:pt idx="3520">
                  <c:v>1105.99335</c:v>
                </c:pt>
                <c:pt idx="3521">
                  <c:v>1107.00224</c:v>
                </c:pt>
                <c:pt idx="3522">
                  <c:v>1089.0111300000001</c:v>
                </c:pt>
                <c:pt idx="3523">
                  <c:v>1114.0200199999999</c:v>
                </c:pt>
                <c:pt idx="3524">
                  <c:v>1090.02891</c:v>
                </c:pt>
                <c:pt idx="3525">
                  <c:v>1090.0378000000001</c:v>
                </c:pt>
                <c:pt idx="3526">
                  <c:v>1098.0466899999999</c:v>
                </c:pt>
                <c:pt idx="3527">
                  <c:v>1105.05558</c:v>
                </c:pt>
                <c:pt idx="3528">
                  <c:v>1103.06447</c:v>
                </c:pt>
                <c:pt idx="3529">
                  <c:v>1091.0733600000001</c:v>
                </c:pt>
                <c:pt idx="3530">
                  <c:v>1107.0822499999999</c:v>
                </c:pt>
                <c:pt idx="3531">
                  <c:v>1093.09114</c:v>
                </c:pt>
                <c:pt idx="3532">
                  <c:v>1107.1000300000001</c:v>
                </c:pt>
                <c:pt idx="3533">
                  <c:v>1081.1089199999999</c:v>
                </c:pt>
                <c:pt idx="3534">
                  <c:v>1092.11781</c:v>
                </c:pt>
                <c:pt idx="3535">
                  <c:v>1085.1267</c:v>
                </c:pt>
                <c:pt idx="3536">
                  <c:v>1088.1355900000001</c:v>
                </c:pt>
                <c:pt idx="3537">
                  <c:v>1097.1444799999999</c:v>
                </c:pt>
                <c:pt idx="3538">
                  <c:v>1098.15337</c:v>
                </c:pt>
                <c:pt idx="3539">
                  <c:v>1092.1622600000001</c:v>
                </c:pt>
                <c:pt idx="3540">
                  <c:v>1092.1711499999999</c:v>
                </c:pt>
                <c:pt idx="3541">
                  <c:v>1077.18004</c:v>
                </c:pt>
                <c:pt idx="3542">
                  <c:v>1101.18893</c:v>
                </c:pt>
                <c:pt idx="3543">
                  <c:v>1099.1978200000001</c:v>
                </c:pt>
                <c:pt idx="3544">
                  <c:v>1098.2067099999999</c:v>
                </c:pt>
                <c:pt idx="3545">
                  <c:v>1109.2156</c:v>
                </c:pt>
                <c:pt idx="3546">
                  <c:v>1095.2244900000001</c:v>
                </c:pt>
                <c:pt idx="3547">
                  <c:v>1093.2333799999999</c:v>
                </c:pt>
                <c:pt idx="3548">
                  <c:v>1104.24227</c:v>
                </c:pt>
                <c:pt idx="3549">
                  <c:v>1073.25116</c:v>
                </c:pt>
                <c:pt idx="3550">
                  <c:v>1099.2600500000001</c:v>
                </c:pt>
                <c:pt idx="3551">
                  <c:v>1101.2689399999999</c:v>
                </c:pt>
                <c:pt idx="3552">
                  <c:v>1098.27783</c:v>
                </c:pt>
                <c:pt idx="3553">
                  <c:v>1110.2867200000001</c:v>
                </c:pt>
                <c:pt idx="3554">
                  <c:v>1094.2956099999999</c:v>
                </c:pt>
                <c:pt idx="3555">
                  <c:v>1086.3045</c:v>
                </c:pt>
                <c:pt idx="3556">
                  <c:v>1108.31339</c:v>
                </c:pt>
                <c:pt idx="3557">
                  <c:v>1091.3222800000001</c:v>
                </c:pt>
                <c:pt idx="3558">
                  <c:v>1090.3311699999999</c:v>
                </c:pt>
                <c:pt idx="3559">
                  <c:v>1089.34006</c:v>
                </c:pt>
                <c:pt idx="3560">
                  <c:v>1087.3489500000001</c:v>
                </c:pt>
                <c:pt idx="3561">
                  <c:v>1092.3578399999999</c:v>
                </c:pt>
                <c:pt idx="3562">
                  <c:v>1090.36673</c:v>
                </c:pt>
                <c:pt idx="3563">
                  <c:v>1106.37562</c:v>
                </c:pt>
                <c:pt idx="3564">
                  <c:v>1099.3845100000001</c:v>
                </c:pt>
                <c:pt idx="3565">
                  <c:v>1096.3933999999999</c:v>
                </c:pt>
                <c:pt idx="3566">
                  <c:v>1095.40229</c:v>
                </c:pt>
                <c:pt idx="3567">
                  <c:v>1092.4111800000001</c:v>
                </c:pt>
                <c:pt idx="3568">
                  <c:v>1096.4200699999999</c:v>
                </c:pt>
                <c:pt idx="3569">
                  <c:v>1101.42896</c:v>
                </c:pt>
                <c:pt idx="3570">
                  <c:v>1098.43785</c:v>
                </c:pt>
                <c:pt idx="3571">
                  <c:v>1089.4467400000001</c:v>
                </c:pt>
                <c:pt idx="3572">
                  <c:v>1090.4556299999999</c:v>
                </c:pt>
                <c:pt idx="3573">
                  <c:v>1101.46452</c:v>
                </c:pt>
                <c:pt idx="3574">
                  <c:v>1097.4734100000001</c:v>
                </c:pt>
                <c:pt idx="3575">
                  <c:v>1104.4822999999999</c:v>
                </c:pt>
                <c:pt idx="3576">
                  <c:v>1097.49119</c:v>
                </c:pt>
                <c:pt idx="3577">
                  <c:v>1103.50008</c:v>
                </c:pt>
                <c:pt idx="3578">
                  <c:v>1095.5089700000001</c:v>
                </c:pt>
                <c:pt idx="3579">
                  <c:v>1108.5178599999999</c:v>
                </c:pt>
                <c:pt idx="3580">
                  <c:v>1096.52675</c:v>
                </c:pt>
                <c:pt idx="3581">
                  <c:v>1090.5356400000001</c:v>
                </c:pt>
                <c:pt idx="3582">
                  <c:v>1086.5445299999999</c:v>
                </c:pt>
                <c:pt idx="3583">
                  <c:v>1085.55342</c:v>
                </c:pt>
                <c:pt idx="3584">
                  <c:v>1093.56231</c:v>
                </c:pt>
                <c:pt idx="3585">
                  <c:v>1101.5712000000001</c:v>
                </c:pt>
                <c:pt idx="3586">
                  <c:v>1099.5800899999999</c:v>
                </c:pt>
                <c:pt idx="3587">
                  <c:v>1107.58898</c:v>
                </c:pt>
                <c:pt idx="3588">
                  <c:v>1091.5978700000001</c:v>
                </c:pt>
                <c:pt idx="3589">
                  <c:v>1101.6067599999999</c:v>
                </c:pt>
                <c:pt idx="3590">
                  <c:v>1090.61565</c:v>
                </c:pt>
                <c:pt idx="3591">
                  <c:v>1093.62454</c:v>
                </c:pt>
                <c:pt idx="3592">
                  <c:v>1099.6334300000001</c:v>
                </c:pt>
                <c:pt idx="3593">
                  <c:v>1091.6423199999999</c:v>
                </c:pt>
                <c:pt idx="3594">
                  <c:v>1087.65121</c:v>
                </c:pt>
                <c:pt idx="3595">
                  <c:v>1104.6601000000001</c:v>
                </c:pt>
                <c:pt idx="3596">
                  <c:v>1083.6689899999999</c:v>
                </c:pt>
                <c:pt idx="3597">
                  <c:v>1108.67788</c:v>
                </c:pt>
                <c:pt idx="3598">
                  <c:v>1082.68677</c:v>
                </c:pt>
                <c:pt idx="3599">
                  <c:v>1104.6956600000001</c:v>
                </c:pt>
                <c:pt idx="3600">
                  <c:v>1092.7045499999999</c:v>
                </c:pt>
                <c:pt idx="3601">
                  <c:v>1097.71344</c:v>
                </c:pt>
                <c:pt idx="3602">
                  <c:v>1102.7223300000001</c:v>
                </c:pt>
                <c:pt idx="3603">
                  <c:v>1086.7312199999999</c:v>
                </c:pt>
                <c:pt idx="3604">
                  <c:v>1092.74011</c:v>
                </c:pt>
                <c:pt idx="3605">
                  <c:v>1108.749</c:v>
                </c:pt>
                <c:pt idx="3606">
                  <c:v>1079.7578900000001</c:v>
                </c:pt>
                <c:pt idx="3607">
                  <c:v>1088.7667799999999</c:v>
                </c:pt>
                <c:pt idx="3608">
                  <c:v>1101.77567</c:v>
                </c:pt>
                <c:pt idx="3609">
                  <c:v>1098.7845600000001</c:v>
                </c:pt>
                <c:pt idx="3610">
                  <c:v>1080.7934499999999</c:v>
                </c:pt>
                <c:pt idx="3611">
                  <c:v>1091.80234</c:v>
                </c:pt>
                <c:pt idx="3612">
                  <c:v>1082.81123</c:v>
                </c:pt>
                <c:pt idx="3613">
                  <c:v>1091.8201200000001</c:v>
                </c:pt>
                <c:pt idx="3614">
                  <c:v>1095.8290099999999</c:v>
                </c:pt>
                <c:pt idx="3615">
                  <c:v>1105.8379</c:v>
                </c:pt>
                <c:pt idx="3616">
                  <c:v>1098.8467900000001</c:v>
                </c:pt>
                <c:pt idx="3617">
                  <c:v>1094.8556799999999</c:v>
                </c:pt>
                <c:pt idx="3618">
                  <c:v>1105.86457</c:v>
                </c:pt>
                <c:pt idx="3619">
                  <c:v>1105.87346</c:v>
                </c:pt>
                <c:pt idx="3620">
                  <c:v>1087.8823500000001</c:v>
                </c:pt>
                <c:pt idx="3621">
                  <c:v>1089.8912399999999</c:v>
                </c:pt>
                <c:pt idx="3622">
                  <c:v>1096.90013</c:v>
                </c:pt>
                <c:pt idx="3623">
                  <c:v>1101.9090200000001</c:v>
                </c:pt>
                <c:pt idx="3624">
                  <c:v>1108.9179099999999</c:v>
                </c:pt>
                <c:pt idx="3625">
                  <c:v>1078.9268</c:v>
                </c:pt>
                <c:pt idx="3626">
                  <c:v>1075.93569</c:v>
                </c:pt>
                <c:pt idx="3627">
                  <c:v>1080.9445800000001</c:v>
                </c:pt>
                <c:pt idx="3628">
                  <c:v>1099.9534699999999</c:v>
                </c:pt>
                <c:pt idx="3629">
                  <c:v>1094.96236</c:v>
                </c:pt>
                <c:pt idx="3630">
                  <c:v>1092.9712500000001</c:v>
                </c:pt>
                <c:pt idx="3631">
                  <c:v>1101.9801399999999</c:v>
                </c:pt>
                <c:pt idx="3632">
                  <c:v>1099.98903</c:v>
                </c:pt>
                <c:pt idx="3633">
                  <c:v>1112.99792</c:v>
                </c:pt>
                <c:pt idx="3634">
                  <c:v>1093.0068100000001</c:v>
                </c:pt>
                <c:pt idx="3635">
                  <c:v>1100.0156999999999</c:v>
                </c:pt>
                <c:pt idx="3636">
                  <c:v>1093.02459</c:v>
                </c:pt>
                <c:pt idx="3637">
                  <c:v>1086.0334800000001</c:v>
                </c:pt>
                <c:pt idx="3638">
                  <c:v>1099.0423699999999</c:v>
                </c:pt>
                <c:pt idx="3639">
                  <c:v>1094.05126</c:v>
                </c:pt>
                <c:pt idx="3640">
                  <c:v>1117.06015</c:v>
                </c:pt>
                <c:pt idx="3641">
                  <c:v>1097.0690400000001</c:v>
                </c:pt>
                <c:pt idx="3642">
                  <c:v>1084.0779299999999</c:v>
                </c:pt>
                <c:pt idx="3643">
                  <c:v>1093.08682</c:v>
                </c:pt>
                <c:pt idx="3644">
                  <c:v>1112.0957100000001</c:v>
                </c:pt>
                <c:pt idx="3645">
                  <c:v>1111.1045999999999</c:v>
                </c:pt>
                <c:pt idx="3646">
                  <c:v>1101.11349</c:v>
                </c:pt>
                <c:pt idx="3647">
                  <c:v>1122.12238</c:v>
                </c:pt>
                <c:pt idx="3648">
                  <c:v>1104.1312700000001</c:v>
                </c:pt>
                <c:pt idx="3649">
                  <c:v>1108.1401599999999</c:v>
                </c:pt>
                <c:pt idx="3650">
                  <c:v>1087.14905</c:v>
                </c:pt>
                <c:pt idx="3651">
                  <c:v>1111.1579400000001</c:v>
                </c:pt>
                <c:pt idx="3652">
                  <c:v>1098.1668299999999</c:v>
                </c:pt>
                <c:pt idx="3653">
                  <c:v>1100.17572</c:v>
                </c:pt>
                <c:pt idx="3654">
                  <c:v>1090.18461</c:v>
                </c:pt>
                <c:pt idx="3655">
                  <c:v>1102.1935000000001</c:v>
                </c:pt>
                <c:pt idx="3656">
                  <c:v>1080.2023899999999</c:v>
                </c:pt>
                <c:pt idx="3657">
                  <c:v>1102.21128</c:v>
                </c:pt>
                <c:pt idx="3658">
                  <c:v>1098.2201700000001</c:v>
                </c:pt>
                <c:pt idx="3659">
                  <c:v>1087.2290599999999</c:v>
                </c:pt>
                <c:pt idx="3660">
                  <c:v>1105.23795</c:v>
                </c:pt>
                <c:pt idx="3661">
                  <c:v>1096.24684</c:v>
                </c:pt>
                <c:pt idx="3662">
                  <c:v>1104.2557300000001</c:v>
                </c:pt>
                <c:pt idx="3663">
                  <c:v>1112.2646199999999</c:v>
                </c:pt>
                <c:pt idx="3664">
                  <c:v>1084.27351</c:v>
                </c:pt>
                <c:pt idx="3665">
                  <c:v>1103.2824000000001</c:v>
                </c:pt>
                <c:pt idx="3666">
                  <c:v>1103.2912899999999</c:v>
                </c:pt>
                <c:pt idx="3667">
                  <c:v>1108.30018</c:v>
                </c:pt>
                <c:pt idx="3668">
                  <c:v>1101.30907</c:v>
                </c:pt>
                <c:pt idx="3669">
                  <c:v>1086.3179600000001</c:v>
                </c:pt>
                <c:pt idx="3670">
                  <c:v>1083.3268499999999</c:v>
                </c:pt>
                <c:pt idx="3671">
                  <c:v>1105.33574</c:v>
                </c:pt>
                <c:pt idx="3672">
                  <c:v>1085.3446300000001</c:v>
                </c:pt>
                <c:pt idx="3673">
                  <c:v>1088.3535199999999</c:v>
                </c:pt>
                <c:pt idx="3674">
                  <c:v>1110.36241</c:v>
                </c:pt>
                <c:pt idx="3675">
                  <c:v>1105.3713</c:v>
                </c:pt>
                <c:pt idx="3676">
                  <c:v>1108.3801900000001</c:v>
                </c:pt>
                <c:pt idx="3677">
                  <c:v>1086.3890799999999</c:v>
                </c:pt>
                <c:pt idx="3678">
                  <c:v>1101.39797</c:v>
                </c:pt>
                <c:pt idx="3679">
                  <c:v>1089.4068600000001</c:v>
                </c:pt>
                <c:pt idx="3680">
                  <c:v>1096.4157499999999</c:v>
                </c:pt>
                <c:pt idx="3681">
                  <c:v>1080.42464</c:v>
                </c:pt>
                <c:pt idx="3682">
                  <c:v>1102.43353</c:v>
                </c:pt>
                <c:pt idx="3683">
                  <c:v>1099.4424200000001</c:v>
                </c:pt>
                <c:pt idx="3684">
                  <c:v>1075.4513099999999</c:v>
                </c:pt>
                <c:pt idx="3685">
                  <c:v>1106.4602</c:v>
                </c:pt>
                <c:pt idx="3686">
                  <c:v>1099.4690900000001</c:v>
                </c:pt>
                <c:pt idx="3687">
                  <c:v>1107.4779799999999</c:v>
                </c:pt>
                <c:pt idx="3688">
                  <c:v>1093.48687</c:v>
                </c:pt>
                <c:pt idx="3689">
                  <c:v>1111.49576</c:v>
                </c:pt>
                <c:pt idx="3690">
                  <c:v>1088.5046500000001</c:v>
                </c:pt>
                <c:pt idx="3691">
                  <c:v>1109.5135399999999</c:v>
                </c:pt>
                <c:pt idx="3692">
                  <c:v>1084.52243</c:v>
                </c:pt>
                <c:pt idx="3693">
                  <c:v>1089.5313200000001</c:v>
                </c:pt>
                <c:pt idx="3694">
                  <c:v>1097.5402099999999</c:v>
                </c:pt>
                <c:pt idx="3695">
                  <c:v>1087.5491</c:v>
                </c:pt>
                <c:pt idx="3696">
                  <c:v>1101.55799</c:v>
                </c:pt>
                <c:pt idx="3697">
                  <c:v>1079.5668800000001</c:v>
                </c:pt>
                <c:pt idx="3698">
                  <c:v>1115.5757699999999</c:v>
                </c:pt>
                <c:pt idx="3699">
                  <c:v>1102.58466</c:v>
                </c:pt>
                <c:pt idx="3700">
                  <c:v>1097.5935500000001</c:v>
                </c:pt>
                <c:pt idx="3701">
                  <c:v>1107.6024399999999</c:v>
                </c:pt>
                <c:pt idx="3702">
                  <c:v>1072.61133</c:v>
                </c:pt>
                <c:pt idx="3703">
                  <c:v>1092.62022</c:v>
                </c:pt>
                <c:pt idx="3704">
                  <c:v>1092.6291100000001</c:v>
                </c:pt>
                <c:pt idx="3705">
                  <c:v>1105.6379999999999</c:v>
                </c:pt>
                <c:pt idx="3706">
                  <c:v>1092.64689</c:v>
                </c:pt>
                <c:pt idx="3707">
                  <c:v>1068.65578</c:v>
                </c:pt>
                <c:pt idx="3708">
                  <c:v>1090.6646699999999</c:v>
                </c:pt>
                <c:pt idx="3709">
                  <c:v>1112.67356</c:v>
                </c:pt>
                <c:pt idx="3710">
                  <c:v>1100.68245</c:v>
                </c:pt>
                <c:pt idx="3711">
                  <c:v>1078.6913400000001</c:v>
                </c:pt>
                <c:pt idx="3712">
                  <c:v>1096.7002299999999</c:v>
                </c:pt>
                <c:pt idx="3713">
                  <c:v>1078.70912</c:v>
                </c:pt>
                <c:pt idx="3714">
                  <c:v>1100.71801</c:v>
                </c:pt>
                <c:pt idx="3715">
                  <c:v>1101.7268999999999</c:v>
                </c:pt>
                <c:pt idx="3716">
                  <c:v>1082.73579</c:v>
                </c:pt>
                <c:pt idx="3717">
                  <c:v>1088.74468</c:v>
                </c:pt>
                <c:pt idx="3718">
                  <c:v>1115.7535700000001</c:v>
                </c:pt>
                <c:pt idx="3719">
                  <c:v>1072.7624599999999</c:v>
                </c:pt>
                <c:pt idx="3720">
                  <c:v>1107.77135</c:v>
                </c:pt>
                <c:pt idx="3721">
                  <c:v>1094.78024</c:v>
                </c:pt>
                <c:pt idx="3722">
                  <c:v>1087.7891299999999</c:v>
                </c:pt>
                <c:pt idx="3723">
                  <c:v>1105.79802</c:v>
                </c:pt>
                <c:pt idx="3724">
                  <c:v>1103.80691</c:v>
                </c:pt>
                <c:pt idx="3725">
                  <c:v>1091.8158000000001</c:v>
                </c:pt>
                <c:pt idx="3726">
                  <c:v>1083.8246899999999</c:v>
                </c:pt>
                <c:pt idx="3727">
                  <c:v>1077.83358</c:v>
                </c:pt>
                <c:pt idx="3728">
                  <c:v>1095.84247</c:v>
                </c:pt>
                <c:pt idx="3729">
                  <c:v>1073.8513600000001</c:v>
                </c:pt>
                <c:pt idx="3730">
                  <c:v>1081.86025</c:v>
                </c:pt>
                <c:pt idx="3731">
                  <c:v>1099.86914</c:v>
                </c:pt>
                <c:pt idx="3732">
                  <c:v>1091.8780300000001</c:v>
                </c:pt>
                <c:pt idx="3733">
                  <c:v>1085.8869199999999</c:v>
                </c:pt>
                <c:pt idx="3734">
                  <c:v>1091.89581</c:v>
                </c:pt>
                <c:pt idx="3735">
                  <c:v>1070.9047</c:v>
                </c:pt>
                <c:pt idx="3736">
                  <c:v>1097.9135900000001</c:v>
                </c:pt>
                <c:pt idx="3737">
                  <c:v>1069.92248</c:v>
                </c:pt>
                <c:pt idx="3738">
                  <c:v>1082.93137</c:v>
                </c:pt>
                <c:pt idx="3739">
                  <c:v>1088.9402600000001</c:v>
                </c:pt>
                <c:pt idx="3740">
                  <c:v>1087.9491499999999</c:v>
                </c:pt>
                <c:pt idx="3741">
                  <c:v>1095.95804</c:v>
                </c:pt>
                <c:pt idx="3742">
                  <c:v>1098.96693</c:v>
                </c:pt>
                <c:pt idx="3743">
                  <c:v>1101.9758200000001</c:v>
                </c:pt>
                <c:pt idx="3744">
                  <c:v>1106.98471</c:v>
                </c:pt>
                <c:pt idx="3745">
                  <c:v>1093.9936</c:v>
                </c:pt>
                <c:pt idx="3746">
                  <c:v>1087.0024900000001</c:v>
                </c:pt>
                <c:pt idx="3747">
                  <c:v>1085.0113799999999</c:v>
                </c:pt>
                <c:pt idx="3748">
                  <c:v>1105.02027</c:v>
                </c:pt>
                <c:pt idx="3749">
                  <c:v>1106.02916</c:v>
                </c:pt>
                <c:pt idx="3750">
                  <c:v>1087.0380500000001</c:v>
                </c:pt>
                <c:pt idx="3751">
                  <c:v>1111.0469399999999</c:v>
                </c:pt>
                <c:pt idx="3752">
                  <c:v>1098.05583</c:v>
                </c:pt>
                <c:pt idx="3753">
                  <c:v>1106.0647200000001</c:v>
                </c:pt>
                <c:pt idx="3754">
                  <c:v>1097.0736099999999</c:v>
                </c:pt>
                <c:pt idx="3755">
                  <c:v>1100.0825</c:v>
                </c:pt>
                <c:pt idx="3756">
                  <c:v>1108.09139</c:v>
                </c:pt>
                <c:pt idx="3757">
                  <c:v>1099.1002800000001</c:v>
                </c:pt>
                <c:pt idx="3758">
                  <c:v>1103.1091699999999</c:v>
                </c:pt>
                <c:pt idx="3759">
                  <c:v>1082.11806</c:v>
                </c:pt>
                <c:pt idx="3760">
                  <c:v>1108.1269500000001</c:v>
                </c:pt>
                <c:pt idx="3761">
                  <c:v>1102.1358399999999</c:v>
                </c:pt>
                <c:pt idx="3762">
                  <c:v>1096.14473</c:v>
                </c:pt>
                <c:pt idx="3763">
                  <c:v>1105.15362</c:v>
                </c:pt>
                <c:pt idx="3764">
                  <c:v>1109.1625100000001</c:v>
                </c:pt>
                <c:pt idx="3765">
                  <c:v>1098.1713999999999</c:v>
                </c:pt>
                <c:pt idx="3766">
                  <c:v>1096.18029</c:v>
                </c:pt>
                <c:pt idx="3767">
                  <c:v>1098.1891800000001</c:v>
                </c:pt>
                <c:pt idx="3768">
                  <c:v>1081.1980699999999</c:v>
                </c:pt>
                <c:pt idx="3769">
                  <c:v>1098.20696</c:v>
                </c:pt>
                <c:pt idx="3770">
                  <c:v>1088.21585</c:v>
                </c:pt>
                <c:pt idx="3771">
                  <c:v>1076.2247400000001</c:v>
                </c:pt>
                <c:pt idx="3772">
                  <c:v>1091.2336299999999</c:v>
                </c:pt>
                <c:pt idx="3773">
                  <c:v>1103.24252</c:v>
                </c:pt>
                <c:pt idx="3774">
                  <c:v>1092.2514100000001</c:v>
                </c:pt>
                <c:pt idx="3775">
                  <c:v>1091.2602999999999</c:v>
                </c:pt>
                <c:pt idx="3776">
                  <c:v>1103.26919</c:v>
                </c:pt>
                <c:pt idx="3777">
                  <c:v>1095.27808</c:v>
                </c:pt>
                <c:pt idx="3778">
                  <c:v>1093.2869700000001</c:v>
                </c:pt>
                <c:pt idx="3779">
                  <c:v>1081.2958599999999</c:v>
                </c:pt>
                <c:pt idx="3780">
                  <c:v>1102.30475</c:v>
                </c:pt>
                <c:pt idx="3781">
                  <c:v>1090.3136400000001</c:v>
                </c:pt>
                <c:pt idx="3782">
                  <c:v>1104.3225299999999</c:v>
                </c:pt>
                <c:pt idx="3783">
                  <c:v>1104.33142</c:v>
                </c:pt>
                <c:pt idx="3784">
                  <c:v>1083.34031</c:v>
                </c:pt>
                <c:pt idx="3785">
                  <c:v>1101.3492000000001</c:v>
                </c:pt>
                <c:pt idx="3786">
                  <c:v>1101.3580899999999</c:v>
                </c:pt>
                <c:pt idx="3787">
                  <c:v>1094.36698</c:v>
                </c:pt>
                <c:pt idx="3788">
                  <c:v>1089.3758700000001</c:v>
                </c:pt>
                <c:pt idx="3789">
                  <c:v>1101.3847599999999</c:v>
                </c:pt>
                <c:pt idx="3790">
                  <c:v>1080.39365</c:v>
                </c:pt>
                <c:pt idx="3791">
                  <c:v>1092.40254</c:v>
                </c:pt>
                <c:pt idx="3792">
                  <c:v>1081.4114300000001</c:v>
                </c:pt>
                <c:pt idx="3793">
                  <c:v>1085.4203199999999</c:v>
                </c:pt>
                <c:pt idx="3794">
                  <c:v>1100.42921</c:v>
                </c:pt>
                <c:pt idx="3795">
                  <c:v>1096.4381000000001</c:v>
                </c:pt>
                <c:pt idx="3796">
                  <c:v>1098.4469899999999</c:v>
                </c:pt>
                <c:pt idx="3797">
                  <c:v>1098.45588</c:v>
                </c:pt>
                <c:pt idx="3798">
                  <c:v>1088.46477</c:v>
                </c:pt>
                <c:pt idx="3799">
                  <c:v>1092.4736600000001</c:v>
                </c:pt>
                <c:pt idx="3800">
                  <c:v>1103.4825499999999</c:v>
                </c:pt>
                <c:pt idx="3801">
                  <c:v>1093.49144</c:v>
                </c:pt>
                <c:pt idx="3802">
                  <c:v>1113.5003300000001</c:v>
                </c:pt>
                <c:pt idx="3803">
                  <c:v>1105.5092199999999</c:v>
                </c:pt>
                <c:pt idx="3804">
                  <c:v>1105.51811</c:v>
                </c:pt>
                <c:pt idx="3805">
                  <c:v>1098.527</c:v>
                </c:pt>
                <c:pt idx="3806">
                  <c:v>1073.5358900000001</c:v>
                </c:pt>
                <c:pt idx="3807">
                  <c:v>1105.5447799999999</c:v>
                </c:pt>
                <c:pt idx="3808">
                  <c:v>1104.55367</c:v>
                </c:pt>
                <c:pt idx="3809">
                  <c:v>1069.5625600000001</c:v>
                </c:pt>
                <c:pt idx="3810">
                  <c:v>1089.5714499999999</c:v>
                </c:pt>
                <c:pt idx="3811">
                  <c:v>1102.58034</c:v>
                </c:pt>
                <c:pt idx="3812">
                  <c:v>1107.58923</c:v>
                </c:pt>
                <c:pt idx="3813">
                  <c:v>1088.5981200000001</c:v>
                </c:pt>
                <c:pt idx="3814">
                  <c:v>1106.6070099999999</c:v>
                </c:pt>
                <c:pt idx="3815">
                  <c:v>1096.6159</c:v>
                </c:pt>
                <c:pt idx="3816">
                  <c:v>1108.6247900000001</c:v>
                </c:pt>
                <c:pt idx="3817">
                  <c:v>1100.6336799999999</c:v>
                </c:pt>
                <c:pt idx="3818">
                  <c:v>1071.64257</c:v>
                </c:pt>
                <c:pt idx="3819">
                  <c:v>1092.65146</c:v>
                </c:pt>
                <c:pt idx="3820">
                  <c:v>1085.6603500000001</c:v>
                </c:pt>
                <c:pt idx="3821">
                  <c:v>1096.6692399999999</c:v>
                </c:pt>
                <c:pt idx="3822">
                  <c:v>1100.67813</c:v>
                </c:pt>
                <c:pt idx="3823">
                  <c:v>1097.6870200000001</c:v>
                </c:pt>
                <c:pt idx="3824">
                  <c:v>1092.6959099999999</c:v>
                </c:pt>
                <c:pt idx="3825">
                  <c:v>1100.7048</c:v>
                </c:pt>
                <c:pt idx="3826">
                  <c:v>1090.71369</c:v>
                </c:pt>
                <c:pt idx="3827">
                  <c:v>1102.7225800000001</c:v>
                </c:pt>
                <c:pt idx="3828">
                  <c:v>1092.7314699999999</c:v>
                </c:pt>
                <c:pt idx="3829">
                  <c:v>1111.74036</c:v>
                </c:pt>
                <c:pt idx="3830">
                  <c:v>1092.7492500000001</c:v>
                </c:pt>
                <c:pt idx="3831">
                  <c:v>1086.7581399999999</c:v>
                </c:pt>
                <c:pt idx="3832">
                  <c:v>1105.76703</c:v>
                </c:pt>
                <c:pt idx="3833">
                  <c:v>1085.77592</c:v>
                </c:pt>
                <c:pt idx="3834">
                  <c:v>1108.7848100000001</c:v>
                </c:pt>
                <c:pt idx="3835">
                  <c:v>1083.7936999999999</c:v>
                </c:pt>
                <c:pt idx="3836">
                  <c:v>1082.80259</c:v>
                </c:pt>
                <c:pt idx="3837">
                  <c:v>1098.8114800000001</c:v>
                </c:pt>
                <c:pt idx="3838">
                  <c:v>1077.8203699999999</c:v>
                </c:pt>
                <c:pt idx="3839">
                  <c:v>1082.82926</c:v>
                </c:pt>
                <c:pt idx="3840">
                  <c:v>1101.83815</c:v>
                </c:pt>
                <c:pt idx="3841">
                  <c:v>1096.8470400000001</c:v>
                </c:pt>
                <c:pt idx="3842">
                  <c:v>1093.8559299999999</c:v>
                </c:pt>
                <c:pt idx="3843">
                  <c:v>1069.86482</c:v>
                </c:pt>
                <c:pt idx="3844">
                  <c:v>1076.8737100000001</c:v>
                </c:pt>
                <c:pt idx="3845">
                  <c:v>1106.8825999999999</c:v>
                </c:pt>
                <c:pt idx="3846">
                  <c:v>1090.89149</c:v>
                </c:pt>
                <c:pt idx="3847">
                  <c:v>1107.90038</c:v>
                </c:pt>
                <c:pt idx="3848">
                  <c:v>1082.9092700000001</c:v>
                </c:pt>
                <c:pt idx="3849">
                  <c:v>1101.9181599999999</c:v>
                </c:pt>
                <c:pt idx="3850">
                  <c:v>1101.92705</c:v>
                </c:pt>
                <c:pt idx="3851">
                  <c:v>1109.9359400000001</c:v>
                </c:pt>
                <c:pt idx="3852">
                  <c:v>1100.9448299999999</c:v>
                </c:pt>
                <c:pt idx="3853">
                  <c:v>1094.95372</c:v>
                </c:pt>
                <c:pt idx="3854">
                  <c:v>1093.96261</c:v>
                </c:pt>
                <c:pt idx="3855">
                  <c:v>1099.9715000000001</c:v>
                </c:pt>
                <c:pt idx="3856">
                  <c:v>1109.9803899999999</c:v>
                </c:pt>
                <c:pt idx="3857">
                  <c:v>1098.98928</c:v>
                </c:pt>
                <c:pt idx="3858">
                  <c:v>1120.9981700000001</c:v>
                </c:pt>
                <c:pt idx="3859">
                  <c:v>1103.0070599999999</c:v>
                </c:pt>
                <c:pt idx="3860">
                  <c:v>1094.01595</c:v>
                </c:pt>
                <c:pt idx="3861">
                  <c:v>1087.02484</c:v>
                </c:pt>
                <c:pt idx="3862">
                  <c:v>1090.0337300000001</c:v>
                </c:pt>
                <c:pt idx="3863">
                  <c:v>1073.0426199999999</c:v>
                </c:pt>
                <c:pt idx="3864">
                  <c:v>1096.05151</c:v>
                </c:pt>
                <c:pt idx="3865">
                  <c:v>1106.0604000000001</c:v>
                </c:pt>
                <c:pt idx="3866">
                  <c:v>1095.0692899999999</c:v>
                </c:pt>
                <c:pt idx="3867">
                  <c:v>1107.07818</c:v>
                </c:pt>
                <c:pt idx="3868">
                  <c:v>1100.08707</c:v>
                </c:pt>
                <c:pt idx="3869">
                  <c:v>1097.0959600000001</c:v>
                </c:pt>
                <c:pt idx="3870">
                  <c:v>1097.1048499999999</c:v>
                </c:pt>
                <c:pt idx="3871">
                  <c:v>1085.11374</c:v>
                </c:pt>
                <c:pt idx="3872">
                  <c:v>1115.1226300000001</c:v>
                </c:pt>
                <c:pt idx="3873">
                  <c:v>1094.1315199999999</c:v>
                </c:pt>
                <c:pt idx="3874">
                  <c:v>1090.14041</c:v>
                </c:pt>
                <c:pt idx="3875">
                  <c:v>1098.1493</c:v>
                </c:pt>
                <c:pt idx="3876">
                  <c:v>1109.1581900000001</c:v>
                </c:pt>
                <c:pt idx="3877">
                  <c:v>1098.1670799999999</c:v>
                </c:pt>
                <c:pt idx="3878">
                  <c:v>1110.17597</c:v>
                </c:pt>
                <c:pt idx="3879">
                  <c:v>1099.1848600000001</c:v>
                </c:pt>
                <c:pt idx="3880">
                  <c:v>1103.1937499999999</c:v>
                </c:pt>
                <c:pt idx="3881">
                  <c:v>1110.20264</c:v>
                </c:pt>
                <c:pt idx="3882">
                  <c:v>1108.21153</c:v>
                </c:pt>
                <c:pt idx="3883">
                  <c:v>1113.2204200000001</c:v>
                </c:pt>
                <c:pt idx="3884">
                  <c:v>1102.2293099999999</c:v>
                </c:pt>
                <c:pt idx="3885">
                  <c:v>1088.2382</c:v>
                </c:pt>
                <c:pt idx="3886">
                  <c:v>1097.2470900000001</c:v>
                </c:pt>
                <c:pt idx="3887">
                  <c:v>1095.2559799999999</c:v>
                </c:pt>
                <c:pt idx="3888">
                  <c:v>1090.26487</c:v>
                </c:pt>
                <c:pt idx="3889">
                  <c:v>1102.27376</c:v>
                </c:pt>
                <c:pt idx="3890">
                  <c:v>1107.2826500000001</c:v>
                </c:pt>
                <c:pt idx="3891">
                  <c:v>1095.2915399999999</c:v>
                </c:pt>
                <c:pt idx="3892">
                  <c:v>1091.30043</c:v>
                </c:pt>
                <c:pt idx="3893">
                  <c:v>1100.3093200000001</c:v>
                </c:pt>
                <c:pt idx="3894">
                  <c:v>1094.3182099999999</c:v>
                </c:pt>
                <c:pt idx="3895">
                  <c:v>1088.3271</c:v>
                </c:pt>
                <c:pt idx="3896">
                  <c:v>1106.33599</c:v>
                </c:pt>
                <c:pt idx="3897">
                  <c:v>1094.3448800000001</c:v>
                </c:pt>
                <c:pt idx="3898">
                  <c:v>1095.3537699999999</c:v>
                </c:pt>
                <c:pt idx="3899">
                  <c:v>1099.36266</c:v>
                </c:pt>
                <c:pt idx="3900">
                  <c:v>1081.3715500000001</c:v>
                </c:pt>
                <c:pt idx="3901">
                  <c:v>1085.3804399999999</c:v>
                </c:pt>
                <c:pt idx="3902">
                  <c:v>1098.38933</c:v>
                </c:pt>
                <c:pt idx="3903">
                  <c:v>1108.39822</c:v>
                </c:pt>
                <c:pt idx="3904">
                  <c:v>1074.4071100000001</c:v>
                </c:pt>
                <c:pt idx="3905">
                  <c:v>1096.4159999999999</c:v>
                </c:pt>
                <c:pt idx="3906">
                  <c:v>1102.42489</c:v>
                </c:pt>
                <c:pt idx="3907">
                  <c:v>1085.4337800000001</c:v>
                </c:pt>
                <c:pt idx="3908">
                  <c:v>1097.4426699999999</c:v>
                </c:pt>
                <c:pt idx="3909">
                  <c:v>1096.45156</c:v>
                </c:pt>
                <c:pt idx="3910">
                  <c:v>1103.46045</c:v>
                </c:pt>
                <c:pt idx="3911">
                  <c:v>1098.4693400000001</c:v>
                </c:pt>
                <c:pt idx="3912">
                  <c:v>1100.4782299999999</c:v>
                </c:pt>
                <c:pt idx="3913">
                  <c:v>1095.48712</c:v>
                </c:pt>
                <c:pt idx="3914">
                  <c:v>1100.4960100000001</c:v>
                </c:pt>
                <c:pt idx="3915">
                  <c:v>1093.5048999999999</c:v>
                </c:pt>
                <c:pt idx="3916">
                  <c:v>1073.51379</c:v>
                </c:pt>
                <c:pt idx="3917">
                  <c:v>1092.52268</c:v>
                </c:pt>
                <c:pt idx="3918">
                  <c:v>1109.5315700000001</c:v>
                </c:pt>
                <c:pt idx="3919">
                  <c:v>1084.5404599999999</c:v>
                </c:pt>
                <c:pt idx="3920">
                  <c:v>1102.54935</c:v>
                </c:pt>
                <c:pt idx="3921">
                  <c:v>1079.5582400000001</c:v>
                </c:pt>
                <c:pt idx="3922">
                  <c:v>1087.5671299999999</c:v>
                </c:pt>
                <c:pt idx="3923">
                  <c:v>1079.57602</c:v>
                </c:pt>
                <c:pt idx="3924">
                  <c:v>1083.58491</c:v>
                </c:pt>
                <c:pt idx="3925">
                  <c:v>1099.5938000000001</c:v>
                </c:pt>
                <c:pt idx="3926">
                  <c:v>1084.6026899999999</c:v>
                </c:pt>
                <c:pt idx="3927">
                  <c:v>1099.61158</c:v>
                </c:pt>
                <c:pt idx="3928">
                  <c:v>1090.6204700000001</c:v>
                </c:pt>
                <c:pt idx="3929">
                  <c:v>1085.6293599999999</c:v>
                </c:pt>
                <c:pt idx="3930">
                  <c:v>1085.63825</c:v>
                </c:pt>
                <c:pt idx="3931">
                  <c:v>1106.64714</c:v>
                </c:pt>
                <c:pt idx="3932">
                  <c:v>1098.6560300000001</c:v>
                </c:pt>
                <c:pt idx="3933">
                  <c:v>1096.6649199999999</c:v>
                </c:pt>
                <c:pt idx="3934">
                  <c:v>1105.67381</c:v>
                </c:pt>
                <c:pt idx="3935">
                  <c:v>1094.6827000000001</c:v>
                </c:pt>
                <c:pt idx="3936">
                  <c:v>1100.6915899999999</c:v>
                </c:pt>
                <c:pt idx="3937">
                  <c:v>1111.70048</c:v>
                </c:pt>
                <c:pt idx="3938">
                  <c:v>1086.70937</c:v>
                </c:pt>
                <c:pt idx="3939">
                  <c:v>1091.7182600000001</c:v>
                </c:pt>
                <c:pt idx="3940">
                  <c:v>1106.7271499999999</c:v>
                </c:pt>
                <c:pt idx="3941">
                  <c:v>1111.73604</c:v>
                </c:pt>
                <c:pt idx="3942">
                  <c:v>1102.7449300000001</c:v>
                </c:pt>
                <c:pt idx="3943">
                  <c:v>1099.7538199999999</c:v>
                </c:pt>
                <c:pt idx="3944">
                  <c:v>1096.76271</c:v>
                </c:pt>
                <c:pt idx="3945">
                  <c:v>1084.7716</c:v>
                </c:pt>
                <c:pt idx="3946">
                  <c:v>1100.7804900000001</c:v>
                </c:pt>
                <c:pt idx="3947">
                  <c:v>1101.7893799999999</c:v>
                </c:pt>
                <c:pt idx="3948">
                  <c:v>1100.79827</c:v>
                </c:pt>
                <c:pt idx="3949">
                  <c:v>1117.8071600000001</c:v>
                </c:pt>
                <c:pt idx="3950">
                  <c:v>1088.8160499999999</c:v>
                </c:pt>
                <c:pt idx="3951">
                  <c:v>1085.82494</c:v>
                </c:pt>
                <c:pt idx="3952">
                  <c:v>1081.83383</c:v>
                </c:pt>
                <c:pt idx="3953">
                  <c:v>1098.8427200000001</c:v>
                </c:pt>
                <c:pt idx="3954">
                  <c:v>1096.8516099999999</c:v>
                </c:pt>
                <c:pt idx="3955">
                  <c:v>1114.8605</c:v>
                </c:pt>
                <c:pt idx="3956">
                  <c:v>1091.8693900000001</c:v>
                </c:pt>
                <c:pt idx="3957">
                  <c:v>1091.8782799999999</c:v>
                </c:pt>
                <c:pt idx="3958">
                  <c:v>1098.88717</c:v>
                </c:pt>
                <c:pt idx="3959">
                  <c:v>1092.89606</c:v>
                </c:pt>
                <c:pt idx="3960">
                  <c:v>1100.9049500000001</c:v>
                </c:pt>
                <c:pt idx="3961">
                  <c:v>1098.9138399999999</c:v>
                </c:pt>
                <c:pt idx="3962">
                  <c:v>1106.92273</c:v>
                </c:pt>
                <c:pt idx="3963">
                  <c:v>1088.9316200000001</c:v>
                </c:pt>
                <c:pt idx="3964">
                  <c:v>1080.9405099999999</c:v>
                </c:pt>
                <c:pt idx="3965">
                  <c:v>1101.9494</c:v>
                </c:pt>
                <c:pt idx="3966">
                  <c:v>1094.95829</c:v>
                </c:pt>
                <c:pt idx="3967">
                  <c:v>1092.9671800000001</c:v>
                </c:pt>
                <c:pt idx="3968">
                  <c:v>1099.9760699999999</c:v>
                </c:pt>
                <c:pt idx="3969">
                  <c:v>1103.98496</c:v>
                </c:pt>
                <c:pt idx="3970">
                  <c:v>1104.9938500000001</c:v>
                </c:pt>
                <c:pt idx="3971">
                  <c:v>1086.0027399999999</c:v>
                </c:pt>
                <c:pt idx="3972">
                  <c:v>1102.01163</c:v>
                </c:pt>
                <c:pt idx="3973">
                  <c:v>1104.02052</c:v>
                </c:pt>
                <c:pt idx="3974">
                  <c:v>1102.0294100000001</c:v>
                </c:pt>
                <c:pt idx="3975">
                  <c:v>1082.0382999999999</c:v>
                </c:pt>
                <c:pt idx="3976">
                  <c:v>1089.04719</c:v>
                </c:pt>
                <c:pt idx="3977">
                  <c:v>1109.0560800000001</c:v>
                </c:pt>
                <c:pt idx="3978">
                  <c:v>1100.0649699999999</c:v>
                </c:pt>
                <c:pt idx="3979">
                  <c:v>1085.07386</c:v>
                </c:pt>
                <c:pt idx="3980">
                  <c:v>1085.08275</c:v>
                </c:pt>
                <c:pt idx="3981">
                  <c:v>1099.0916400000001</c:v>
                </c:pt>
                <c:pt idx="3982">
                  <c:v>1091.1005299999999</c:v>
                </c:pt>
                <c:pt idx="3983">
                  <c:v>1103.10942</c:v>
                </c:pt>
                <c:pt idx="3984">
                  <c:v>1096.1183100000001</c:v>
                </c:pt>
                <c:pt idx="3985">
                  <c:v>1123.1271999999999</c:v>
                </c:pt>
                <c:pt idx="3986">
                  <c:v>1105.13609</c:v>
                </c:pt>
                <c:pt idx="3987">
                  <c:v>1101.14498</c:v>
                </c:pt>
                <c:pt idx="3988">
                  <c:v>1103.1538700000001</c:v>
                </c:pt>
                <c:pt idx="3989">
                  <c:v>1094.1627599999999</c:v>
                </c:pt>
                <c:pt idx="3990">
                  <c:v>1095.17165</c:v>
                </c:pt>
                <c:pt idx="3991">
                  <c:v>1088.1805400000001</c:v>
                </c:pt>
                <c:pt idx="3992">
                  <c:v>1089.1894299999999</c:v>
                </c:pt>
                <c:pt idx="3993">
                  <c:v>1094.19832</c:v>
                </c:pt>
                <c:pt idx="3994">
                  <c:v>1105.20721</c:v>
                </c:pt>
                <c:pt idx="3995">
                  <c:v>1070.2161000000001</c:v>
                </c:pt>
                <c:pt idx="3996">
                  <c:v>1086.2249899999999</c:v>
                </c:pt>
                <c:pt idx="3997">
                  <c:v>1072.23388</c:v>
                </c:pt>
                <c:pt idx="3998">
                  <c:v>1083.2427700000001</c:v>
                </c:pt>
                <c:pt idx="3999">
                  <c:v>1067.2516599999999</c:v>
                </c:pt>
                <c:pt idx="4000">
                  <c:v>1078.26055</c:v>
                </c:pt>
                <c:pt idx="4001">
                  <c:v>1092.26944</c:v>
                </c:pt>
                <c:pt idx="4002">
                  <c:v>1101.2783300000001</c:v>
                </c:pt>
                <c:pt idx="4003">
                  <c:v>1097.2872199999999</c:v>
                </c:pt>
                <c:pt idx="4004">
                  <c:v>1098.29611</c:v>
                </c:pt>
                <c:pt idx="4005">
                  <c:v>1096.3050000000001</c:v>
                </c:pt>
                <c:pt idx="4006">
                  <c:v>1097.3138899999999</c:v>
                </c:pt>
                <c:pt idx="4007">
                  <c:v>1114.32278</c:v>
                </c:pt>
                <c:pt idx="4008">
                  <c:v>1085.33167</c:v>
                </c:pt>
                <c:pt idx="4009">
                  <c:v>1082.3405600000001</c:v>
                </c:pt>
                <c:pt idx="4010">
                  <c:v>1075.3494499999999</c:v>
                </c:pt>
                <c:pt idx="4011">
                  <c:v>1087.35834</c:v>
                </c:pt>
                <c:pt idx="4012">
                  <c:v>1079.3672300000001</c:v>
                </c:pt>
                <c:pt idx="4013">
                  <c:v>1078.3761199999999</c:v>
                </c:pt>
                <c:pt idx="4014">
                  <c:v>1098.38501</c:v>
                </c:pt>
                <c:pt idx="4015">
                  <c:v>1081.3939</c:v>
                </c:pt>
                <c:pt idx="4016">
                  <c:v>1084.4027900000001</c:v>
                </c:pt>
                <c:pt idx="4017">
                  <c:v>1097.4116799999999</c:v>
                </c:pt>
                <c:pt idx="4018">
                  <c:v>1091.42057</c:v>
                </c:pt>
                <c:pt idx="4019">
                  <c:v>1087.4294600000001</c:v>
                </c:pt>
                <c:pt idx="4020">
                  <c:v>1079.4383499999999</c:v>
                </c:pt>
                <c:pt idx="4021">
                  <c:v>1103.44724</c:v>
                </c:pt>
                <c:pt idx="4022">
                  <c:v>1108.45613</c:v>
                </c:pt>
                <c:pt idx="4023">
                  <c:v>1085.4650200000001</c:v>
                </c:pt>
                <c:pt idx="4024">
                  <c:v>1089.4739099999999</c:v>
                </c:pt>
                <c:pt idx="4025">
                  <c:v>1082.4828</c:v>
                </c:pt>
                <c:pt idx="4026">
                  <c:v>1105.4916900000001</c:v>
                </c:pt>
                <c:pt idx="4027">
                  <c:v>1097.5005799999999</c:v>
                </c:pt>
                <c:pt idx="4028">
                  <c:v>1091.50947</c:v>
                </c:pt>
                <c:pt idx="4029">
                  <c:v>1095.51836</c:v>
                </c:pt>
                <c:pt idx="4030">
                  <c:v>1111.5272500000001</c:v>
                </c:pt>
                <c:pt idx="4031">
                  <c:v>1111.5361399999999</c:v>
                </c:pt>
                <c:pt idx="4032">
                  <c:v>1093.54503</c:v>
                </c:pt>
                <c:pt idx="4033">
                  <c:v>1098.5539200000001</c:v>
                </c:pt>
                <c:pt idx="4034">
                  <c:v>1087.5628099999999</c:v>
                </c:pt>
                <c:pt idx="4035">
                  <c:v>1111.5717</c:v>
                </c:pt>
                <c:pt idx="4036">
                  <c:v>1070.58059</c:v>
                </c:pt>
                <c:pt idx="4037">
                  <c:v>1092.5894800000001</c:v>
                </c:pt>
                <c:pt idx="4038">
                  <c:v>1088.5983699999999</c:v>
                </c:pt>
                <c:pt idx="4039">
                  <c:v>1114.60726</c:v>
                </c:pt>
                <c:pt idx="4040">
                  <c:v>1118.6161500000001</c:v>
                </c:pt>
                <c:pt idx="4041">
                  <c:v>1091.6250399999999</c:v>
                </c:pt>
                <c:pt idx="4042">
                  <c:v>1115.63393</c:v>
                </c:pt>
                <c:pt idx="4043">
                  <c:v>1097.64282</c:v>
                </c:pt>
                <c:pt idx="4044">
                  <c:v>1091.6517100000001</c:v>
                </c:pt>
                <c:pt idx="4045">
                  <c:v>1100.6605999999999</c:v>
                </c:pt>
                <c:pt idx="4046">
                  <c:v>1093.66949</c:v>
                </c:pt>
                <c:pt idx="4047">
                  <c:v>1089.6783800000001</c:v>
                </c:pt>
                <c:pt idx="4048">
                  <c:v>1115.6872699999999</c:v>
                </c:pt>
                <c:pt idx="4049">
                  <c:v>1090.69616</c:v>
                </c:pt>
                <c:pt idx="4050">
                  <c:v>1098.70505</c:v>
                </c:pt>
                <c:pt idx="4051">
                  <c:v>1107.7139400000001</c:v>
                </c:pt>
                <c:pt idx="4052">
                  <c:v>1100.7228299999999</c:v>
                </c:pt>
                <c:pt idx="4053">
                  <c:v>1082.73172</c:v>
                </c:pt>
                <c:pt idx="4054">
                  <c:v>1083.7406100000001</c:v>
                </c:pt>
                <c:pt idx="4055">
                  <c:v>1103.7494999999999</c:v>
                </c:pt>
                <c:pt idx="4056">
                  <c:v>1106.75839</c:v>
                </c:pt>
                <c:pt idx="4057">
                  <c:v>1089.76728</c:v>
                </c:pt>
                <c:pt idx="4058">
                  <c:v>1096.7761700000001</c:v>
                </c:pt>
                <c:pt idx="4059">
                  <c:v>1088.7850599999999</c:v>
                </c:pt>
                <c:pt idx="4060">
                  <c:v>1106.79395</c:v>
                </c:pt>
                <c:pt idx="4061">
                  <c:v>1085.8028400000001</c:v>
                </c:pt>
                <c:pt idx="4062">
                  <c:v>1113.8117299999999</c:v>
                </c:pt>
                <c:pt idx="4063">
                  <c:v>1100.82062</c:v>
                </c:pt>
                <c:pt idx="4064">
                  <c:v>1108.82951</c:v>
                </c:pt>
                <c:pt idx="4065">
                  <c:v>1108.8384000000001</c:v>
                </c:pt>
                <c:pt idx="4066">
                  <c:v>1081.8472899999999</c:v>
                </c:pt>
                <c:pt idx="4067">
                  <c:v>1077.85618</c:v>
                </c:pt>
                <c:pt idx="4068">
                  <c:v>1098.8650700000001</c:v>
                </c:pt>
                <c:pt idx="4069">
                  <c:v>1089.8739599999999</c:v>
                </c:pt>
                <c:pt idx="4070">
                  <c:v>1073.88285</c:v>
                </c:pt>
                <c:pt idx="4071">
                  <c:v>1092.89174</c:v>
                </c:pt>
                <c:pt idx="4072">
                  <c:v>1096.9006300000001</c:v>
                </c:pt>
                <c:pt idx="4073">
                  <c:v>1086.9095199999999</c:v>
                </c:pt>
                <c:pt idx="4074">
                  <c:v>1079.91841</c:v>
                </c:pt>
                <c:pt idx="4075">
                  <c:v>1098.9273000000001</c:v>
                </c:pt>
                <c:pt idx="4076">
                  <c:v>1093.9361899999999</c:v>
                </c:pt>
                <c:pt idx="4077">
                  <c:v>1085.94508</c:v>
                </c:pt>
                <c:pt idx="4078">
                  <c:v>1100.95397</c:v>
                </c:pt>
                <c:pt idx="4079">
                  <c:v>1123.9628600000001</c:v>
                </c:pt>
                <c:pt idx="4080">
                  <c:v>1076.9717499999999</c:v>
                </c:pt>
                <c:pt idx="4081">
                  <c:v>1098.98064</c:v>
                </c:pt>
                <c:pt idx="4082">
                  <c:v>1092.9895300000001</c:v>
                </c:pt>
                <c:pt idx="4083">
                  <c:v>1091.9984199999999</c:v>
                </c:pt>
                <c:pt idx="4084">
                  <c:v>1074.00731</c:v>
                </c:pt>
                <c:pt idx="4085">
                  <c:v>1076.0162</c:v>
                </c:pt>
                <c:pt idx="4086">
                  <c:v>1115.0250900000001</c:v>
                </c:pt>
                <c:pt idx="4087">
                  <c:v>1070.0339799999999</c:v>
                </c:pt>
                <c:pt idx="4088">
                  <c:v>1087.04287</c:v>
                </c:pt>
                <c:pt idx="4089">
                  <c:v>1104.0517600000001</c:v>
                </c:pt>
                <c:pt idx="4090">
                  <c:v>1106.0606499999999</c:v>
                </c:pt>
                <c:pt idx="4091">
                  <c:v>1068.06954</c:v>
                </c:pt>
                <c:pt idx="4092">
                  <c:v>1111.07843</c:v>
                </c:pt>
                <c:pt idx="4093">
                  <c:v>1088.0873200000001</c:v>
                </c:pt>
                <c:pt idx="4094">
                  <c:v>1113.0962099999999</c:v>
                </c:pt>
                <c:pt idx="4095">
                  <c:v>1089.1051</c:v>
                </c:pt>
                <c:pt idx="4096">
                  <c:v>1108.1139900000001</c:v>
                </c:pt>
                <c:pt idx="4097">
                  <c:v>1080.1228799999999</c:v>
                </c:pt>
                <c:pt idx="4098">
                  <c:v>1110.13177</c:v>
                </c:pt>
                <c:pt idx="4099">
                  <c:v>1106.14066</c:v>
                </c:pt>
                <c:pt idx="4100">
                  <c:v>1099.1495500000001</c:v>
                </c:pt>
                <c:pt idx="4101">
                  <c:v>1111.1584399999999</c:v>
                </c:pt>
                <c:pt idx="4102">
                  <c:v>1103.16733</c:v>
                </c:pt>
                <c:pt idx="4103">
                  <c:v>1097.1762200000001</c:v>
                </c:pt>
                <c:pt idx="4104">
                  <c:v>1096.1851099999999</c:v>
                </c:pt>
                <c:pt idx="4105">
                  <c:v>1094.194</c:v>
                </c:pt>
                <c:pt idx="4106">
                  <c:v>1105.20289</c:v>
                </c:pt>
                <c:pt idx="4107">
                  <c:v>1099.2117800000001</c:v>
                </c:pt>
                <c:pt idx="4108">
                  <c:v>1110.2206699999999</c:v>
                </c:pt>
                <c:pt idx="4109">
                  <c:v>1103.22956</c:v>
                </c:pt>
                <c:pt idx="4110">
                  <c:v>1099.2384500000001</c:v>
                </c:pt>
                <c:pt idx="4111">
                  <c:v>1080.2473399999999</c:v>
                </c:pt>
                <c:pt idx="4112">
                  <c:v>1080.25623</c:v>
                </c:pt>
                <c:pt idx="4113">
                  <c:v>1093.26512</c:v>
                </c:pt>
                <c:pt idx="4114">
                  <c:v>1104.2740100000001</c:v>
                </c:pt>
                <c:pt idx="4115">
                  <c:v>1102.2828999999999</c:v>
                </c:pt>
                <c:pt idx="4116">
                  <c:v>1083.29179</c:v>
                </c:pt>
                <c:pt idx="4117">
                  <c:v>1098.3006800000001</c:v>
                </c:pt>
                <c:pt idx="4118">
                  <c:v>1092.3095699999999</c:v>
                </c:pt>
                <c:pt idx="4119">
                  <c:v>1082.31846</c:v>
                </c:pt>
                <c:pt idx="4120">
                  <c:v>1100.32735</c:v>
                </c:pt>
                <c:pt idx="4121">
                  <c:v>1128.3362400000001</c:v>
                </c:pt>
                <c:pt idx="4122">
                  <c:v>1088.3451299999999</c:v>
                </c:pt>
                <c:pt idx="4123">
                  <c:v>1095.35402</c:v>
                </c:pt>
                <c:pt idx="4124">
                  <c:v>1101.3629100000001</c:v>
                </c:pt>
                <c:pt idx="4125">
                  <c:v>1103.3717999999999</c:v>
                </c:pt>
                <c:pt idx="4126">
                  <c:v>1094.38069</c:v>
                </c:pt>
                <c:pt idx="4127">
                  <c:v>1094.38958</c:v>
                </c:pt>
                <c:pt idx="4128">
                  <c:v>1101.3984700000001</c:v>
                </c:pt>
                <c:pt idx="4129">
                  <c:v>1091.4073599999999</c:v>
                </c:pt>
                <c:pt idx="4130">
                  <c:v>1081.41625</c:v>
                </c:pt>
                <c:pt idx="4131">
                  <c:v>1103.4251400000001</c:v>
                </c:pt>
                <c:pt idx="4132">
                  <c:v>1093.4340299999999</c:v>
                </c:pt>
                <c:pt idx="4133">
                  <c:v>1096.44292</c:v>
                </c:pt>
                <c:pt idx="4134">
                  <c:v>1084.45181</c:v>
                </c:pt>
                <c:pt idx="4135">
                  <c:v>1108.4607000000001</c:v>
                </c:pt>
                <c:pt idx="4136">
                  <c:v>1105.4695899999999</c:v>
                </c:pt>
                <c:pt idx="4137">
                  <c:v>1093.47848</c:v>
                </c:pt>
                <c:pt idx="4138">
                  <c:v>1098.4873700000001</c:v>
                </c:pt>
                <c:pt idx="4139">
                  <c:v>1082.4962599999999</c:v>
                </c:pt>
                <c:pt idx="4140">
                  <c:v>1084.50515</c:v>
                </c:pt>
                <c:pt idx="4141">
                  <c:v>1096.51404</c:v>
                </c:pt>
                <c:pt idx="4142">
                  <c:v>1079.5229300000001</c:v>
                </c:pt>
                <c:pt idx="4143">
                  <c:v>1090.5318199999999</c:v>
                </c:pt>
                <c:pt idx="4144">
                  <c:v>1103.54071</c:v>
                </c:pt>
                <c:pt idx="4145">
                  <c:v>1075.5496000000001</c:v>
                </c:pt>
                <c:pt idx="4146">
                  <c:v>1104.5584899999999</c:v>
                </c:pt>
                <c:pt idx="4147">
                  <c:v>1075.56738</c:v>
                </c:pt>
                <c:pt idx="4148">
                  <c:v>1105.57627</c:v>
                </c:pt>
                <c:pt idx="4149">
                  <c:v>1090.5851600000001</c:v>
                </c:pt>
                <c:pt idx="4150">
                  <c:v>1111.5940499999999</c:v>
                </c:pt>
                <c:pt idx="4151">
                  <c:v>1102.60294</c:v>
                </c:pt>
                <c:pt idx="4152">
                  <c:v>1105.6118300000001</c:v>
                </c:pt>
                <c:pt idx="4153">
                  <c:v>1095.6207199999999</c:v>
                </c:pt>
                <c:pt idx="4154">
                  <c:v>1091.62961</c:v>
                </c:pt>
                <c:pt idx="4155">
                  <c:v>1107.6385</c:v>
                </c:pt>
                <c:pt idx="4156">
                  <c:v>1087.6473900000001</c:v>
                </c:pt>
                <c:pt idx="4157">
                  <c:v>1089.6562799999999</c:v>
                </c:pt>
                <c:pt idx="4158">
                  <c:v>1105.66517</c:v>
                </c:pt>
                <c:pt idx="4159">
                  <c:v>1091.6740600000001</c:v>
                </c:pt>
                <c:pt idx="4160">
                  <c:v>1088.6829499999999</c:v>
                </c:pt>
                <c:pt idx="4161">
                  <c:v>1108.69184</c:v>
                </c:pt>
                <c:pt idx="4162">
                  <c:v>1075.70073</c:v>
                </c:pt>
                <c:pt idx="4163">
                  <c:v>1109.7096200000001</c:v>
                </c:pt>
                <c:pt idx="4164">
                  <c:v>1099.7185099999999</c:v>
                </c:pt>
                <c:pt idx="4165">
                  <c:v>1091.7274</c:v>
                </c:pt>
                <c:pt idx="4166">
                  <c:v>1087.7362900000001</c:v>
                </c:pt>
                <c:pt idx="4167">
                  <c:v>1087.7451799999999</c:v>
                </c:pt>
                <c:pt idx="4168">
                  <c:v>1092.75407</c:v>
                </c:pt>
                <c:pt idx="4169">
                  <c:v>1091.76296</c:v>
                </c:pt>
                <c:pt idx="4170">
                  <c:v>1093.7718500000001</c:v>
                </c:pt>
                <c:pt idx="4171">
                  <c:v>1076.7807399999999</c:v>
                </c:pt>
                <c:pt idx="4172">
                  <c:v>1108.78963</c:v>
                </c:pt>
                <c:pt idx="4173">
                  <c:v>1084.7985200000001</c:v>
                </c:pt>
                <c:pt idx="4174">
                  <c:v>1085.8074099999999</c:v>
                </c:pt>
                <c:pt idx="4175">
                  <c:v>1097.8163</c:v>
                </c:pt>
                <c:pt idx="4176">
                  <c:v>1087.82519</c:v>
                </c:pt>
                <c:pt idx="4177">
                  <c:v>1077.8340800000001</c:v>
                </c:pt>
                <c:pt idx="4178">
                  <c:v>1089.8429699999999</c:v>
                </c:pt>
                <c:pt idx="4179">
                  <c:v>1074.85186</c:v>
                </c:pt>
                <c:pt idx="4180">
                  <c:v>1087.8607500000001</c:v>
                </c:pt>
                <c:pt idx="4181">
                  <c:v>1073.8696399999999</c:v>
                </c:pt>
                <c:pt idx="4182">
                  <c:v>1104.87853</c:v>
                </c:pt>
                <c:pt idx="4183">
                  <c:v>1091.88742</c:v>
                </c:pt>
                <c:pt idx="4184">
                  <c:v>1115.8963100000001</c:v>
                </c:pt>
                <c:pt idx="4185">
                  <c:v>1095.9051999999999</c:v>
                </c:pt>
                <c:pt idx="4186">
                  <c:v>1099.91409</c:v>
                </c:pt>
                <c:pt idx="4187">
                  <c:v>1100.9229800000001</c:v>
                </c:pt>
                <c:pt idx="4188">
                  <c:v>1092.9318699999999</c:v>
                </c:pt>
                <c:pt idx="4189">
                  <c:v>1087.94076</c:v>
                </c:pt>
                <c:pt idx="4190">
                  <c:v>1081.94965</c:v>
                </c:pt>
                <c:pt idx="4191">
                  <c:v>1098.9585400000001</c:v>
                </c:pt>
                <c:pt idx="4192">
                  <c:v>1094.9674299999999</c:v>
                </c:pt>
                <c:pt idx="4193">
                  <c:v>1091.97632</c:v>
                </c:pt>
                <c:pt idx="4194">
                  <c:v>1092.9852100000001</c:v>
                </c:pt>
                <c:pt idx="4195">
                  <c:v>1085.9940999999999</c:v>
                </c:pt>
                <c:pt idx="4196">
                  <c:v>1088.00299</c:v>
                </c:pt>
                <c:pt idx="4197">
                  <c:v>1100.01188</c:v>
                </c:pt>
                <c:pt idx="4198">
                  <c:v>1100.0207700000001</c:v>
                </c:pt>
                <c:pt idx="4199">
                  <c:v>1096.0296599999999</c:v>
                </c:pt>
                <c:pt idx="4200">
                  <c:v>1101.03855</c:v>
                </c:pt>
                <c:pt idx="4201">
                  <c:v>1089.0474400000001</c:v>
                </c:pt>
                <c:pt idx="4202">
                  <c:v>1093.0563299999999</c:v>
                </c:pt>
                <c:pt idx="4203">
                  <c:v>1095.06522</c:v>
                </c:pt>
                <c:pt idx="4204">
                  <c:v>1095.07411</c:v>
                </c:pt>
                <c:pt idx="4205">
                  <c:v>1095.0830000000001</c:v>
                </c:pt>
                <c:pt idx="4206">
                  <c:v>1105.0918899999999</c:v>
                </c:pt>
                <c:pt idx="4207">
                  <c:v>1093.10078</c:v>
                </c:pt>
                <c:pt idx="4208">
                  <c:v>1085.1096700000001</c:v>
                </c:pt>
                <c:pt idx="4209">
                  <c:v>1108.1185599999999</c:v>
                </c:pt>
                <c:pt idx="4210">
                  <c:v>1100.12745</c:v>
                </c:pt>
                <c:pt idx="4211">
                  <c:v>1081.13634</c:v>
                </c:pt>
                <c:pt idx="4212">
                  <c:v>1108.1452300000001</c:v>
                </c:pt>
                <c:pt idx="4213">
                  <c:v>1096.1541199999999</c:v>
                </c:pt>
                <c:pt idx="4214">
                  <c:v>1106.16301</c:v>
                </c:pt>
                <c:pt idx="4215">
                  <c:v>1104.1719000000001</c:v>
                </c:pt>
                <c:pt idx="4216">
                  <c:v>1088.1807899999999</c:v>
                </c:pt>
                <c:pt idx="4217">
                  <c:v>1112.18968</c:v>
                </c:pt>
                <c:pt idx="4218">
                  <c:v>1101.19857</c:v>
                </c:pt>
                <c:pt idx="4219">
                  <c:v>1079.2074600000001</c:v>
                </c:pt>
                <c:pt idx="4220">
                  <c:v>1089.2163499999999</c:v>
                </c:pt>
                <c:pt idx="4221">
                  <c:v>1097.22524</c:v>
                </c:pt>
                <c:pt idx="4222">
                  <c:v>1117.2341300000001</c:v>
                </c:pt>
                <c:pt idx="4223">
                  <c:v>1087.2430199999999</c:v>
                </c:pt>
                <c:pt idx="4224">
                  <c:v>1092.25191</c:v>
                </c:pt>
                <c:pt idx="4225">
                  <c:v>1098.2608</c:v>
                </c:pt>
                <c:pt idx="4226">
                  <c:v>1103.2696900000001</c:v>
                </c:pt>
                <c:pt idx="4227">
                  <c:v>1099.2785799999999</c:v>
                </c:pt>
                <c:pt idx="4228">
                  <c:v>1089.28747</c:v>
                </c:pt>
                <c:pt idx="4229">
                  <c:v>1109.29636</c:v>
                </c:pt>
                <c:pt idx="4230">
                  <c:v>1094.3052499999999</c:v>
                </c:pt>
                <c:pt idx="4231">
                  <c:v>1114.31414</c:v>
                </c:pt>
                <c:pt idx="4232">
                  <c:v>1082.32303</c:v>
                </c:pt>
                <c:pt idx="4233">
                  <c:v>1082.3319200000001</c:v>
                </c:pt>
                <c:pt idx="4234">
                  <c:v>1096.3408099999999</c:v>
                </c:pt>
                <c:pt idx="4235">
                  <c:v>1083.3497</c:v>
                </c:pt>
                <c:pt idx="4236">
                  <c:v>1078.35859</c:v>
                </c:pt>
                <c:pt idx="4237">
                  <c:v>1084.3674799999999</c:v>
                </c:pt>
                <c:pt idx="4238">
                  <c:v>1086.37637</c:v>
                </c:pt>
                <c:pt idx="4239">
                  <c:v>1101.38526</c:v>
                </c:pt>
                <c:pt idx="4240">
                  <c:v>1079.3941500000001</c:v>
                </c:pt>
                <c:pt idx="4241">
                  <c:v>1092.4030399999999</c:v>
                </c:pt>
                <c:pt idx="4242">
                  <c:v>1113.41193</c:v>
                </c:pt>
                <c:pt idx="4243">
                  <c:v>1081.42082</c:v>
                </c:pt>
                <c:pt idx="4244">
                  <c:v>1086.4297099999999</c:v>
                </c:pt>
                <c:pt idx="4245">
                  <c:v>1083.4386</c:v>
                </c:pt>
                <c:pt idx="4246">
                  <c:v>1100.44749</c:v>
                </c:pt>
                <c:pt idx="4247">
                  <c:v>1084.4563800000001</c:v>
                </c:pt>
                <c:pt idx="4248">
                  <c:v>1090.4652699999999</c:v>
                </c:pt>
                <c:pt idx="4249">
                  <c:v>1087.47416</c:v>
                </c:pt>
                <c:pt idx="4250">
                  <c:v>1110.48305</c:v>
                </c:pt>
                <c:pt idx="4251">
                  <c:v>1096.4919400000001</c:v>
                </c:pt>
                <c:pt idx="4252">
                  <c:v>1105.50083</c:v>
                </c:pt>
                <c:pt idx="4253">
                  <c:v>1093.50972</c:v>
                </c:pt>
                <c:pt idx="4254">
                  <c:v>1101.5186100000001</c:v>
                </c:pt>
                <c:pt idx="4255">
                  <c:v>1086.5274999999999</c:v>
                </c:pt>
                <c:pt idx="4256">
                  <c:v>1097.53639</c:v>
                </c:pt>
                <c:pt idx="4257">
                  <c:v>1104.54528</c:v>
                </c:pt>
                <c:pt idx="4258">
                  <c:v>1101.5541700000001</c:v>
                </c:pt>
                <c:pt idx="4259">
                  <c:v>1085.56306</c:v>
                </c:pt>
                <c:pt idx="4260">
                  <c:v>1099.57195</c:v>
                </c:pt>
                <c:pt idx="4261">
                  <c:v>1093.5808400000001</c:v>
                </c:pt>
                <c:pt idx="4262">
                  <c:v>1123.5897299999999</c:v>
                </c:pt>
                <c:pt idx="4263">
                  <c:v>1092.59862</c:v>
                </c:pt>
                <c:pt idx="4264">
                  <c:v>1100.60751</c:v>
                </c:pt>
                <c:pt idx="4265">
                  <c:v>1089.6164000000001</c:v>
                </c:pt>
                <c:pt idx="4266">
                  <c:v>1100.6252899999999</c:v>
                </c:pt>
                <c:pt idx="4267">
                  <c:v>1092.63418</c:v>
                </c:pt>
                <c:pt idx="4268">
                  <c:v>1080.6430700000001</c:v>
                </c:pt>
                <c:pt idx="4269">
                  <c:v>1076.6519599999999</c:v>
                </c:pt>
                <c:pt idx="4270">
                  <c:v>1101.66085</c:v>
                </c:pt>
                <c:pt idx="4271">
                  <c:v>1101.66974</c:v>
                </c:pt>
                <c:pt idx="4272">
                  <c:v>1098.6786300000001</c:v>
                </c:pt>
                <c:pt idx="4273">
                  <c:v>1110.6875199999999</c:v>
                </c:pt>
                <c:pt idx="4274">
                  <c:v>1099.69641</c:v>
                </c:pt>
                <c:pt idx="4275">
                  <c:v>1115.7053000000001</c:v>
                </c:pt>
                <c:pt idx="4276">
                  <c:v>1074.7141899999999</c:v>
                </c:pt>
                <c:pt idx="4277">
                  <c:v>1105.72308</c:v>
                </c:pt>
                <c:pt idx="4278">
                  <c:v>1081.73197</c:v>
                </c:pt>
                <c:pt idx="4279">
                  <c:v>1079.7408600000001</c:v>
                </c:pt>
                <c:pt idx="4280">
                  <c:v>1097.7497499999999</c:v>
                </c:pt>
                <c:pt idx="4281">
                  <c:v>1092.75864</c:v>
                </c:pt>
                <c:pt idx="4282">
                  <c:v>1077.7675300000001</c:v>
                </c:pt>
                <c:pt idx="4283">
                  <c:v>1083.7764199999999</c:v>
                </c:pt>
                <c:pt idx="4284">
                  <c:v>1101.78531</c:v>
                </c:pt>
                <c:pt idx="4285">
                  <c:v>1106.7942</c:v>
                </c:pt>
                <c:pt idx="4286">
                  <c:v>1107.8030900000001</c:v>
                </c:pt>
                <c:pt idx="4287">
                  <c:v>1115.8119799999999</c:v>
                </c:pt>
                <c:pt idx="4288">
                  <c:v>1090.82087</c:v>
                </c:pt>
                <c:pt idx="4289">
                  <c:v>1097.8297600000001</c:v>
                </c:pt>
                <c:pt idx="4290">
                  <c:v>1102.8386499999999</c:v>
                </c:pt>
                <c:pt idx="4291">
                  <c:v>1078.84754</c:v>
                </c:pt>
                <c:pt idx="4292">
                  <c:v>1088.85643</c:v>
                </c:pt>
                <c:pt idx="4293">
                  <c:v>1091.8653200000001</c:v>
                </c:pt>
                <c:pt idx="4294">
                  <c:v>1079.8742099999999</c:v>
                </c:pt>
                <c:pt idx="4295">
                  <c:v>1103.8831</c:v>
                </c:pt>
                <c:pt idx="4296">
                  <c:v>1099.8919900000001</c:v>
                </c:pt>
                <c:pt idx="4297">
                  <c:v>1108.9008799999999</c:v>
                </c:pt>
                <c:pt idx="4298">
                  <c:v>1088.90977</c:v>
                </c:pt>
                <c:pt idx="4299">
                  <c:v>1107.91866</c:v>
                </c:pt>
                <c:pt idx="4300">
                  <c:v>1076.9275500000001</c:v>
                </c:pt>
                <c:pt idx="4301">
                  <c:v>1115.9364399999999</c:v>
                </c:pt>
                <c:pt idx="4302">
                  <c:v>1104.94533</c:v>
                </c:pt>
                <c:pt idx="4303">
                  <c:v>1078.9542200000001</c:v>
                </c:pt>
                <c:pt idx="4304">
                  <c:v>1100.9631099999999</c:v>
                </c:pt>
                <c:pt idx="4305">
                  <c:v>1097.972</c:v>
                </c:pt>
                <c:pt idx="4306">
                  <c:v>1100.98089</c:v>
                </c:pt>
                <c:pt idx="4307">
                  <c:v>1104.9897800000001</c:v>
                </c:pt>
                <c:pt idx="4308">
                  <c:v>1097.9986699999999</c:v>
                </c:pt>
                <c:pt idx="4309">
                  <c:v>1101.00756</c:v>
                </c:pt>
                <c:pt idx="4310">
                  <c:v>1072.0164500000001</c:v>
                </c:pt>
                <c:pt idx="4311">
                  <c:v>1082.0253399999999</c:v>
                </c:pt>
                <c:pt idx="4312">
                  <c:v>1119.03423</c:v>
                </c:pt>
                <c:pt idx="4313">
                  <c:v>1092.04312</c:v>
                </c:pt>
                <c:pt idx="4314">
                  <c:v>1065.0520100000001</c:v>
                </c:pt>
                <c:pt idx="4315">
                  <c:v>1078.0608999999999</c:v>
                </c:pt>
                <c:pt idx="4316">
                  <c:v>1099.06979</c:v>
                </c:pt>
                <c:pt idx="4317">
                  <c:v>1080.0786800000001</c:v>
                </c:pt>
                <c:pt idx="4318">
                  <c:v>1087.0875699999999</c:v>
                </c:pt>
                <c:pt idx="4319">
                  <c:v>1109.09646</c:v>
                </c:pt>
                <c:pt idx="4320">
                  <c:v>1103.10535</c:v>
                </c:pt>
                <c:pt idx="4321">
                  <c:v>1090.1142400000001</c:v>
                </c:pt>
                <c:pt idx="4322">
                  <c:v>1081.1231299999999</c:v>
                </c:pt>
                <c:pt idx="4323">
                  <c:v>1089.13202</c:v>
                </c:pt>
                <c:pt idx="4324">
                  <c:v>1102.1409100000001</c:v>
                </c:pt>
                <c:pt idx="4325">
                  <c:v>1100.1497999999999</c:v>
                </c:pt>
                <c:pt idx="4326">
                  <c:v>1096.15869</c:v>
                </c:pt>
                <c:pt idx="4327">
                  <c:v>1107.16758</c:v>
                </c:pt>
                <c:pt idx="4328">
                  <c:v>1089.1764700000001</c:v>
                </c:pt>
                <c:pt idx="4329">
                  <c:v>1103.1853599999999</c:v>
                </c:pt>
                <c:pt idx="4330">
                  <c:v>1104.19425</c:v>
                </c:pt>
                <c:pt idx="4331">
                  <c:v>1100.2031400000001</c:v>
                </c:pt>
                <c:pt idx="4332">
                  <c:v>1108.2120299999999</c:v>
                </c:pt>
                <c:pt idx="4333">
                  <c:v>1096.22092</c:v>
                </c:pt>
                <c:pt idx="4334">
                  <c:v>1103.22981</c:v>
                </c:pt>
                <c:pt idx="4335">
                  <c:v>1115.2387000000001</c:v>
                </c:pt>
                <c:pt idx="4336">
                  <c:v>1113.2475899999999</c:v>
                </c:pt>
                <c:pt idx="4337">
                  <c:v>1087.25648</c:v>
                </c:pt>
                <c:pt idx="4338">
                  <c:v>1098.2653700000001</c:v>
                </c:pt>
                <c:pt idx="4339">
                  <c:v>1116.2742599999999</c:v>
                </c:pt>
                <c:pt idx="4340">
                  <c:v>1099.28315</c:v>
                </c:pt>
                <c:pt idx="4341">
                  <c:v>1076.29204</c:v>
                </c:pt>
                <c:pt idx="4342">
                  <c:v>1099.3009300000001</c:v>
                </c:pt>
                <c:pt idx="4343">
                  <c:v>1087.3098199999999</c:v>
                </c:pt>
                <c:pt idx="4344">
                  <c:v>1094.31871</c:v>
                </c:pt>
                <c:pt idx="4345">
                  <c:v>1090.3276000000001</c:v>
                </c:pt>
                <c:pt idx="4346">
                  <c:v>1084.3364899999999</c:v>
                </c:pt>
                <c:pt idx="4347">
                  <c:v>1095.34538</c:v>
                </c:pt>
                <c:pt idx="4348">
                  <c:v>1085.35427</c:v>
                </c:pt>
                <c:pt idx="4349">
                  <c:v>1107.3631600000001</c:v>
                </c:pt>
                <c:pt idx="4350">
                  <c:v>1103.3720499999999</c:v>
                </c:pt>
                <c:pt idx="4351">
                  <c:v>1091.38094</c:v>
                </c:pt>
                <c:pt idx="4352">
                  <c:v>1091.3898300000001</c:v>
                </c:pt>
                <c:pt idx="4353">
                  <c:v>1096.3987199999999</c:v>
                </c:pt>
                <c:pt idx="4354">
                  <c:v>1099.40761</c:v>
                </c:pt>
                <c:pt idx="4355">
                  <c:v>1095.4165</c:v>
                </c:pt>
                <c:pt idx="4356">
                  <c:v>1107.4253900000001</c:v>
                </c:pt>
                <c:pt idx="4357">
                  <c:v>1080.4342799999999</c:v>
                </c:pt>
                <c:pt idx="4358">
                  <c:v>1078.44317</c:v>
                </c:pt>
                <c:pt idx="4359">
                  <c:v>1097.4520600000001</c:v>
                </c:pt>
                <c:pt idx="4360">
                  <c:v>1095.4609499999999</c:v>
                </c:pt>
                <c:pt idx="4361">
                  <c:v>1088.46984</c:v>
                </c:pt>
                <c:pt idx="4362">
                  <c:v>1096.47873</c:v>
                </c:pt>
                <c:pt idx="4363">
                  <c:v>1090.4876200000001</c:v>
                </c:pt>
                <c:pt idx="4364">
                  <c:v>1079.4965099999999</c:v>
                </c:pt>
                <c:pt idx="4365">
                  <c:v>1101.5054</c:v>
                </c:pt>
                <c:pt idx="4366">
                  <c:v>1085.5142900000001</c:v>
                </c:pt>
                <c:pt idx="4367">
                  <c:v>1074.5231799999999</c:v>
                </c:pt>
                <c:pt idx="4368">
                  <c:v>1102.53207</c:v>
                </c:pt>
                <c:pt idx="4369">
                  <c:v>1096.54096</c:v>
                </c:pt>
                <c:pt idx="4370">
                  <c:v>1080.5498500000001</c:v>
                </c:pt>
                <c:pt idx="4371">
                  <c:v>1094.5587399999999</c:v>
                </c:pt>
                <c:pt idx="4372">
                  <c:v>1088.56763</c:v>
                </c:pt>
                <c:pt idx="4373">
                  <c:v>1101.5765200000001</c:v>
                </c:pt>
                <c:pt idx="4374">
                  <c:v>1096.5854099999999</c:v>
                </c:pt>
                <c:pt idx="4375">
                  <c:v>1073.5943</c:v>
                </c:pt>
                <c:pt idx="4376">
                  <c:v>1108.60319</c:v>
                </c:pt>
                <c:pt idx="4377">
                  <c:v>1071.6120800000001</c:v>
                </c:pt>
                <c:pt idx="4378">
                  <c:v>1096.6209699999999</c:v>
                </c:pt>
                <c:pt idx="4379">
                  <c:v>1090.62986</c:v>
                </c:pt>
                <c:pt idx="4380">
                  <c:v>1091.6387500000001</c:v>
                </c:pt>
                <c:pt idx="4381">
                  <c:v>1104.6476399999999</c:v>
                </c:pt>
                <c:pt idx="4382">
                  <c:v>1109.65653</c:v>
                </c:pt>
                <c:pt idx="4383">
                  <c:v>1104.66542</c:v>
                </c:pt>
                <c:pt idx="4384">
                  <c:v>1095.6743100000001</c:v>
                </c:pt>
                <c:pt idx="4385">
                  <c:v>1101.6831999999999</c:v>
                </c:pt>
                <c:pt idx="4386">
                  <c:v>1086.69209</c:v>
                </c:pt>
                <c:pt idx="4387">
                  <c:v>1114.7009800000001</c:v>
                </c:pt>
                <c:pt idx="4388">
                  <c:v>1091.7098699999999</c:v>
                </c:pt>
                <c:pt idx="4389">
                  <c:v>1081.71876</c:v>
                </c:pt>
                <c:pt idx="4390">
                  <c:v>1100.72765</c:v>
                </c:pt>
                <c:pt idx="4391">
                  <c:v>1088.7365400000001</c:v>
                </c:pt>
                <c:pt idx="4392">
                  <c:v>1093.7454299999999</c:v>
                </c:pt>
                <c:pt idx="4393">
                  <c:v>1084.75432</c:v>
                </c:pt>
                <c:pt idx="4394">
                  <c:v>1099.7632100000001</c:v>
                </c:pt>
                <c:pt idx="4395">
                  <c:v>1076.7720999999999</c:v>
                </c:pt>
                <c:pt idx="4396">
                  <c:v>1091.78099</c:v>
                </c:pt>
                <c:pt idx="4397">
                  <c:v>1089.78988</c:v>
                </c:pt>
                <c:pt idx="4398">
                  <c:v>1119.7987700000001</c:v>
                </c:pt>
                <c:pt idx="4399">
                  <c:v>1086.8076599999999</c:v>
                </c:pt>
                <c:pt idx="4400">
                  <c:v>1106.81655</c:v>
                </c:pt>
                <c:pt idx="4401">
                  <c:v>1097.8254400000001</c:v>
                </c:pt>
                <c:pt idx="4402">
                  <c:v>1103.8343299999999</c:v>
                </c:pt>
                <c:pt idx="4403">
                  <c:v>1093.84322</c:v>
                </c:pt>
                <c:pt idx="4404">
                  <c:v>1103.85211</c:v>
                </c:pt>
                <c:pt idx="4405">
                  <c:v>1109.8610000000001</c:v>
                </c:pt>
                <c:pt idx="4406">
                  <c:v>1103.8698899999999</c:v>
                </c:pt>
                <c:pt idx="4407">
                  <c:v>1086.87878</c:v>
                </c:pt>
                <c:pt idx="4408">
                  <c:v>1100.8876700000001</c:v>
                </c:pt>
                <c:pt idx="4409">
                  <c:v>1119.8965599999999</c:v>
                </c:pt>
                <c:pt idx="4410">
                  <c:v>1090.90545</c:v>
                </c:pt>
                <c:pt idx="4411">
                  <c:v>1084.91434</c:v>
                </c:pt>
                <c:pt idx="4412">
                  <c:v>1097.9232300000001</c:v>
                </c:pt>
                <c:pt idx="4413">
                  <c:v>1069.9321199999999</c:v>
                </c:pt>
                <c:pt idx="4414">
                  <c:v>1086.94101</c:v>
                </c:pt>
                <c:pt idx="4415">
                  <c:v>1103.9499000000001</c:v>
                </c:pt>
                <c:pt idx="4416">
                  <c:v>1113.9587899999999</c:v>
                </c:pt>
                <c:pt idx="4417">
                  <c:v>1086.96768</c:v>
                </c:pt>
                <c:pt idx="4418">
                  <c:v>1097.97657</c:v>
                </c:pt>
                <c:pt idx="4419">
                  <c:v>1084.9854600000001</c:v>
                </c:pt>
                <c:pt idx="4420">
                  <c:v>1096.9943499999999</c:v>
                </c:pt>
                <c:pt idx="4421">
                  <c:v>1093.00324</c:v>
                </c:pt>
                <c:pt idx="4422">
                  <c:v>1095.0121300000001</c:v>
                </c:pt>
                <c:pt idx="4423">
                  <c:v>1084.0210199999999</c:v>
                </c:pt>
                <c:pt idx="4424">
                  <c:v>1111.02991</c:v>
                </c:pt>
                <c:pt idx="4425">
                  <c:v>1099.0388</c:v>
                </c:pt>
                <c:pt idx="4426">
                  <c:v>1070.0476900000001</c:v>
                </c:pt>
                <c:pt idx="4427">
                  <c:v>1099.0565799999999</c:v>
                </c:pt>
                <c:pt idx="4428">
                  <c:v>1086.06547</c:v>
                </c:pt>
                <c:pt idx="4429">
                  <c:v>1082.0743600000001</c:v>
                </c:pt>
                <c:pt idx="4430">
                  <c:v>1091.0832499999999</c:v>
                </c:pt>
                <c:pt idx="4431">
                  <c:v>1105.09214</c:v>
                </c:pt>
                <c:pt idx="4432">
                  <c:v>1076.10103</c:v>
                </c:pt>
                <c:pt idx="4433">
                  <c:v>1106.1099200000001</c:v>
                </c:pt>
                <c:pt idx="4434">
                  <c:v>1087.1188099999999</c:v>
                </c:pt>
                <c:pt idx="4435">
                  <c:v>1120.1277</c:v>
                </c:pt>
                <c:pt idx="4436">
                  <c:v>1107.1365900000001</c:v>
                </c:pt>
                <c:pt idx="4437">
                  <c:v>1095.1454799999999</c:v>
                </c:pt>
                <c:pt idx="4438">
                  <c:v>1117.15437</c:v>
                </c:pt>
                <c:pt idx="4439">
                  <c:v>1104.16326</c:v>
                </c:pt>
                <c:pt idx="4440">
                  <c:v>1092.1721500000001</c:v>
                </c:pt>
                <c:pt idx="4441">
                  <c:v>1096.1810399999999</c:v>
                </c:pt>
                <c:pt idx="4442">
                  <c:v>1107.18993</c:v>
                </c:pt>
                <c:pt idx="4443">
                  <c:v>1112.1988200000001</c:v>
                </c:pt>
                <c:pt idx="4444">
                  <c:v>1096.2077099999999</c:v>
                </c:pt>
                <c:pt idx="4445">
                  <c:v>1082.2166</c:v>
                </c:pt>
                <c:pt idx="4446">
                  <c:v>1111.22549</c:v>
                </c:pt>
                <c:pt idx="4447">
                  <c:v>1103.2343800000001</c:v>
                </c:pt>
                <c:pt idx="4448">
                  <c:v>1107.2432699999999</c:v>
                </c:pt>
                <c:pt idx="4449">
                  <c:v>1103.25216</c:v>
                </c:pt>
                <c:pt idx="4450">
                  <c:v>1089.2610500000001</c:v>
                </c:pt>
                <c:pt idx="4451">
                  <c:v>1092.2699399999999</c:v>
                </c:pt>
                <c:pt idx="4452">
                  <c:v>1098.27883</c:v>
                </c:pt>
                <c:pt idx="4453">
                  <c:v>1093.28772</c:v>
                </c:pt>
                <c:pt idx="4454">
                  <c:v>1078.2966100000001</c:v>
                </c:pt>
                <c:pt idx="4455">
                  <c:v>1094.3054999999999</c:v>
                </c:pt>
                <c:pt idx="4456">
                  <c:v>1094.31439</c:v>
                </c:pt>
                <c:pt idx="4457">
                  <c:v>1084.3232800000001</c:v>
                </c:pt>
                <c:pt idx="4458">
                  <c:v>1109.3321699999999</c:v>
                </c:pt>
                <c:pt idx="4459">
                  <c:v>1097.34106</c:v>
                </c:pt>
                <c:pt idx="4460">
                  <c:v>1092.34995</c:v>
                </c:pt>
                <c:pt idx="4461">
                  <c:v>1113.3588400000001</c:v>
                </c:pt>
                <c:pt idx="4462">
                  <c:v>1108.3677299999999</c:v>
                </c:pt>
                <c:pt idx="4463">
                  <c:v>1085.37662</c:v>
                </c:pt>
                <c:pt idx="4464">
                  <c:v>1107.3855100000001</c:v>
                </c:pt>
                <c:pt idx="4465">
                  <c:v>1094.3943999999999</c:v>
                </c:pt>
                <c:pt idx="4466">
                  <c:v>1085.40329</c:v>
                </c:pt>
                <c:pt idx="4467">
                  <c:v>1110.41218</c:v>
                </c:pt>
                <c:pt idx="4468">
                  <c:v>1107.4210700000001</c:v>
                </c:pt>
                <c:pt idx="4469">
                  <c:v>1106.4299599999999</c:v>
                </c:pt>
                <c:pt idx="4470">
                  <c:v>1098.43885</c:v>
                </c:pt>
                <c:pt idx="4471">
                  <c:v>1078.4477400000001</c:v>
                </c:pt>
                <c:pt idx="4472">
                  <c:v>1079.4566299999999</c:v>
                </c:pt>
                <c:pt idx="4473">
                  <c:v>1086.46552</c:v>
                </c:pt>
                <c:pt idx="4474">
                  <c:v>1097.47441</c:v>
                </c:pt>
                <c:pt idx="4475">
                  <c:v>1099.4833000000001</c:v>
                </c:pt>
                <c:pt idx="4476">
                  <c:v>1094.4921899999999</c:v>
                </c:pt>
                <c:pt idx="4477">
                  <c:v>1081.50108</c:v>
                </c:pt>
                <c:pt idx="4478">
                  <c:v>1098.5099700000001</c:v>
                </c:pt>
                <c:pt idx="4479">
                  <c:v>1096.5188599999999</c:v>
                </c:pt>
                <c:pt idx="4480">
                  <c:v>1108.52775</c:v>
                </c:pt>
                <c:pt idx="4481">
                  <c:v>1105.53664</c:v>
                </c:pt>
                <c:pt idx="4482">
                  <c:v>1082.5455300000001</c:v>
                </c:pt>
                <c:pt idx="4483">
                  <c:v>1098.5544199999999</c:v>
                </c:pt>
                <c:pt idx="4484">
                  <c:v>1076.56331</c:v>
                </c:pt>
                <c:pt idx="4485">
                  <c:v>1122.5722000000001</c:v>
                </c:pt>
                <c:pt idx="4486">
                  <c:v>1106.5810899999999</c:v>
                </c:pt>
                <c:pt idx="4487">
                  <c:v>1110.58998</c:v>
                </c:pt>
                <c:pt idx="4488">
                  <c:v>1073.59887</c:v>
                </c:pt>
                <c:pt idx="4489">
                  <c:v>1115.6077600000001</c:v>
                </c:pt>
                <c:pt idx="4490">
                  <c:v>1089.6166499999999</c:v>
                </c:pt>
                <c:pt idx="4491">
                  <c:v>1091.62554</c:v>
                </c:pt>
                <c:pt idx="4492">
                  <c:v>1114.6344300000001</c:v>
                </c:pt>
                <c:pt idx="4493">
                  <c:v>1098.6433199999999</c:v>
                </c:pt>
                <c:pt idx="4494">
                  <c:v>1093.65221</c:v>
                </c:pt>
                <c:pt idx="4495">
                  <c:v>1078.6611</c:v>
                </c:pt>
                <c:pt idx="4496">
                  <c:v>1087.6699900000001</c:v>
                </c:pt>
                <c:pt idx="4497">
                  <c:v>1093.6788799999999</c:v>
                </c:pt>
                <c:pt idx="4498">
                  <c:v>1078.68777</c:v>
                </c:pt>
                <c:pt idx="4499">
                  <c:v>1105.6966600000001</c:v>
                </c:pt>
                <c:pt idx="4500">
                  <c:v>1087.7055499999999</c:v>
                </c:pt>
                <c:pt idx="4501">
                  <c:v>1099.71444</c:v>
                </c:pt>
                <c:pt idx="4502">
                  <c:v>1078.72333</c:v>
                </c:pt>
                <c:pt idx="4503">
                  <c:v>1106.7322200000001</c:v>
                </c:pt>
                <c:pt idx="4504">
                  <c:v>1104.7411099999999</c:v>
                </c:pt>
                <c:pt idx="4505">
                  <c:v>1101.75</c:v>
                </c:pt>
                <c:pt idx="4506">
                  <c:v>1112.7588900000001</c:v>
                </c:pt>
                <c:pt idx="4507">
                  <c:v>1092.7677799999999</c:v>
                </c:pt>
                <c:pt idx="4508">
                  <c:v>1109.77667</c:v>
                </c:pt>
                <c:pt idx="4509">
                  <c:v>1091.78556</c:v>
                </c:pt>
                <c:pt idx="4510">
                  <c:v>1095.7944500000001</c:v>
                </c:pt>
                <c:pt idx="4511">
                  <c:v>1103.8033399999999</c:v>
                </c:pt>
                <c:pt idx="4512">
                  <c:v>1110.81223</c:v>
                </c:pt>
                <c:pt idx="4513">
                  <c:v>1103.8211200000001</c:v>
                </c:pt>
                <c:pt idx="4514">
                  <c:v>1101.8300099999999</c:v>
                </c:pt>
                <c:pt idx="4515">
                  <c:v>1112.8389</c:v>
                </c:pt>
                <c:pt idx="4516">
                  <c:v>1084.84779</c:v>
                </c:pt>
                <c:pt idx="4517">
                  <c:v>1077.8566800000001</c:v>
                </c:pt>
                <c:pt idx="4518">
                  <c:v>1100.8655699999999</c:v>
                </c:pt>
                <c:pt idx="4519">
                  <c:v>1107.87446</c:v>
                </c:pt>
                <c:pt idx="4520">
                  <c:v>1094.8833500000001</c:v>
                </c:pt>
                <c:pt idx="4521">
                  <c:v>1093.8922399999999</c:v>
                </c:pt>
                <c:pt idx="4522">
                  <c:v>1076.90113</c:v>
                </c:pt>
                <c:pt idx="4523">
                  <c:v>1092.91002</c:v>
                </c:pt>
                <c:pt idx="4524">
                  <c:v>1114.9189100000001</c:v>
                </c:pt>
                <c:pt idx="4525">
                  <c:v>1089.9277999999999</c:v>
                </c:pt>
                <c:pt idx="4526">
                  <c:v>1092.93669</c:v>
                </c:pt>
                <c:pt idx="4527">
                  <c:v>1092.9455800000001</c:v>
                </c:pt>
                <c:pt idx="4528">
                  <c:v>1097.9544699999999</c:v>
                </c:pt>
                <c:pt idx="4529">
                  <c:v>1092.96336</c:v>
                </c:pt>
                <c:pt idx="4530">
                  <c:v>1102.97225</c:v>
                </c:pt>
                <c:pt idx="4531">
                  <c:v>1110.9811400000001</c:v>
                </c:pt>
                <c:pt idx="4532">
                  <c:v>1091.9900299999999</c:v>
                </c:pt>
                <c:pt idx="4533">
                  <c:v>1115.99892</c:v>
                </c:pt>
                <c:pt idx="4534">
                  <c:v>1102.0078100000001</c:v>
                </c:pt>
                <c:pt idx="4535">
                  <c:v>1117.0166999999999</c:v>
                </c:pt>
                <c:pt idx="4536">
                  <c:v>1101.02559</c:v>
                </c:pt>
                <c:pt idx="4537">
                  <c:v>1092.03448</c:v>
                </c:pt>
                <c:pt idx="4538">
                  <c:v>1094.0433700000001</c:v>
                </c:pt>
                <c:pt idx="4539">
                  <c:v>1099.0522599999999</c:v>
                </c:pt>
                <c:pt idx="4540">
                  <c:v>1100.06115</c:v>
                </c:pt>
                <c:pt idx="4541">
                  <c:v>1077.0700400000001</c:v>
                </c:pt>
                <c:pt idx="4542">
                  <c:v>1112.0789299999999</c:v>
                </c:pt>
                <c:pt idx="4543">
                  <c:v>1092.08782</c:v>
                </c:pt>
                <c:pt idx="4544">
                  <c:v>1100.09671</c:v>
                </c:pt>
                <c:pt idx="4545">
                  <c:v>1101.1056000000001</c:v>
                </c:pt>
                <c:pt idx="4546">
                  <c:v>1086.1144899999999</c:v>
                </c:pt>
                <c:pt idx="4547">
                  <c:v>1109.12338</c:v>
                </c:pt>
                <c:pt idx="4548">
                  <c:v>1112.1322700000001</c:v>
                </c:pt>
                <c:pt idx="4549">
                  <c:v>1108.1411599999999</c:v>
                </c:pt>
                <c:pt idx="4550">
                  <c:v>1100.15005</c:v>
                </c:pt>
                <c:pt idx="4551">
                  <c:v>1090.15894</c:v>
                </c:pt>
                <c:pt idx="4552">
                  <c:v>1082.1678300000001</c:v>
                </c:pt>
                <c:pt idx="4553">
                  <c:v>1093.1767199999999</c:v>
                </c:pt>
                <c:pt idx="4554">
                  <c:v>1100.18561</c:v>
                </c:pt>
                <c:pt idx="4555">
                  <c:v>1099.1945000000001</c:v>
                </c:pt>
                <c:pt idx="4556">
                  <c:v>1104.2033899999999</c:v>
                </c:pt>
                <c:pt idx="4557">
                  <c:v>1097.21228</c:v>
                </c:pt>
                <c:pt idx="4558">
                  <c:v>1078.22117</c:v>
                </c:pt>
                <c:pt idx="4559">
                  <c:v>1104.2300600000001</c:v>
                </c:pt>
                <c:pt idx="4560">
                  <c:v>1082.2389499999999</c:v>
                </c:pt>
                <c:pt idx="4561">
                  <c:v>1099.24784</c:v>
                </c:pt>
                <c:pt idx="4562">
                  <c:v>1100.2567300000001</c:v>
                </c:pt>
                <c:pt idx="4563">
                  <c:v>1108.2656199999999</c:v>
                </c:pt>
                <c:pt idx="4564">
                  <c:v>1094.27451</c:v>
                </c:pt>
                <c:pt idx="4565">
                  <c:v>1113.2834</c:v>
                </c:pt>
                <c:pt idx="4566">
                  <c:v>1091.2922900000001</c:v>
                </c:pt>
                <c:pt idx="4567">
                  <c:v>1110.3011799999999</c:v>
                </c:pt>
                <c:pt idx="4568">
                  <c:v>1097.31007</c:v>
                </c:pt>
                <c:pt idx="4569">
                  <c:v>1090.3189600000001</c:v>
                </c:pt>
                <c:pt idx="4570">
                  <c:v>1091.3278499999999</c:v>
                </c:pt>
                <c:pt idx="4571">
                  <c:v>1108.33674</c:v>
                </c:pt>
                <c:pt idx="4572">
                  <c:v>1105.34563</c:v>
                </c:pt>
                <c:pt idx="4573">
                  <c:v>1108.3545200000001</c:v>
                </c:pt>
                <c:pt idx="4574">
                  <c:v>1099.3634099999999</c:v>
                </c:pt>
                <c:pt idx="4575">
                  <c:v>1088.3723</c:v>
                </c:pt>
                <c:pt idx="4576">
                  <c:v>1105.3811900000001</c:v>
                </c:pt>
                <c:pt idx="4577">
                  <c:v>1106.3900799999999</c:v>
                </c:pt>
                <c:pt idx="4578">
                  <c:v>1109.39897</c:v>
                </c:pt>
                <c:pt idx="4579">
                  <c:v>1080.40786</c:v>
                </c:pt>
                <c:pt idx="4580">
                  <c:v>1100.4167500000001</c:v>
                </c:pt>
                <c:pt idx="4581">
                  <c:v>1116.4256399999999</c:v>
                </c:pt>
                <c:pt idx="4582">
                  <c:v>1100.43453</c:v>
                </c:pt>
                <c:pt idx="4583">
                  <c:v>1102.4434200000001</c:v>
                </c:pt>
                <c:pt idx="4584">
                  <c:v>1108.4523099999999</c:v>
                </c:pt>
                <c:pt idx="4585">
                  <c:v>1103.4612</c:v>
                </c:pt>
                <c:pt idx="4586">
                  <c:v>1105.47009</c:v>
                </c:pt>
                <c:pt idx="4587">
                  <c:v>1096.4789800000001</c:v>
                </c:pt>
                <c:pt idx="4588">
                  <c:v>1092.4878699999999</c:v>
                </c:pt>
                <c:pt idx="4589">
                  <c:v>1112.49676</c:v>
                </c:pt>
                <c:pt idx="4590">
                  <c:v>1110.5056500000001</c:v>
                </c:pt>
                <c:pt idx="4591">
                  <c:v>1094.5145399999999</c:v>
                </c:pt>
                <c:pt idx="4592">
                  <c:v>1110.52343</c:v>
                </c:pt>
                <c:pt idx="4593">
                  <c:v>1106.53232</c:v>
                </c:pt>
                <c:pt idx="4594">
                  <c:v>1091.5412100000001</c:v>
                </c:pt>
                <c:pt idx="4595">
                  <c:v>1107.5500999999999</c:v>
                </c:pt>
                <c:pt idx="4596">
                  <c:v>1100.55899</c:v>
                </c:pt>
                <c:pt idx="4597">
                  <c:v>1090.5678800000001</c:v>
                </c:pt>
                <c:pt idx="4598">
                  <c:v>1107.5767699999999</c:v>
                </c:pt>
                <c:pt idx="4599">
                  <c:v>1080.58566</c:v>
                </c:pt>
                <c:pt idx="4600">
                  <c:v>1083.59455</c:v>
                </c:pt>
                <c:pt idx="4601">
                  <c:v>1091.6034400000001</c:v>
                </c:pt>
                <c:pt idx="4602">
                  <c:v>1107.6123299999999</c:v>
                </c:pt>
                <c:pt idx="4603">
                  <c:v>1086.62122</c:v>
                </c:pt>
                <c:pt idx="4604">
                  <c:v>1105.6301100000001</c:v>
                </c:pt>
                <c:pt idx="4605">
                  <c:v>1115.6389999999999</c:v>
                </c:pt>
                <c:pt idx="4606">
                  <c:v>1100.64789</c:v>
                </c:pt>
                <c:pt idx="4607">
                  <c:v>1080.65678</c:v>
                </c:pt>
                <c:pt idx="4608">
                  <c:v>1092.6656700000001</c:v>
                </c:pt>
                <c:pt idx="4609">
                  <c:v>1105.6745599999999</c:v>
                </c:pt>
                <c:pt idx="4610">
                  <c:v>1102.68345</c:v>
                </c:pt>
                <c:pt idx="4611">
                  <c:v>1105.6923400000001</c:v>
                </c:pt>
                <c:pt idx="4612">
                  <c:v>1101.7012299999999</c:v>
                </c:pt>
                <c:pt idx="4613">
                  <c:v>1097.71012</c:v>
                </c:pt>
                <c:pt idx="4614">
                  <c:v>1085.71901</c:v>
                </c:pt>
                <c:pt idx="4615">
                  <c:v>1104.7279000000001</c:v>
                </c:pt>
                <c:pt idx="4616">
                  <c:v>1103.7367899999999</c:v>
                </c:pt>
                <c:pt idx="4617">
                  <c:v>1102.74568</c:v>
                </c:pt>
                <c:pt idx="4618">
                  <c:v>1112.7545700000001</c:v>
                </c:pt>
                <c:pt idx="4619">
                  <c:v>1106.7634599999999</c:v>
                </c:pt>
                <c:pt idx="4620">
                  <c:v>1108.77235</c:v>
                </c:pt>
                <c:pt idx="4621">
                  <c:v>1099.78124</c:v>
                </c:pt>
                <c:pt idx="4622">
                  <c:v>1099.7901300000001</c:v>
                </c:pt>
                <c:pt idx="4623">
                  <c:v>1099.7990199999999</c:v>
                </c:pt>
                <c:pt idx="4624">
                  <c:v>1096.80791</c:v>
                </c:pt>
                <c:pt idx="4625">
                  <c:v>1111.8168000000001</c:v>
                </c:pt>
                <c:pt idx="4626">
                  <c:v>1093.8256899999999</c:v>
                </c:pt>
                <c:pt idx="4627">
                  <c:v>1113.83458</c:v>
                </c:pt>
                <c:pt idx="4628">
                  <c:v>1085.84347</c:v>
                </c:pt>
                <c:pt idx="4629">
                  <c:v>1102.8523600000001</c:v>
                </c:pt>
                <c:pt idx="4630">
                  <c:v>1086.8612499999999</c:v>
                </c:pt>
                <c:pt idx="4631">
                  <c:v>1072.87014</c:v>
                </c:pt>
                <c:pt idx="4632">
                  <c:v>1101.8790300000001</c:v>
                </c:pt>
                <c:pt idx="4633">
                  <c:v>1101.8879199999999</c:v>
                </c:pt>
                <c:pt idx="4634">
                  <c:v>1108.89681</c:v>
                </c:pt>
                <c:pt idx="4635">
                  <c:v>1094.9057</c:v>
                </c:pt>
                <c:pt idx="4636">
                  <c:v>1114.9145900000001</c:v>
                </c:pt>
                <c:pt idx="4637">
                  <c:v>1103.9234799999999</c:v>
                </c:pt>
                <c:pt idx="4638">
                  <c:v>1100.93237</c:v>
                </c:pt>
                <c:pt idx="4639">
                  <c:v>1080.9412600000001</c:v>
                </c:pt>
                <c:pt idx="4640">
                  <c:v>1100.9501499999999</c:v>
                </c:pt>
                <c:pt idx="4641">
                  <c:v>1105.95904</c:v>
                </c:pt>
                <c:pt idx="4642">
                  <c:v>1111.96793</c:v>
                </c:pt>
                <c:pt idx="4643">
                  <c:v>1093.9768200000001</c:v>
                </c:pt>
                <c:pt idx="4644">
                  <c:v>1096.9857099999999</c:v>
                </c:pt>
                <c:pt idx="4645">
                  <c:v>1097.9946</c:v>
                </c:pt>
                <c:pt idx="4646">
                  <c:v>1092.0034900000001</c:v>
                </c:pt>
                <c:pt idx="4647">
                  <c:v>1094.0123799999999</c:v>
                </c:pt>
                <c:pt idx="4648">
                  <c:v>1086.02127</c:v>
                </c:pt>
                <c:pt idx="4649">
                  <c:v>1099.03016</c:v>
                </c:pt>
                <c:pt idx="4650">
                  <c:v>1086.0390500000001</c:v>
                </c:pt>
                <c:pt idx="4651">
                  <c:v>1106.0479399999999</c:v>
                </c:pt>
                <c:pt idx="4652">
                  <c:v>1096.05683</c:v>
                </c:pt>
                <c:pt idx="4653">
                  <c:v>1098.0657200000001</c:v>
                </c:pt>
                <c:pt idx="4654">
                  <c:v>1100.0746099999999</c:v>
                </c:pt>
                <c:pt idx="4655">
                  <c:v>1095.0835</c:v>
                </c:pt>
                <c:pt idx="4656">
                  <c:v>1101.09239</c:v>
                </c:pt>
                <c:pt idx="4657">
                  <c:v>1097.1012800000001</c:v>
                </c:pt>
                <c:pt idx="4658">
                  <c:v>1092.1101699999999</c:v>
                </c:pt>
                <c:pt idx="4659">
                  <c:v>1082.11906</c:v>
                </c:pt>
                <c:pt idx="4660">
                  <c:v>1116.1279500000001</c:v>
                </c:pt>
                <c:pt idx="4661">
                  <c:v>1107.1368399999999</c:v>
                </c:pt>
                <c:pt idx="4662">
                  <c:v>1099.14573</c:v>
                </c:pt>
                <c:pt idx="4663">
                  <c:v>1106.15462</c:v>
                </c:pt>
                <c:pt idx="4664">
                  <c:v>1095.1635100000001</c:v>
                </c:pt>
                <c:pt idx="4665">
                  <c:v>1084.1723999999999</c:v>
                </c:pt>
                <c:pt idx="4666">
                  <c:v>1095.18129</c:v>
                </c:pt>
                <c:pt idx="4667">
                  <c:v>1092.1901800000001</c:v>
                </c:pt>
                <c:pt idx="4668">
                  <c:v>1098.1990699999999</c:v>
                </c:pt>
                <c:pt idx="4669">
                  <c:v>1102.20796</c:v>
                </c:pt>
                <c:pt idx="4670">
                  <c:v>1083.21685</c:v>
                </c:pt>
                <c:pt idx="4671">
                  <c:v>1078.2257400000001</c:v>
                </c:pt>
                <c:pt idx="4672">
                  <c:v>1089.2346299999999</c:v>
                </c:pt>
                <c:pt idx="4673">
                  <c:v>1109.24352</c:v>
                </c:pt>
                <c:pt idx="4674">
                  <c:v>1091.2524100000001</c:v>
                </c:pt>
                <c:pt idx="4675">
                  <c:v>1120.2612999999999</c:v>
                </c:pt>
                <c:pt idx="4676">
                  <c:v>1105.27019</c:v>
                </c:pt>
                <c:pt idx="4677">
                  <c:v>1104.27908</c:v>
                </c:pt>
                <c:pt idx="4678">
                  <c:v>1093.2879700000001</c:v>
                </c:pt>
                <c:pt idx="4679">
                  <c:v>1101.2968599999999</c:v>
                </c:pt>
                <c:pt idx="4680">
                  <c:v>1104.30575</c:v>
                </c:pt>
                <c:pt idx="4681">
                  <c:v>1100.3146400000001</c:v>
                </c:pt>
                <c:pt idx="4682">
                  <c:v>1109.3235299999999</c:v>
                </c:pt>
                <c:pt idx="4683">
                  <c:v>1098.33242</c:v>
                </c:pt>
                <c:pt idx="4684">
                  <c:v>1084.34131</c:v>
                </c:pt>
                <c:pt idx="4685">
                  <c:v>1108.3502000000001</c:v>
                </c:pt>
                <c:pt idx="4686">
                  <c:v>1088.3590899999999</c:v>
                </c:pt>
                <c:pt idx="4687">
                  <c:v>1105.36798</c:v>
                </c:pt>
                <c:pt idx="4688">
                  <c:v>1106.3768700000001</c:v>
                </c:pt>
                <c:pt idx="4689">
                  <c:v>1093.3857599999999</c:v>
                </c:pt>
                <c:pt idx="4690">
                  <c:v>1086.39465</c:v>
                </c:pt>
                <c:pt idx="4691">
                  <c:v>1101.40354</c:v>
                </c:pt>
                <c:pt idx="4692">
                  <c:v>1084.4124300000001</c:v>
                </c:pt>
                <c:pt idx="4693">
                  <c:v>1100.4213199999999</c:v>
                </c:pt>
                <c:pt idx="4694">
                  <c:v>1099.43021</c:v>
                </c:pt>
                <c:pt idx="4695">
                  <c:v>1083.4391000000001</c:v>
                </c:pt>
                <c:pt idx="4696">
                  <c:v>1102.4479899999999</c:v>
                </c:pt>
                <c:pt idx="4697">
                  <c:v>1087.45688</c:v>
                </c:pt>
                <c:pt idx="4698">
                  <c:v>1107.46577</c:v>
                </c:pt>
                <c:pt idx="4699">
                  <c:v>1094.4746600000001</c:v>
                </c:pt>
                <c:pt idx="4700">
                  <c:v>1104.4835499999999</c:v>
                </c:pt>
                <c:pt idx="4701">
                  <c:v>1095.49244</c:v>
                </c:pt>
                <c:pt idx="4702">
                  <c:v>1110.5013300000001</c:v>
                </c:pt>
                <c:pt idx="4703">
                  <c:v>1089.5102199999999</c:v>
                </c:pt>
                <c:pt idx="4704">
                  <c:v>1091.51911</c:v>
                </c:pt>
                <c:pt idx="4705">
                  <c:v>1080.528</c:v>
                </c:pt>
                <c:pt idx="4706">
                  <c:v>1097.5368900000001</c:v>
                </c:pt>
                <c:pt idx="4707">
                  <c:v>1103.5457799999999</c:v>
                </c:pt>
                <c:pt idx="4708">
                  <c:v>1104.55467</c:v>
                </c:pt>
                <c:pt idx="4709">
                  <c:v>1089.5635600000001</c:v>
                </c:pt>
                <c:pt idx="4710">
                  <c:v>1094.5724499999999</c:v>
                </c:pt>
                <c:pt idx="4711">
                  <c:v>1095.58134</c:v>
                </c:pt>
                <c:pt idx="4712">
                  <c:v>1098.59023</c:v>
                </c:pt>
                <c:pt idx="4713">
                  <c:v>1092.5991200000001</c:v>
                </c:pt>
                <c:pt idx="4714">
                  <c:v>1108.6080099999999</c:v>
                </c:pt>
                <c:pt idx="4715">
                  <c:v>1096.6169</c:v>
                </c:pt>
                <c:pt idx="4716">
                  <c:v>1094.6257900000001</c:v>
                </c:pt>
                <c:pt idx="4717">
                  <c:v>1083.6346799999999</c:v>
                </c:pt>
                <c:pt idx="4718">
                  <c:v>1088.64357</c:v>
                </c:pt>
                <c:pt idx="4719">
                  <c:v>1111.65246</c:v>
                </c:pt>
                <c:pt idx="4720">
                  <c:v>1100.6613500000001</c:v>
                </c:pt>
                <c:pt idx="4721">
                  <c:v>1113.6702399999999</c:v>
                </c:pt>
                <c:pt idx="4722">
                  <c:v>1103.67913</c:v>
                </c:pt>
                <c:pt idx="4723">
                  <c:v>1101.6880200000001</c:v>
                </c:pt>
                <c:pt idx="4724">
                  <c:v>1109.6969099999999</c:v>
                </c:pt>
                <c:pt idx="4725">
                  <c:v>1105.7058</c:v>
                </c:pt>
                <c:pt idx="4726">
                  <c:v>1098.71469</c:v>
                </c:pt>
                <c:pt idx="4727">
                  <c:v>1083.7235800000001</c:v>
                </c:pt>
                <c:pt idx="4728">
                  <c:v>1072.7324699999999</c:v>
                </c:pt>
                <c:pt idx="4729">
                  <c:v>1105.74136</c:v>
                </c:pt>
                <c:pt idx="4730">
                  <c:v>1106.7502500000001</c:v>
                </c:pt>
                <c:pt idx="4731">
                  <c:v>1100.7591399999999</c:v>
                </c:pt>
                <c:pt idx="4732">
                  <c:v>1108.76803</c:v>
                </c:pt>
                <c:pt idx="4733">
                  <c:v>1087.77692</c:v>
                </c:pt>
                <c:pt idx="4734">
                  <c:v>1110.7858100000001</c:v>
                </c:pt>
                <c:pt idx="4735">
                  <c:v>1100.7946999999999</c:v>
                </c:pt>
                <c:pt idx="4736">
                  <c:v>1112.80359</c:v>
                </c:pt>
                <c:pt idx="4737">
                  <c:v>1078.8124800000001</c:v>
                </c:pt>
                <c:pt idx="4738">
                  <c:v>1090.8213699999999</c:v>
                </c:pt>
                <c:pt idx="4739">
                  <c:v>1100.83026</c:v>
                </c:pt>
                <c:pt idx="4740">
                  <c:v>1099.83915</c:v>
                </c:pt>
                <c:pt idx="4741">
                  <c:v>1088.8480400000001</c:v>
                </c:pt>
                <c:pt idx="4742">
                  <c:v>1099.8569299999999</c:v>
                </c:pt>
                <c:pt idx="4743">
                  <c:v>1112.86582</c:v>
                </c:pt>
                <c:pt idx="4744">
                  <c:v>1108.8747100000001</c:v>
                </c:pt>
                <c:pt idx="4745">
                  <c:v>1104.8835999999999</c:v>
                </c:pt>
                <c:pt idx="4746">
                  <c:v>1095.89249</c:v>
                </c:pt>
                <c:pt idx="4747">
                  <c:v>1088.90138</c:v>
                </c:pt>
                <c:pt idx="4748">
                  <c:v>1086.9102700000001</c:v>
                </c:pt>
                <c:pt idx="4749">
                  <c:v>1091.9191599999999</c:v>
                </c:pt>
                <c:pt idx="4750">
                  <c:v>1080.92805</c:v>
                </c:pt>
                <c:pt idx="4751">
                  <c:v>1102.93694</c:v>
                </c:pt>
                <c:pt idx="4752">
                  <c:v>1104.9458299999999</c:v>
                </c:pt>
                <c:pt idx="4753">
                  <c:v>1085.95472</c:v>
                </c:pt>
                <c:pt idx="4754">
                  <c:v>1086.96361</c:v>
                </c:pt>
                <c:pt idx="4755">
                  <c:v>1108.9725000000001</c:v>
                </c:pt>
                <c:pt idx="4756">
                  <c:v>1104.9813899999999</c:v>
                </c:pt>
                <c:pt idx="4757">
                  <c:v>1107.99028</c:v>
                </c:pt>
                <c:pt idx="4758">
                  <c:v>1097.99917</c:v>
                </c:pt>
                <c:pt idx="4759">
                  <c:v>1105.0080599999999</c:v>
                </c:pt>
                <c:pt idx="4760">
                  <c:v>1083.01695</c:v>
                </c:pt>
                <c:pt idx="4761">
                  <c:v>1093.02584</c:v>
                </c:pt>
                <c:pt idx="4762">
                  <c:v>1106.0347300000001</c:v>
                </c:pt>
                <c:pt idx="4763">
                  <c:v>1090.0436199999999</c:v>
                </c:pt>
                <c:pt idx="4764">
                  <c:v>1086.05251</c:v>
                </c:pt>
                <c:pt idx="4765">
                  <c:v>1100.0614</c:v>
                </c:pt>
                <c:pt idx="4766">
                  <c:v>1104.0702900000001</c:v>
                </c:pt>
                <c:pt idx="4767">
                  <c:v>1110.07918</c:v>
                </c:pt>
                <c:pt idx="4768">
                  <c:v>1094.08807</c:v>
                </c:pt>
                <c:pt idx="4769">
                  <c:v>1097.0969600000001</c:v>
                </c:pt>
                <c:pt idx="4770">
                  <c:v>1094.1058499999999</c:v>
                </c:pt>
                <c:pt idx="4771">
                  <c:v>1095.11474</c:v>
                </c:pt>
                <c:pt idx="4772">
                  <c:v>1112.12363</c:v>
                </c:pt>
                <c:pt idx="4773">
                  <c:v>1086.1325200000001</c:v>
                </c:pt>
                <c:pt idx="4774">
                  <c:v>1100.14141</c:v>
                </c:pt>
                <c:pt idx="4775">
                  <c:v>1091.1503</c:v>
                </c:pt>
                <c:pt idx="4776">
                  <c:v>1116.1591900000001</c:v>
                </c:pt>
                <c:pt idx="4777">
                  <c:v>1081.1680799999999</c:v>
                </c:pt>
                <c:pt idx="4778">
                  <c:v>1097.17697</c:v>
                </c:pt>
                <c:pt idx="4779">
                  <c:v>1110.18586</c:v>
                </c:pt>
                <c:pt idx="4780">
                  <c:v>1099.1947500000001</c:v>
                </c:pt>
                <c:pt idx="4781">
                  <c:v>1096.20364</c:v>
                </c:pt>
                <c:pt idx="4782">
                  <c:v>1094.21253</c:v>
                </c:pt>
                <c:pt idx="4783">
                  <c:v>1108.2214200000001</c:v>
                </c:pt>
                <c:pt idx="4784">
                  <c:v>1096.2303099999999</c:v>
                </c:pt>
                <c:pt idx="4785">
                  <c:v>1092.2392</c:v>
                </c:pt>
                <c:pt idx="4786">
                  <c:v>1096.24809</c:v>
                </c:pt>
                <c:pt idx="4787">
                  <c:v>1098.2569800000001</c:v>
                </c:pt>
                <c:pt idx="4788">
                  <c:v>1085.2658699999999</c:v>
                </c:pt>
                <c:pt idx="4789">
                  <c:v>1114.27476</c:v>
                </c:pt>
                <c:pt idx="4790">
                  <c:v>1090.2836500000001</c:v>
                </c:pt>
                <c:pt idx="4791">
                  <c:v>1111.2925399999999</c:v>
                </c:pt>
                <c:pt idx="4792">
                  <c:v>1086.30143</c:v>
                </c:pt>
                <c:pt idx="4793">
                  <c:v>1114.31032</c:v>
                </c:pt>
                <c:pt idx="4794">
                  <c:v>1118.3192100000001</c:v>
                </c:pt>
                <c:pt idx="4795">
                  <c:v>1091.3280999999999</c:v>
                </c:pt>
                <c:pt idx="4796">
                  <c:v>1098.33699</c:v>
                </c:pt>
                <c:pt idx="4797">
                  <c:v>1076.3458800000001</c:v>
                </c:pt>
                <c:pt idx="4798">
                  <c:v>1100.3547699999999</c:v>
                </c:pt>
                <c:pt idx="4799">
                  <c:v>1109.36366</c:v>
                </c:pt>
                <c:pt idx="4800">
                  <c:v>1109.37255</c:v>
                </c:pt>
                <c:pt idx="4801">
                  <c:v>1103.3814400000001</c:v>
                </c:pt>
                <c:pt idx="4802">
                  <c:v>1099.3903299999999</c:v>
                </c:pt>
                <c:pt idx="4803">
                  <c:v>1105.39922</c:v>
                </c:pt>
                <c:pt idx="4804">
                  <c:v>1083.4081100000001</c:v>
                </c:pt>
                <c:pt idx="4805">
                  <c:v>1105.4169999999999</c:v>
                </c:pt>
                <c:pt idx="4806">
                  <c:v>1096.42589</c:v>
                </c:pt>
                <c:pt idx="4807">
                  <c:v>1085.43478</c:v>
                </c:pt>
                <c:pt idx="4808">
                  <c:v>1090.4436700000001</c:v>
                </c:pt>
                <c:pt idx="4809">
                  <c:v>1104.4525599999999</c:v>
                </c:pt>
                <c:pt idx="4810">
                  <c:v>1091.46145</c:v>
                </c:pt>
                <c:pt idx="4811">
                  <c:v>1113.4703400000001</c:v>
                </c:pt>
                <c:pt idx="4812">
                  <c:v>1106.4792299999999</c:v>
                </c:pt>
                <c:pt idx="4813">
                  <c:v>1094.48812</c:v>
                </c:pt>
                <c:pt idx="4814">
                  <c:v>1106.49701</c:v>
                </c:pt>
                <c:pt idx="4815">
                  <c:v>1080.5059000000001</c:v>
                </c:pt>
                <c:pt idx="4816">
                  <c:v>1106.5147899999999</c:v>
                </c:pt>
                <c:pt idx="4817">
                  <c:v>1083.52368</c:v>
                </c:pt>
                <c:pt idx="4818">
                  <c:v>1091.5325700000001</c:v>
                </c:pt>
                <c:pt idx="4819">
                  <c:v>1091.5414599999999</c:v>
                </c:pt>
                <c:pt idx="4820">
                  <c:v>1092.55035</c:v>
                </c:pt>
                <c:pt idx="4821">
                  <c:v>1103.55924</c:v>
                </c:pt>
                <c:pt idx="4822">
                  <c:v>1097.5681300000001</c:v>
                </c:pt>
                <c:pt idx="4823">
                  <c:v>1095.5770199999999</c:v>
                </c:pt>
                <c:pt idx="4824">
                  <c:v>1088.58591</c:v>
                </c:pt>
                <c:pt idx="4825">
                  <c:v>1103.5948000000001</c:v>
                </c:pt>
                <c:pt idx="4826">
                  <c:v>1096.6036899999999</c:v>
                </c:pt>
                <c:pt idx="4827">
                  <c:v>1101.61258</c:v>
                </c:pt>
                <c:pt idx="4828">
                  <c:v>1101.62147</c:v>
                </c:pt>
                <c:pt idx="4829">
                  <c:v>1103.6303600000001</c:v>
                </c:pt>
                <c:pt idx="4830">
                  <c:v>1091.6392499999999</c:v>
                </c:pt>
                <c:pt idx="4831">
                  <c:v>1094.64814</c:v>
                </c:pt>
                <c:pt idx="4832">
                  <c:v>1091.6570300000001</c:v>
                </c:pt>
                <c:pt idx="4833">
                  <c:v>1093.6659199999999</c:v>
                </c:pt>
                <c:pt idx="4834">
                  <c:v>1090.67481</c:v>
                </c:pt>
                <c:pt idx="4835">
                  <c:v>1112.6837</c:v>
                </c:pt>
                <c:pt idx="4836">
                  <c:v>1102.6925900000001</c:v>
                </c:pt>
                <c:pt idx="4837">
                  <c:v>1095.7014799999999</c:v>
                </c:pt>
                <c:pt idx="4838">
                  <c:v>1092.71037</c:v>
                </c:pt>
                <c:pt idx="4839">
                  <c:v>1101.7192600000001</c:v>
                </c:pt>
                <c:pt idx="4840">
                  <c:v>1118.7281499999999</c:v>
                </c:pt>
                <c:pt idx="4841">
                  <c:v>1093.73704</c:v>
                </c:pt>
                <c:pt idx="4842">
                  <c:v>1106.74593</c:v>
                </c:pt>
                <c:pt idx="4843">
                  <c:v>1107.7548200000001</c:v>
                </c:pt>
                <c:pt idx="4844">
                  <c:v>1113.7637099999999</c:v>
                </c:pt>
                <c:pt idx="4845">
                  <c:v>1089.7726</c:v>
                </c:pt>
                <c:pt idx="4846">
                  <c:v>1093.7814900000001</c:v>
                </c:pt>
                <c:pt idx="4847">
                  <c:v>1100.7903799999999</c:v>
                </c:pt>
                <c:pt idx="4848">
                  <c:v>1103.79927</c:v>
                </c:pt>
                <c:pt idx="4849">
                  <c:v>1085.80816</c:v>
                </c:pt>
                <c:pt idx="4850">
                  <c:v>1094.8170500000001</c:v>
                </c:pt>
                <c:pt idx="4851">
                  <c:v>1117.8259399999999</c:v>
                </c:pt>
                <c:pt idx="4852">
                  <c:v>1081.83483</c:v>
                </c:pt>
                <c:pt idx="4853">
                  <c:v>1108.8437200000001</c:v>
                </c:pt>
                <c:pt idx="4854">
                  <c:v>1102.8526099999999</c:v>
                </c:pt>
                <c:pt idx="4855">
                  <c:v>1112.8615</c:v>
                </c:pt>
                <c:pt idx="4856">
                  <c:v>1104.87039</c:v>
                </c:pt>
                <c:pt idx="4857">
                  <c:v>1101.8792800000001</c:v>
                </c:pt>
                <c:pt idx="4858">
                  <c:v>1084.8881699999999</c:v>
                </c:pt>
                <c:pt idx="4859">
                  <c:v>1115.89706</c:v>
                </c:pt>
                <c:pt idx="4860">
                  <c:v>1099.9059500000001</c:v>
                </c:pt>
                <c:pt idx="4861">
                  <c:v>1081.9148399999999</c:v>
                </c:pt>
                <c:pt idx="4862">
                  <c:v>1098.92373</c:v>
                </c:pt>
                <c:pt idx="4863">
                  <c:v>1099.93262</c:v>
                </c:pt>
                <c:pt idx="4864">
                  <c:v>1100.9415100000001</c:v>
                </c:pt>
                <c:pt idx="4865">
                  <c:v>1113.9503999999999</c:v>
                </c:pt>
                <c:pt idx="4866">
                  <c:v>1111.95929</c:v>
                </c:pt>
                <c:pt idx="4867">
                  <c:v>1102.9681800000001</c:v>
                </c:pt>
                <c:pt idx="4868">
                  <c:v>1108.9770699999999</c:v>
                </c:pt>
                <c:pt idx="4869">
                  <c:v>1093.98596</c:v>
                </c:pt>
                <c:pt idx="4870">
                  <c:v>1104.99485</c:v>
                </c:pt>
                <c:pt idx="4871">
                  <c:v>1107.0037400000001</c:v>
                </c:pt>
                <c:pt idx="4872">
                  <c:v>1109.0126299999999</c:v>
                </c:pt>
                <c:pt idx="4873">
                  <c:v>1087.02152</c:v>
                </c:pt>
                <c:pt idx="4874">
                  <c:v>1087.0304100000001</c:v>
                </c:pt>
                <c:pt idx="4875">
                  <c:v>1116.0392999999999</c:v>
                </c:pt>
                <c:pt idx="4876">
                  <c:v>1088.04819</c:v>
                </c:pt>
                <c:pt idx="4877">
                  <c:v>1110.05708</c:v>
                </c:pt>
                <c:pt idx="4878">
                  <c:v>1101.0659700000001</c:v>
                </c:pt>
                <c:pt idx="4879">
                  <c:v>1114.0748599999999</c:v>
                </c:pt>
                <c:pt idx="4880">
                  <c:v>1101.08375</c:v>
                </c:pt>
                <c:pt idx="4881">
                  <c:v>1107.0926400000001</c:v>
                </c:pt>
                <c:pt idx="4882">
                  <c:v>1100.1015299999999</c:v>
                </c:pt>
                <c:pt idx="4883">
                  <c:v>1097.11042</c:v>
                </c:pt>
                <c:pt idx="4884">
                  <c:v>1109.11931</c:v>
                </c:pt>
                <c:pt idx="4885">
                  <c:v>1101.1282000000001</c:v>
                </c:pt>
                <c:pt idx="4886">
                  <c:v>1109.1370899999999</c:v>
                </c:pt>
                <c:pt idx="4887">
                  <c:v>1100.14598</c:v>
                </c:pt>
                <c:pt idx="4888">
                  <c:v>1115.1548700000001</c:v>
                </c:pt>
                <c:pt idx="4889">
                  <c:v>1106.1637599999999</c:v>
                </c:pt>
                <c:pt idx="4890">
                  <c:v>1093.17265</c:v>
                </c:pt>
                <c:pt idx="4891">
                  <c:v>1104.18154</c:v>
                </c:pt>
                <c:pt idx="4892">
                  <c:v>1089.1904300000001</c:v>
                </c:pt>
                <c:pt idx="4893">
                  <c:v>1106.1993199999999</c:v>
                </c:pt>
                <c:pt idx="4894">
                  <c:v>1092.20821</c:v>
                </c:pt>
                <c:pt idx="4895">
                  <c:v>1093.2171000000001</c:v>
                </c:pt>
                <c:pt idx="4896">
                  <c:v>1095.2259899999999</c:v>
                </c:pt>
                <c:pt idx="4897">
                  <c:v>1110.23488</c:v>
                </c:pt>
                <c:pt idx="4898">
                  <c:v>1111.24377</c:v>
                </c:pt>
                <c:pt idx="4899">
                  <c:v>1103.2526600000001</c:v>
                </c:pt>
                <c:pt idx="4900">
                  <c:v>1113.2615499999999</c:v>
                </c:pt>
                <c:pt idx="4901">
                  <c:v>1134.27044</c:v>
                </c:pt>
                <c:pt idx="4902">
                  <c:v>1092.2793300000001</c:v>
                </c:pt>
                <c:pt idx="4903">
                  <c:v>1101.2882199999999</c:v>
                </c:pt>
                <c:pt idx="4904">
                  <c:v>1101.29711</c:v>
                </c:pt>
                <c:pt idx="4905">
                  <c:v>1097.306</c:v>
                </c:pt>
                <c:pt idx="4906">
                  <c:v>1093.3148900000001</c:v>
                </c:pt>
                <c:pt idx="4907">
                  <c:v>1103.3237799999999</c:v>
                </c:pt>
                <c:pt idx="4908">
                  <c:v>1080.33267</c:v>
                </c:pt>
                <c:pt idx="4909">
                  <c:v>1096.3415600000001</c:v>
                </c:pt>
                <c:pt idx="4910">
                  <c:v>1113.3504499999999</c:v>
                </c:pt>
                <c:pt idx="4911">
                  <c:v>1080.35934</c:v>
                </c:pt>
                <c:pt idx="4912">
                  <c:v>1121.36823</c:v>
                </c:pt>
                <c:pt idx="4913">
                  <c:v>1096.3771200000001</c:v>
                </c:pt>
                <c:pt idx="4914">
                  <c:v>1116.3860099999999</c:v>
                </c:pt>
                <c:pt idx="4915">
                  <c:v>1086.3949</c:v>
                </c:pt>
                <c:pt idx="4916">
                  <c:v>1112.4037900000001</c:v>
                </c:pt>
                <c:pt idx="4917">
                  <c:v>1082.4126799999999</c:v>
                </c:pt>
                <c:pt idx="4918">
                  <c:v>1101.42157</c:v>
                </c:pt>
                <c:pt idx="4919">
                  <c:v>1093.43046</c:v>
                </c:pt>
                <c:pt idx="4920">
                  <c:v>1101.4393500000001</c:v>
                </c:pt>
                <c:pt idx="4921">
                  <c:v>1095.4482399999999</c:v>
                </c:pt>
                <c:pt idx="4922">
                  <c:v>1111.45713</c:v>
                </c:pt>
                <c:pt idx="4923">
                  <c:v>1099.4660200000001</c:v>
                </c:pt>
                <c:pt idx="4924">
                  <c:v>1092.4749099999999</c:v>
                </c:pt>
                <c:pt idx="4925">
                  <c:v>1110.4838</c:v>
                </c:pt>
                <c:pt idx="4926">
                  <c:v>1101.49269</c:v>
                </c:pt>
                <c:pt idx="4927">
                  <c:v>1108.5015800000001</c:v>
                </c:pt>
                <c:pt idx="4928">
                  <c:v>1095.5104699999999</c:v>
                </c:pt>
                <c:pt idx="4929">
                  <c:v>1099.51936</c:v>
                </c:pt>
                <c:pt idx="4930">
                  <c:v>1095.5282500000001</c:v>
                </c:pt>
                <c:pt idx="4931">
                  <c:v>1101.5371399999999</c:v>
                </c:pt>
                <c:pt idx="4932">
                  <c:v>1086.54603</c:v>
                </c:pt>
                <c:pt idx="4933">
                  <c:v>1096.55492</c:v>
                </c:pt>
                <c:pt idx="4934">
                  <c:v>1095.5638100000001</c:v>
                </c:pt>
                <c:pt idx="4935">
                  <c:v>1106.5726999999999</c:v>
                </c:pt>
                <c:pt idx="4936">
                  <c:v>1102.58159</c:v>
                </c:pt>
                <c:pt idx="4937">
                  <c:v>1112.5904800000001</c:v>
                </c:pt>
                <c:pt idx="4938">
                  <c:v>1101.5993699999999</c:v>
                </c:pt>
                <c:pt idx="4939">
                  <c:v>1112.60826</c:v>
                </c:pt>
                <c:pt idx="4940">
                  <c:v>1097.61715</c:v>
                </c:pt>
                <c:pt idx="4941">
                  <c:v>1116.6260400000001</c:v>
                </c:pt>
                <c:pt idx="4942">
                  <c:v>1104.6349299999999</c:v>
                </c:pt>
                <c:pt idx="4943">
                  <c:v>1087.64382</c:v>
                </c:pt>
                <c:pt idx="4944">
                  <c:v>1103.6527100000001</c:v>
                </c:pt>
                <c:pt idx="4945">
                  <c:v>1091.6615999999999</c:v>
                </c:pt>
                <c:pt idx="4946">
                  <c:v>1092.67049</c:v>
                </c:pt>
                <c:pt idx="4947">
                  <c:v>1102.67938</c:v>
                </c:pt>
                <c:pt idx="4948">
                  <c:v>1103.6882700000001</c:v>
                </c:pt>
                <c:pt idx="4949">
                  <c:v>1090.6971599999999</c:v>
                </c:pt>
                <c:pt idx="4950">
                  <c:v>1094.70605</c:v>
                </c:pt>
                <c:pt idx="4951">
                  <c:v>1083.7149400000001</c:v>
                </c:pt>
                <c:pt idx="4952">
                  <c:v>1101.7238299999999</c:v>
                </c:pt>
                <c:pt idx="4953">
                  <c:v>1092.73272</c:v>
                </c:pt>
                <c:pt idx="4954">
                  <c:v>1091.74161</c:v>
                </c:pt>
                <c:pt idx="4955">
                  <c:v>1100.7505000000001</c:v>
                </c:pt>
                <c:pt idx="4956">
                  <c:v>1101.7593899999999</c:v>
                </c:pt>
                <c:pt idx="4957">
                  <c:v>1089.76828</c:v>
                </c:pt>
                <c:pt idx="4958">
                  <c:v>1081.7771700000001</c:v>
                </c:pt>
                <c:pt idx="4959">
                  <c:v>1097.7860599999999</c:v>
                </c:pt>
                <c:pt idx="4960">
                  <c:v>1101.79495</c:v>
                </c:pt>
                <c:pt idx="4961">
                  <c:v>1094.80384</c:v>
                </c:pt>
                <c:pt idx="4962">
                  <c:v>1106.8127300000001</c:v>
                </c:pt>
                <c:pt idx="4963">
                  <c:v>1080.8216199999999</c:v>
                </c:pt>
                <c:pt idx="4964">
                  <c:v>1101.83051</c:v>
                </c:pt>
                <c:pt idx="4965">
                  <c:v>1090.8394000000001</c:v>
                </c:pt>
                <c:pt idx="4966">
                  <c:v>1090.8482899999999</c:v>
                </c:pt>
                <c:pt idx="4967">
                  <c:v>1100.85718</c:v>
                </c:pt>
                <c:pt idx="4968">
                  <c:v>1114.86607</c:v>
                </c:pt>
                <c:pt idx="4969">
                  <c:v>1102.8749600000001</c:v>
                </c:pt>
                <c:pt idx="4970">
                  <c:v>1110.8838499999999</c:v>
                </c:pt>
                <c:pt idx="4971">
                  <c:v>1095.89274</c:v>
                </c:pt>
                <c:pt idx="4972">
                  <c:v>1087.9016300000001</c:v>
                </c:pt>
                <c:pt idx="4973">
                  <c:v>1092.9105199999999</c:v>
                </c:pt>
                <c:pt idx="4974">
                  <c:v>1102.91941</c:v>
                </c:pt>
                <c:pt idx="4975">
                  <c:v>1108.9283</c:v>
                </c:pt>
                <c:pt idx="4976">
                  <c:v>1084.9371900000001</c:v>
                </c:pt>
                <c:pt idx="4977">
                  <c:v>1099.9460799999999</c:v>
                </c:pt>
                <c:pt idx="4978">
                  <c:v>1104.95497</c:v>
                </c:pt>
                <c:pt idx="4979">
                  <c:v>1100.9638600000001</c:v>
                </c:pt>
                <c:pt idx="4980">
                  <c:v>1103.9727499999999</c:v>
                </c:pt>
                <c:pt idx="4981">
                  <c:v>1109.98164</c:v>
                </c:pt>
                <c:pt idx="4982">
                  <c:v>1091.99053</c:v>
                </c:pt>
                <c:pt idx="4983">
                  <c:v>1094.9994200000001</c:v>
                </c:pt>
                <c:pt idx="4984">
                  <c:v>1099.0083099999999</c:v>
                </c:pt>
                <c:pt idx="4985">
                  <c:v>1100.0172</c:v>
                </c:pt>
                <c:pt idx="4986">
                  <c:v>1111.0260900000001</c:v>
                </c:pt>
                <c:pt idx="4987">
                  <c:v>1095.0349799999999</c:v>
                </c:pt>
                <c:pt idx="4988">
                  <c:v>1110.04387</c:v>
                </c:pt>
                <c:pt idx="4989">
                  <c:v>1081.05276</c:v>
                </c:pt>
                <c:pt idx="4990">
                  <c:v>1105.0616500000001</c:v>
                </c:pt>
                <c:pt idx="4991">
                  <c:v>1094.0705399999999</c:v>
                </c:pt>
                <c:pt idx="4992">
                  <c:v>1103.07943</c:v>
                </c:pt>
                <c:pt idx="4993">
                  <c:v>1089.0883200000001</c:v>
                </c:pt>
                <c:pt idx="4994">
                  <c:v>1095.0972099999999</c:v>
                </c:pt>
                <c:pt idx="4995">
                  <c:v>1105.1061</c:v>
                </c:pt>
                <c:pt idx="4996">
                  <c:v>1112.11499</c:v>
                </c:pt>
                <c:pt idx="4997">
                  <c:v>1102.1238800000001</c:v>
                </c:pt>
                <c:pt idx="4998">
                  <c:v>1087.1327699999999</c:v>
                </c:pt>
                <c:pt idx="4999">
                  <c:v>1098.14166</c:v>
                </c:pt>
                <c:pt idx="5000">
                  <c:v>1110.1505500000001</c:v>
                </c:pt>
                <c:pt idx="5001">
                  <c:v>1096.1594399999999</c:v>
                </c:pt>
                <c:pt idx="5002">
                  <c:v>1101.16833</c:v>
                </c:pt>
                <c:pt idx="5003">
                  <c:v>1095.17722</c:v>
                </c:pt>
                <c:pt idx="5004">
                  <c:v>1097.1861100000001</c:v>
                </c:pt>
                <c:pt idx="5005">
                  <c:v>1075.1949999999999</c:v>
                </c:pt>
                <c:pt idx="5006">
                  <c:v>1094.20389</c:v>
                </c:pt>
                <c:pt idx="5007">
                  <c:v>1121.2127800000001</c:v>
                </c:pt>
                <c:pt idx="5008">
                  <c:v>1101.2216699999999</c:v>
                </c:pt>
                <c:pt idx="5009">
                  <c:v>1090.23056</c:v>
                </c:pt>
                <c:pt idx="5010">
                  <c:v>1090.23945</c:v>
                </c:pt>
                <c:pt idx="5011">
                  <c:v>1098.2483400000001</c:v>
                </c:pt>
                <c:pt idx="5012">
                  <c:v>1090.2572299999999</c:v>
                </c:pt>
                <c:pt idx="5013">
                  <c:v>1101.26612</c:v>
                </c:pt>
                <c:pt idx="5014">
                  <c:v>1098.2750100000001</c:v>
                </c:pt>
                <c:pt idx="5015">
                  <c:v>1103.2838999999999</c:v>
                </c:pt>
                <c:pt idx="5016">
                  <c:v>1096.29279</c:v>
                </c:pt>
                <c:pt idx="5017">
                  <c:v>1084.30168</c:v>
                </c:pt>
                <c:pt idx="5018">
                  <c:v>1105.3105700000001</c:v>
                </c:pt>
                <c:pt idx="5019">
                  <c:v>1112.3194599999999</c:v>
                </c:pt>
                <c:pt idx="5020">
                  <c:v>1112.32835</c:v>
                </c:pt>
                <c:pt idx="5021">
                  <c:v>1103.3372400000001</c:v>
                </c:pt>
                <c:pt idx="5022">
                  <c:v>1092.3461299999999</c:v>
                </c:pt>
                <c:pt idx="5023">
                  <c:v>1082.35502</c:v>
                </c:pt>
                <c:pt idx="5024">
                  <c:v>1112.36391</c:v>
                </c:pt>
                <c:pt idx="5025">
                  <c:v>1102.3728000000001</c:v>
                </c:pt>
                <c:pt idx="5026">
                  <c:v>1108.3816899999999</c:v>
                </c:pt>
                <c:pt idx="5027">
                  <c:v>1111.39058</c:v>
                </c:pt>
                <c:pt idx="5028">
                  <c:v>1102.3994700000001</c:v>
                </c:pt>
                <c:pt idx="5029">
                  <c:v>1105.4083599999999</c:v>
                </c:pt>
                <c:pt idx="5030">
                  <c:v>1093.41725</c:v>
                </c:pt>
                <c:pt idx="5031">
                  <c:v>1108.42614</c:v>
                </c:pt>
                <c:pt idx="5032">
                  <c:v>1096.4350300000001</c:v>
                </c:pt>
                <c:pt idx="5033">
                  <c:v>1110.4439199999999</c:v>
                </c:pt>
                <c:pt idx="5034">
                  <c:v>1102.45281</c:v>
                </c:pt>
                <c:pt idx="5035">
                  <c:v>1082.4617000000001</c:v>
                </c:pt>
                <c:pt idx="5036">
                  <c:v>1094.4705899999999</c:v>
                </c:pt>
                <c:pt idx="5037">
                  <c:v>1091.47948</c:v>
                </c:pt>
                <c:pt idx="5038">
                  <c:v>1097.48837</c:v>
                </c:pt>
                <c:pt idx="5039">
                  <c:v>1091.4972600000001</c:v>
                </c:pt>
                <c:pt idx="5040">
                  <c:v>1093.5061499999999</c:v>
                </c:pt>
                <c:pt idx="5041">
                  <c:v>1099.51504</c:v>
                </c:pt>
                <c:pt idx="5042">
                  <c:v>1097.5239300000001</c:v>
                </c:pt>
                <c:pt idx="5043">
                  <c:v>1082.5328199999999</c:v>
                </c:pt>
                <c:pt idx="5044">
                  <c:v>1076.54171</c:v>
                </c:pt>
                <c:pt idx="5045">
                  <c:v>1099.5506</c:v>
                </c:pt>
                <c:pt idx="5046">
                  <c:v>1078.5594900000001</c:v>
                </c:pt>
                <c:pt idx="5047">
                  <c:v>1100.5683799999999</c:v>
                </c:pt>
                <c:pt idx="5048">
                  <c:v>1094.57727</c:v>
                </c:pt>
                <c:pt idx="5049">
                  <c:v>1089.5861600000001</c:v>
                </c:pt>
                <c:pt idx="5050">
                  <c:v>1105.5950499999999</c:v>
                </c:pt>
                <c:pt idx="5051">
                  <c:v>1098.60394</c:v>
                </c:pt>
                <c:pt idx="5052">
                  <c:v>1088.61283</c:v>
                </c:pt>
                <c:pt idx="5053">
                  <c:v>1094.6217200000001</c:v>
                </c:pt>
                <c:pt idx="5054">
                  <c:v>1091.6306099999999</c:v>
                </c:pt>
                <c:pt idx="5055">
                  <c:v>1116.6395</c:v>
                </c:pt>
                <c:pt idx="5056">
                  <c:v>1087.6483900000001</c:v>
                </c:pt>
                <c:pt idx="5057">
                  <c:v>1112.6572799999999</c:v>
                </c:pt>
                <c:pt idx="5058">
                  <c:v>1092.66617</c:v>
                </c:pt>
                <c:pt idx="5059">
                  <c:v>1116.67506</c:v>
                </c:pt>
                <c:pt idx="5060">
                  <c:v>1084.6839500000001</c:v>
                </c:pt>
                <c:pt idx="5061">
                  <c:v>1106.6928399999999</c:v>
                </c:pt>
                <c:pt idx="5062">
                  <c:v>1091.70173</c:v>
                </c:pt>
                <c:pt idx="5063">
                  <c:v>1088.7106200000001</c:v>
                </c:pt>
                <c:pt idx="5064">
                  <c:v>1101.7195099999999</c:v>
                </c:pt>
                <c:pt idx="5065">
                  <c:v>1077.7284</c:v>
                </c:pt>
                <c:pt idx="5066">
                  <c:v>1088.73729</c:v>
                </c:pt>
                <c:pt idx="5067">
                  <c:v>1086.7461800000001</c:v>
                </c:pt>
                <c:pt idx="5068">
                  <c:v>1100.7550699999999</c:v>
                </c:pt>
                <c:pt idx="5069">
                  <c:v>1100.76396</c:v>
                </c:pt>
                <c:pt idx="5070">
                  <c:v>1084.7728500000001</c:v>
                </c:pt>
                <c:pt idx="5071">
                  <c:v>1097.7817399999999</c:v>
                </c:pt>
                <c:pt idx="5072">
                  <c:v>1087.79063</c:v>
                </c:pt>
                <c:pt idx="5073">
                  <c:v>1096.79952</c:v>
                </c:pt>
                <c:pt idx="5074">
                  <c:v>1097.8084100000001</c:v>
                </c:pt>
                <c:pt idx="5075">
                  <c:v>1107.8172999999999</c:v>
                </c:pt>
                <c:pt idx="5076">
                  <c:v>1105.82619</c:v>
                </c:pt>
                <c:pt idx="5077">
                  <c:v>1073.8350800000001</c:v>
                </c:pt>
                <c:pt idx="5078">
                  <c:v>1099.8439699999999</c:v>
                </c:pt>
                <c:pt idx="5079">
                  <c:v>1096.85286</c:v>
                </c:pt>
                <c:pt idx="5080">
                  <c:v>1082.86175</c:v>
                </c:pt>
                <c:pt idx="5081">
                  <c:v>1099.8706400000001</c:v>
                </c:pt>
                <c:pt idx="5082">
                  <c:v>1085.8795299999999</c:v>
                </c:pt>
                <c:pt idx="5083">
                  <c:v>1092.88842</c:v>
                </c:pt>
                <c:pt idx="5084">
                  <c:v>1112.8973100000001</c:v>
                </c:pt>
                <c:pt idx="5085">
                  <c:v>1105.9061999999999</c:v>
                </c:pt>
                <c:pt idx="5086">
                  <c:v>1093.91509</c:v>
                </c:pt>
                <c:pt idx="5087">
                  <c:v>1089.92398</c:v>
                </c:pt>
                <c:pt idx="5088">
                  <c:v>1094.9328700000001</c:v>
                </c:pt>
                <c:pt idx="5089">
                  <c:v>1077.9417599999999</c:v>
                </c:pt>
                <c:pt idx="5090">
                  <c:v>1077.95065</c:v>
                </c:pt>
                <c:pt idx="5091">
                  <c:v>1101.9595400000001</c:v>
                </c:pt>
                <c:pt idx="5092">
                  <c:v>1093.9684299999999</c:v>
                </c:pt>
                <c:pt idx="5093">
                  <c:v>1094.97732</c:v>
                </c:pt>
                <c:pt idx="5094">
                  <c:v>1090.98621</c:v>
                </c:pt>
                <c:pt idx="5095">
                  <c:v>1107.9951000000001</c:v>
                </c:pt>
                <c:pt idx="5096">
                  <c:v>1094.0039899999999</c:v>
                </c:pt>
                <c:pt idx="5097">
                  <c:v>1100.01288</c:v>
                </c:pt>
                <c:pt idx="5098">
                  <c:v>1082.0217700000001</c:v>
                </c:pt>
                <c:pt idx="5099">
                  <c:v>1080.0306599999999</c:v>
                </c:pt>
                <c:pt idx="5100">
                  <c:v>1101.03955</c:v>
                </c:pt>
                <c:pt idx="5101">
                  <c:v>1101.04844</c:v>
                </c:pt>
                <c:pt idx="5102">
                  <c:v>1109.0573300000001</c:v>
                </c:pt>
                <c:pt idx="5103">
                  <c:v>1093.0662199999999</c:v>
                </c:pt>
                <c:pt idx="5104">
                  <c:v>1103.07511</c:v>
                </c:pt>
                <c:pt idx="5105">
                  <c:v>1097.0840000000001</c:v>
                </c:pt>
                <c:pt idx="5106">
                  <c:v>1077.0928899999999</c:v>
                </c:pt>
                <c:pt idx="5107">
                  <c:v>1086.10178</c:v>
                </c:pt>
                <c:pt idx="5108">
                  <c:v>1098.11067</c:v>
                </c:pt>
                <c:pt idx="5109">
                  <c:v>1094.1195600000001</c:v>
                </c:pt>
                <c:pt idx="5110">
                  <c:v>1109.1284499999999</c:v>
                </c:pt>
                <c:pt idx="5111">
                  <c:v>1084.13734</c:v>
                </c:pt>
                <c:pt idx="5112">
                  <c:v>1110.1462300000001</c:v>
                </c:pt>
                <c:pt idx="5113">
                  <c:v>1101.1551199999999</c:v>
                </c:pt>
                <c:pt idx="5114">
                  <c:v>1109.16401</c:v>
                </c:pt>
                <c:pt idx="5115">
                  <c:v>1078.1729</c:v>
                </c:pt>
                <c:pt idx="5116">
                  <c:v>1075.1817900000001</c:v>
                </c:pt>
                <c:pt idx="5117">
                  <c:v>1097.1906799999999</c:v>
                </c:pt>
                <c:pt idx="5118">
                  <c:v>1099.19957</c:v>
                </c:pt>
                <c:pt idx="5119">
                  <c:v>1096.2084600000001</c:v>
                </c:pt>
                <c:pt idx="5120">
                  <c:v>1097.2173499999999</c:v>
                </c:pt>
                <c:pt idx="5121">
                  <c:v>1111.22624</c:v>
                </c:pt>
                <c:pt idx="5122">
                  <c:v>1091.23513</c:v>
                </c:pt>
                <c:pt idx="5123">
                  <c:v>1098.2440200000001</c:v>
                </c:pt>
                <c:pt idx="5124">
                  <c:v>1083.2529099999999</c:v>
                </c:pt>
                <c:pt idx="5125">
                  <c:v>1094.2618</c:v>
                </c:pt>
                <c:pt idx="5126">
                  <c:v>1090.2706900000001</c:v>
                </c:pt>
                <c:pt idx="5127">
                  <c:v>1109.2795799999999</c:v>
                </c:pt>
                <c:pt idx="5128">
                  <c:v>1097.28847</c:v>
                </c:pt>
                <c:pt idx="5129">
                  <c:v>1094.29736</c:v>
                </c:pt>
                <c:pt idx="5130">
                  <c:v>1103.3062500000001</c:v>
                </c:pt>
                <c:pt idx="5131">
                  <c:v>1114.3151399999999</c:v>
                </c:pt>
                <c:pt idx="5132">
                  <c:v>1072.32403</c:v>
                </c:pt>
                <c:pt idx="5133">
                  <c:v>1088.3329200000001</c:v>
                </c:pt>
                <c:pt idx="5134">
                  <c:v>1100.3418099999999</c:v>
                </c:pt>
                <c:pt idx="5135">
                  <c:v>1085.3507</c:v>
                </c:pt>
                <c:pt idx="5136">
                  <c:v>1104.35959</c:v>
                </c:pt>
                <c:pt idx="5137">
                  <c:v>1096.3684800000001</c:v>
                </c:pt>
                <c:pt idx="5138">
                  <c:v>1072.3773699999999</c:v>
                </c:pt>
                <c:pt idx="5139">
                  <c:v>1085.38626</c:v>
                </c:pt>
                <c:pt idx="5140">
                  <c:v>1108.3951500000001</c:v>
                </c:pt>
                <c:pt idx="5141">
                  <c:v>1086.4040399999999</c:v>
                </c:pt>
                <c:pt idx="5142">
                  <c:v>1104.41293</c:v>
                </c:pt>
                <c:pt idx="5143">
                  <c:v>1087.42182</c:v>
                </c:pt>
                <c:pt idx="5144">
                  <c:v>1094.4307100000001</c:v>
                </c:pt>
                <c:pt idx="5145">
                  <c:v>1119.4395999999999</c:v>
                </c:pt>
                <c:pt idx="5146">
                  <c:v>1089.44849</c:v>
                </c:pt>
                <c:pt idx="5147">
                  <c:v>1086.4573800000001</c:v>
                </c:pt>
                <c:pt idx="5148">
                  <c:v>1071.4662699999999</c:v>
                </c:pt>
                <c:pt idx="5149">
                  <c:v>1085.47516</c:v>
                </c:pt>
                <c:pt idx="5150">
                  <c:v>1084.48405</c:v>
                </c:pt>
                <c:pt idx="5151">
                  <c:v>1100.4929400000001</c:v>
                </c:pt>
                <c:pt idx="5152">
                  <c:v>1076.5018299999999</c:v>
                </c:pt>
                <c:pt idx="5153">
                  <c:v>1095.51072</c:v>
                </c:pt>
                <c:pt idx="5154">
                  <c:v>1087.5196100000001</c:v>
                </c:pt>
                <c:pt idx="5155">
                  <c:v>1113.5284999999999</c:v>
                </c:pt>
                <c:pt idx="5156">
                  <c:v>1111.53739</c:v>
                </c:pt>
                <c:pt idx="5157">
                  <c:v>1081.54628</c:v>
                </c:pt>
                <c:pt idx="5158">
                  <c:v>1101.5551700000001</c:v>
                </c:pt>
                <c:pt idx="5159">
                  <c:v>1100.5640599999999</c:v>
                </c:pt>
                <c:pt idx="5160">
                  <c:v>1109.57295</c:v>
                </c:pt>
                <c:pt idx="5161">
                  <c:v>1083.5818400000001</c:v>
                </c:pt>
                <c:pt idx="5162">
                  <c:v>1099.5907299999999</c:v>
                </c:pt>
                <c:pt idx="5163">
                  <c:v>1078.59962</c:v>
                </c:pt>
                <c:pt idx="5164">
                  <c:v>1092.60851</c:v>
                </c:pt>
                <c:pt idx="5165">
                  <c:v>1111.6174000000001</c:v>
                </c:pt>
                <c:pt idx="5166">
                  <c:v>1093.6262899999999</c:v>
                </c:pt>
                <c:pt idx="5167">
                  <c:v>1110.63518</c:v>
                </c:pt>
                <c:pt idx="5168">
                  <c:v>1080.6440700000001</c:v>
                </c:pt>
                <c:pt idx="5169">
                  <c:v>1099.6529599999999</c:v>
                </c:pt>
                <c:pt idx="5170">
                  <c:v>1075.66185</c:v>
                </c:pt>
                <c:pt idx="5171">
                  <c:v>1080.67074</c:v>
                </c:pt>
                <c:pt idx="5172">
                  <c:v>1080.6796300000001</c:v>
                </c:pt>
                <c:pt idx="5173">
                  <c:v>1098.6885199999999</c:v>
                </c:pt>
                <c:pt idx="5174">
                  <c:v>1097.69741</c:v>
                </c:pt>
                <c:pt idx="5175">
                  <c:v>1086.7063000000001</c:v>
                </c:pt>
                <c:pt idx="5176">
                  <c:v>1076.7151899999999</c:v>
                </c:pt>
                <c:pt idx="5177">
                  <c:v>1095.72408</c:v>
                </c:pt>
                <c:pt idx="5178">
                  <c:v>1095.73297</c:v>
                </c:pt>
                <c:pt idx="5179">
                  <c:v>1107.7418600000001</c:v>
                </c:pt>
                <c:pt idx="5180">
                  <c:v>1069.7507499999999</c:v>
                </c:pt>
                <c:pt idx="5181">
                  <c:v>1079.75964</c:v>
                </c:pt>
                <c:pt idx="5182">
                  <c:v>1088.7685300000001</c:v>
                </c:pt>
                <c:pt idx="5183">
                  <c:v>1081.7774199999999</c:v>
                </c:pt>
                <c:pt idx="5184">
                  <c:v>1075.78631</c:v>
                </c:pt>
                <c:pt idx="5185">
                  <c:v>1081.7952</c:v>
                </c:pt>
                <c:pt idx="5186">
                  <c:v>1091.8040900000001</c:v>
                </c:pt>
                <c:pt idx="5187">
                  <c:v>1093.8129799999999</c:v>
                </c:pt>
                <c:pt idx="5188">
                  <c:v>1089.82187</c:v>
                </c:pt>
                <c:pt idx="5189">
                  <c:v>1094.8307600000001</c:v>
                </c:pt>
                <c:pt idx="5190">
                  <c:v>1107.8396499999999</c:v>
                </c:pt>
                <c:pt idx="5191">
                  <c:v>1083.84854</c:v>
                </c:pt>
                <c:pt idx="5192">
                  <c:v>1098.85743</c:v>
                </c:pt>
                <c:pt idx="5193">
                  <c:v>1109.8663200000001</c:v>
                </c:pt>
                <c:pt idx="5194">
                  <c:v>1080.8752099999999</c:v>
                </c:pt>
                <c:pt idx="5195">
                  <c:v>1107.8841</c:v>
                </c:pt>
                <c:pt idx="5196">
                  <c:v>1100.8929900000001</c:v>
                </c:pt>
                <c:pt idx="5197">
                  <c:v>1121.9018799999999</c:v>
                </c:pt>
                <c:pt idx="5198">
                  <c:v>1085.91077</c:v>
                </c:pt>
                <c:pt idx="5199">
                  <c:v>1109.91966</c:v>
                </c:pt>
                <c:pt idx="5200">
                  <c:v>1093.9285500000001</c:v>
                </c:pt>
                <c:pt idx="5201">
                  <c:v>1104.9374399999999</c:v>
                </c:pt>
                <c:pt idx="5202">
                  <c:v>1102.94633</c:v>
                </c:pt>
                <c:pt idx="5203">
                  <c:v>1087.9552200000001</c:v>
                </c:pt>
                <c:pt idx="5204">
                  <c:v>1093.9641099999999</c:v>
                </c:pt>
                <c:pt idx="5205">
                  <c:v>1088.973</c:v>
                </c:pt>
                <c:pt idx="5206">
                  <c:v>1085.98189</c:v>
                </c:pt>
                <c:pt idx="5207">
                  <c:v>1084.9907800000001</c:v>
                </c:pt>
                <c:pt idx="5208">
                  <c:v>1089.9996699999999</c:v>
                </c:pt>
                <c:pt idx="5209">
                  <c:v>1087.00856</c:v>
                </c:pt>
                <c:pt idx="5210">
                  <c:v>1090.0174500000001</c:v>
                </c:pt>
                <c:pt idx="5211">
                  <c:v>1074.0263399999999</c:v>
                </c:pt>
                <c:pt idx="5212">
                  <c:v>1086.03523</c:v>
                </c:pt>
                <c:pt idx="5213">
                  <c:v>1094.04412</c:v>
                </c:pt>
                <c:pt idx="5214">
                  <c:v>1081.0530100000001</c:v>
                </c:pt>
                <c:pt idx="5215">
                  <c:v>1108.0618999999999</c:v>
                </c:pt>
                <c:pt idx="5216">
                  <c:v>1096.07079</c:v>
                </c:pt>
                <c:pt idx="5217">
                  <c:v>1077.0796800000001</c:v>
                </c:pt>
                <c:pt idx="5218">
                  <c:v>1115.0885699999999</c:v>
                </c:pt>
                <c:pt idx="5219">
                  <c:v>1091.09746</c:v>
                </c:pt>
                <c:pt idx="5220">
                  <c:v>1089.10635</c:v>
                </c:pt>
                <c:pt idx="5221">
                  <c:v>1084.1152400000001</c:v>
                </c:pt>
                <c:pt idx="5222">
                  <c:v>1095.1241299999999</c:v>
                </c:pt>
                <c:pt idx="5223">
                  <c:v>1085.13302</c:v>
                </c:pt>
                <c:pt idx="5224">
                  <c:v>1112.1419100000001</c:v>
                </c:pt>
                <c:pt idx="5225">
                  <c:v>1096.1507999999999</c:v>
                </c:pt>
                <c:pt idx="5226">
                  <c:v>1110.15969</c:v>
                </c:pt>
                <c:pt idx="5227">
                  <c:v>1104.16858</c:v>
                </c:pt>
                <c:pt idx="5228">
                  <c:v>1093.1774700000001</c:v>
                </c:pt>
                <c:pt idx="5229">
                  <c:v>1094.1863599999999</c:v>
                </c:pt>
                <c:pt idx="5230">
                  <c:v>1104.19525</c:v>
                </c:pt>
                <c:pt idx="5231">
                  <c:v>1097.2041400000001</c:v>
                </c:pt>
                <c:pt idx="5232">
                  <c:v>1078.2130299999999</c:v>
                </c:pt>
                <c:pt idx="5233">
                  <c:v>1107.22192</c:v>
                </c:pt>
                <c:pt idx="5234">
                  <c:v>1088.23081</c:v>
                </c:pt>
                <c:pt idx="5235">
                  <c:v>1107.2397000000001</c:v>
                </c:pt>
                <c:pt idx="5236">
                  <c:v>1097.2485899999999</c:v>
                </c:pt>
                <c:pt idx="5237">
                  <c:v>1096.25748</c:v>
                </c:pt>
                <c:pt idx="5238">
                  <c:v>1111.2663700000001</c:v>
                </c:pt>
                <c:pt idx="5239">
                  <c:v>1113.2752599999999</c:v>
                </c:pt>
                <c:pt idx="5240">
                  <c:v>1115.28415</c:v>
                </c:pt>
                <c:pt idx="5241">
                  <c:v>1086.29304</c:v>
                </c:pt>
                <c:pt idx="5242">
                  <c:v>1077.3019300000001</c:v>
                </c:pt>
                <c:pt idx="5243">
                  <c:v>1098.3108199999999</c:v>
                </c:pt>
                <c:pt idx="5244">
                  <c:v>1082.31971</c:v>
                </c:pt>
                <c:pt idx="5245">
                  <c:v>1081.3286000000001</c:v>
                </c:pt>
                <c:pt idx="5246">
                  <c:v>1075.3374899999999</c:v>
                </c:pt>
                <c:pt idx="5247">
                  <c:v>1079.34638</c:v>
                </c:pt>
                <c:pt idx="5248">
                  <c:v>1098.35527</c:v>
                </c:pt>
                <c:pt idx="5249">
                  <c:v>1105.3641600000001</c:v>
                </c:pt>
                <c:pt idx="5250">
                  <c:v>1081.3730499999999</c:v>
                </c:pt>
                <c:pt idx="5251">
                  <c:v>1072.38194</c:v>
                </c:pt>
                <c:pt idx="5252">
                  <c:v>1091.3908300000001</c:v>
                </c:pt>
                <c:pt idx="5253">
                  <c:v>1097.3997199999999</c:v>
                </c:pt>
                <c:pt idx="5254">
                  <c:v>1103.40861</c:v>
                </c:pt>
                <c:pt idx="5255">
                  <c:v>1100.4175</c:v>
                </c:pt>
                <c:pt idx="5256">
                  <c:v>1096.4263900000001</c:v>
                </c:pt>
                <c:pt idx="5257">
                  <c:v>1082.4352799999999</c:v>
                </c:pt>
                <c:pt idx="5258">
                  <c:v>1083.44417</c:v>
                </c:pt>
                <c:pt idx="5259">
                  <c:v>1101.4530600000001</c:v>
                </c:pt>
                <c:pt idx="5260">
                  <c:v>1109.4619499999999</c:v>
                </c:pt>
                <c:pt idx="5261">
                  <c:v>1094.47084</c:v>
                </c:pt>
                <c:pt idx="5262">
                  <c:v>1066.47973</c:v>
                </c:pt>
                <c:pt idx="5263">
                  <c:v>1094.4886200000001</c:v>
                </c:pt>
                <c:pt idx="5264">
                  <c:v>1087.4975099999999</c:v>
                </c:pt>
                <c:pt idx="5265">
                  <c:v>1081.5064</c:v>
                </c:pt>
                <c:pt idx="5266">
                  <c:v>1089.51529</c:v>
                </c:pt>
                <c:pt idx="5267">
                  <c:v>1082.5241799999999</c:v>
                </c:pt>
                <c:pt idx="5268">
                  <c:v>1100.53307</c:v>
                </c:pt>
                <c:pt idx="5269">
                  <c:v>1110.54196</c:v>
                </c:pt>
                <c:pt idx="5270">
                  <c:v>1084.5508500000001</c:v>
                </c:pt>
                <c:pt idx="5271">
                  <c:v>1089.5597399999999</c:v>
                </c:pt>
                <c:pt idx="5272">
                  <c:v>1088.56863</c:v>
                </c:pt>
                <c:pt idx="5273">
                  <c:v>1077.57752</c:v>
                </c:pt>
                <c:pt idx="5274">
                  <c:v>1100.5864099999999</c:v>
                </c:pt>
                <c:pt idx="5275">
                  <c:v>1087.5953</c:v>
                </c:pt>
                <c:pt idx="5276">
                  <c:v>1080.60419</c:v>
                </c:pt>
                <c:pt idx="5277">
                  <c:v>1089.6130800000001</c:v>
                </c:pt>
                <c:pt idx="5278">
                  <c:v>1098.6219699999999</c:v>
                </c:pt>
                <c:pt idx="5279">
                  <c:v>1100.63086</c:v>
                </c:pt>
                <c:pt idx="5280">
                  <c:v>1087.63975</c:v>
                </c:pt>
                <c:pt idx="5281">
                  <c:v>1095.6486399999999</c:v>
                </c:pt>
                <c:pt idx="5282">
                  <c:v>1099.65753</c:v>
                </c:pt>
                <c:pt idx="5283">
                  <c:v>1076.66642</c:v>
                </c:pt>
                <c:pt idx="5284">
                  <c:v>1085.6753100000001</c:v>
                </c:pt>
                <c:pt idx="5285">
                  <c:v>1087.6841999999999</c:v>
                </c:pt>
                <c:pt idx="5286">
                  <c:v>1088.69309</c:v>
                </c:pt>
                <c:pt idx="5287">
                  <c:v>1077.70198</c:v>
                </c:pt>
                <c:pt idx="5288">
                  <c:v>1084.7108700000001</c:v>
                </c:pt>
                <c:pt idx="5289">
                  <c:v>1097.71976</c:v>
                </c:pt>
                <c:pt idx="5290">
                  <c:v>1079.72865</c:v>
                </c:pt>
                <c:pt idx="5291">
                  <c:v>1082.7375400000001</c:v>
                </c:pt>
                <c:pt idx="5292">
                  <c:v>1093.7464299999999</c:v>
                </c:pt>
                <c:pt idx="5293">
                  <c:v>1109.75532</c:v>
                </c:pt>
                <c:pt idx="5294">
                  <c:v>1081.76421</c:v>
                </c:pt>
                <c:pt idx="5295">
                  <c:v>1092.7731000000001</c:v>
                </c:pt>
                <c:pt idx="5296">
                  <c:v>1073.78199</c:v>
                </c:pt>
                <c:pt idx="5297">
                  <c:v>1098.79088</c:v>
                </c:pt>
                <c:pt idx="5298">
                  <c:v>1089.7997700000001</c:v>
                </c:pt>
                <c:pt idx="5299">
                  <c:v>1094.8086599999999</c:v>
                </c:pt>
                <c:pt idx="5300">
                  <c:v>1096.81755</c:v>
                </c:pt>
                <c:pt idx="5301">
                  <c:v>1085.82644</c:v>
                </c:pt>
                <c:pt idx="5302">
                  <c:v>1107.8353300000001</c:v>
                </c:pt>
                <c:pt idx="5303">
                  <c:v>1092.84422</c:v>
                </c:pt>
                <c:pt idx="5304">
                  <c:v>1078.85311</c:v>
                </c:pt>
                <c:pt idx="5305">
                  <c:v>1087.8620000000001</c:v>
                </c:pt>
                <c:pt idx="5306">
                  <c:v>1088.8708899999999</c:v>
                </c:pt>
                <c:pt idx="5307">
                  <c:v>1079.87978</c:v>
                </c:pt>
                <c:pt idx="5308">
                  <c:v>1096.88867</c:v>
                </c:pt>
                <c:pt idx="5309">
                  <c:v>1084.8975600000001</c:v>
                </c:pt>
                <c:pt idx="5310">
                  <c:v>1095.9064499999999</c:v>
                </c:pt>
                <c:pt idx="5311">
                  <c:v>1093.91534</c:v>
                </c:pt>
                <c:pt idx="5312">
                  <c:v>1097.9242300000001</c:v>
                </c:pt>
                <c:pt idx="5313">
                  <c:v>1081.9331199999999</c:v>
                </c:pt>
                <c:pt idx="5314">
                  <c:v>1069.94201</c:v>
                </c:pt>
                <c:pt idx="5315">
                  <c:v>1078.9509</c:v>
                </c:pt>
                <c:pt idx="5316">
                  <c:v>1086.9597900000001</c:v>
                </c:pt>
                <c:pt idx="5317">
                  <c:v>1086.9686799999999</c:v>
                </c:pt>
                <c:pt idx="5318">
                  <c:v>1071.97757</c:v>
                </c:pt>
                <c:pt idx="5319">
                  <c:v>1084.9864600000001</c:v>
                </c:pt>
                <c:pt idx="5320">
                  <c:v>1074.9953499999999</c:v>
                </c:pt>
                <c:pt idx="5321">
                  <c:v>1066.00424</c:v>
                </c:pt>
                <c:pt idx="5322">
                  <c:v>1074.01313</c:v>
                </c:pt>
                <c:pt idx="5323">
                  <c:v>1073.0220200000001</c:v>
                </c:pt>
                <c:pt idx="5324">
                  <c:v>1080.0309099999999</c:v>
                </c:pt>
                <c:pt idx="5325">
                  <c:v>1084.0398</c:v>
                </c:pt>
                <c:pt idx="5326">
                  <c:v>1072.0486900000001</c:v>
                </c:pt>
                <c:pt idx="5327">
                  <c:v>1074.0575799999999</c:v>
                </c:pt>
                <c:pt idx="5328">
                  <c:v>1067.06647</c:v>
                </c:pt>
                <c:pt idx="5329">
                  <c:v>1085.07536</c:v>
                </c:pt>
                <c:pt idx="5330">
                  <c:v>1070.0842500000001</c:v>
                </c:pt>
                <c:pt idx="5331">
                  <c:v>1081.0931399999999</c:v>
                </c:pt>
                <c:pt idx="5332">
                  <c:v>1089.10203</c:v>
                </c:pt>
                <c:pt idx="5333">
                  <c:v>1098.1109200000001</c:v>
                </c:pt>
                <c:pt idx="5334">
                  <c:v>1076.1198099999999</c:v>
                </c:pt>
                <c:pt idx="5335">
                  <c:v>1081.1287</c:v>
                </c:pt>
                <c:pt idx="5336">
                  <c:v>1080.13759</c:v>
                </c:pt>
                <c:pt idx="5337">
                  <c:v>1082.1464800000001</c:v>
                </c:pt>
                <c:pt idx="5338">
                  <c:v>1098.1553699999999</c:v>
                </c:pt>
                <c:pt idx="5339">
                  <c:v>1091.16426</c:v>
                </c:pt>
                <c:pt idx="5340">
                  <c:v>1067.1731500000001</c:v>
                </c:pt>
                <c:pt idx="5341">
                  <c:v>1111.1820399999999</c:v>
                </c:pt>
                <c:pt idx="5342">
                  <c:v>1079.19093</c:v>
                </c:pt>
                <c:pt idx="5343">
                  <c:v>1079.19982</c:v>
                </c:pt>
                <c:pt idx="5344">
                  <c:v>1073.2087100000001</c:v>
                </c:pt>
                <c:pt idx="5345">
                  <c:v>1079.2175999999999</c:v>
                </c:pt>
                <c:pt idx="5346">
                  <c:v>1089.22649</c:v>
                </c:pt>
                <c:pt idx="5347">
                  <c:v>1095.2353800000001</c:v>
                </c:pt>
                <c:pt idx="5348">
                  <c:v>1097.2442699999999</c:v>
                </c:pt>
                <c:pt idx="5349">
                  <c:v>1081.25316</c:v>
                </c:pt>
                <c:pt idx="5350">
                  <c:v>1068.26205</c:v>
                </c:pt>
                <c:pt idx="5351">
                  <c:v>1085.2709400000001</c:v>
                </c:pt>
                <c:pt idx="5352">
                  <c:v>1081.2798299999999</c:v>
                </c:pt>
                <c:pt idx="5353">
                  <c:v>1062.28872</c:v>
                </c:pt>
                <c:pt idx="5354">
                  <c:v>1080.2976100000001</c:v>
                </c:pt>
                <c:pt idx="5355">
                  <c:v>1080.3064999999999</c:v>
                </c:pt>
                <c:pt idx="5356">
                  <c:v>1069.31539</c:v>
                </c:pt>
                <c:pt idx="5357">
                  <c:v>1092.32428</c:v>
                </c:pt>
                <c:pt idx="5358">
                  <c:v>1082.3331700000001</c:v>
                </c:pt>
                <c:pt idx="5359">
                  <c:v>1069.3420599999999</c:v>
                </c:pt>
                <c:pt idx="5360">
                  <c:v>1077.35095</c:v>
                </c:pt>
                <c:pt idx="5361">
                  <c:v>1105.3598400000001</c:v>
                </c:pt>
                <c:pt idx="5362">
                  <c:v>1075.3687299999999</c:v>
                </c:pt>
                <c:pt idx="5363">
                  <c:v>1078.37762</c:v>
                </c:pt>
                <c:pt idx="5364">
                  <c:v>1065.38651</c:v>
                </c:pt>
                <c:pt idx="5365">
                  <c:v>1091.3954000000001</c:v>
                </c:pt>
                <c:pt idx="5366">
                  <c:v>1071.4042899999999</c:v>
                </c:pt>
                <c:pt idx="5367">
                  <c:v>1091.41318</c:v>
                </c:pt>
                <c:pt idx="5368">
                  <c:v>1073.4220700000001</c:v>
                </c:pt>
                <c:pt idx="5369">
                  <c:v>1073.4309599999999</c:v>
                </c:pt>
                <c:pt idx="5370">
                  <c:v>1081.43985</c:v>
                </c:pt>
                <c:pt idx="5371">
                  <c:v>1099.44874</c:v>
                </c:pt>
                <c:pt idx="5372">
                  <c:v>1079.4576300000001</c:v>
                </c:pt>
                <c:pt idx="5373">
                  <c:v>1075.4665199999999</c:v>
                </c:pt>
                <c:pt idx="5374">
                  <c:v>1065.47541</c:v>
                </c:pt>
                <c:pt idx="5375">
                  <c:v>1091.4843000000001</c:v>
                </c:pt>
                <c:pt idx="5376">
                  <c:v>1079.4931899999999</c:v>
                </c:pt>
                <c:pt idx="5377">
                  <c:v>1085.50208</c:v>
                </c:pt>
                <c:pt idx="5378">
                  <c:v>1084.51097</c:v>
                </c:pt>
                <c:pt idx="5379">
                  <c:v>1073.5198600000001</c:v>
                </c:pt>
                <c:pt idx="5380">
                  <c:v>1082.5287499999999</c:v>
                </c:pt>
                <c:pt idx="5381">
                  <c:v>1082.53764</c:v>
                </c:pt>
                <c:pt idx="5382">
                  <c:v>1100.5465300000001</c:v>
                </c:pt>
                <c:pt idx="5383">
                  <c:v>1081.5554199999999</c:v>
                </c:pt>
                <c:pt idx="5384">
                  <c:v>1100.56431</c:v>
                </c:pt>
                <c:pt idx="5385">
                  <c:v>1102.5732</c:v>
                </c:pt>
                <c:pt idx="5386">
                  <c:v>1081.5820900000001</c:v>
                </c:pt>
                <c:pt idx="5387">
                  <c:v>1090.5909799999999</c:v>
                </c:pt>
                <c:pt idx="5388">
                  <c:v>1090.59987</c:v>
                </c:pt>
                <c:pt idx="5389">
                  <c:v>1094.6087600000001</c:v>
                </c:pt>
                <c:pt idx="5390">
                  <c:v>1100.6176499999999</c:v>
                </c:pt>
                <c:pt idx="5391">
                  <c:v>1095.62654</c:v>
                </c:pt>
                <c:pt idx="5392">
                  <c:v>1088.63543</c:v>
                </c:pt>
                <c:pt idx="5393">
                  <c:v>1088.6443200000001</c:v>
                </c:pt>
                <c:pt idx="5394">
                  <c:v>1085.6532099999999</c:v>
                </c:pt>
                <c:pt idx="5395">
                  <c:v>1106.6621</c:v>
                </c:pt>
                <c:pt idx="5396">
                  <c:v>1079.6709900000001</c:v>
                </c:pt>
                <c:pt idx="5397">
                  <c:v>1104.6798799999999</c:v>
                </c:pt>
                <c:pt idx="5398">
                  <c:v>1090.68877</c:v>
                </c:pt>
                <c:pt idx="5399">
                  <c:v>1083.69766</c:v>
                </c:pt>
                <c:pt idx="5400">
                  <c:v>1092.7065500000001</c:v>
                </c:pt>
                <c:pt idx="5401">
                  <c:v>1074.7154399999999</c:v>
                </c:pt>
                <c:pt idx="5402">
                  <c:v>1088.72433</c:v>
                </c:pt>
                <c:pt idx="5403">
                  <c:v>1077.7332200000001</c:v>
                </c:pt>
                <c:pt idx="5404">
                  <c:v>1075.7421099999999</c:v>
                </c:pt>
                <c:pt idx="5405">
                  <c:v>1071.751</c:v>
                </c:pt>
                <c:pt idx="5406">
                  <c:v>1099.75989</c:v>
                </c:pt>
                <c:pt idx="5407">
                  <c:v>1089.7687800000001</c:v>
                </c:pt>
                <c:pt idx="5408">
                  <c:v>1082.7776699999999</c:v>
                </c:pt>
                <c:pt idx="5409">
                  <c:v>1081.78656</c:v>
                </c:pt>
                <c:pt idx="5410">
                  <c:v>1084.7954500000001</c:v>
                </c:pt>
                <c:pt idx="5411">
                  <c:v>1095.8043399999999</c:v>
                </c:pt>
                <c:pt idx="5412">
                  <c:v>1096.81323</c:v>
                </c:pt>
                <c:pt idx="5413">
                  <c:v>1100.82212</c:v>
                </c:pt>
                <c:pt idx="5414">
                  <c:v>1092.8310100000001</c:v>
                </c:pt>
                <c:pt idx="5415">
                  <c:v>1084.8398999999999</c:v>
                </c:pt>
                <c:pt idx="5416">
                  <c:v>1090.84879</c:v>
                </c:pt>
                <c:pt idx="5417">
                  <c:v>1093.8576800000001</c:v>
                </c:pt>
                <c:pt idx="5418">
                  <c:v>1113.8665699999999</c:v>
                </c:pt>
                <c:pt idx="5419">
                  <c:v>1095.87546</c:v>
                </c:pt>
                <c:pt idx="5420">
                  <c:v>1104.88435</c:v>
                </c:pt>
                <c:pt idx="5421">
                  <c:v>1089.8932400000001</c:v>
                </c:pt>
                <c:pt idx="5422">
                  <c:v>1102.9021299999999</c:v>
                </c:pt>
                <c:pt idx="5423">
                  <c:v>1082.91102</c:v>
                </c:pt>
                <c:pt idx="5424">
                  <c:v>1076.9199100000001</c:v>
                </c:pt>
                <c:pt idx="5425">
                  <c:v>1076.9287999999999</c:v>
                </c:pt>
                <c:pt idx="5426">
                  <c:v>1078.93769</c:v>
                </c:pt>
                <c:pt idx="5427">
                  <c:v>1074.94658</c:v>
                </c:pt>
                <c:pt idx="5428">
                  <c:v>1083.9554700000001</c:v>
                </c:pt>
                <c:pt idx="5429">
                  <c:v>1086.9643599999999</c:v>
                </c:pt>
                <c:pt idx="5430">
                  <c:v>1078.97325</c:v>
                </c:pt>
                <c:pt idx="5431">
                  <c:v>1110.9821400000001</c:v>
                </c:pt>
                <c:pt idx="5432">
                  <c:v>1073.9910299999999</c:v>
                </c:pt>
                <c:pt idx="5433">
                  <c:v>1103.99992</c:v>
                </c:pt>
                <c:pt idx="5434">
                  <c:v>1092.00881</c:v>
                </c:pt>
                <c:pt idx="5435">
                  <c:v>1084.0177000000001</c:v>
                </c:pt>
                <c:pt idx="5436">
                  <c:v>1069.0265899999999</c:v>
                </c:pt>
                <c:pt idx="5437">
                  <c:v>1093.03548</c:v>
                </c:pt>
                <c:pt idx="5438">
                  <c:v>1073.0443700000001</c:v>
                </c:pt>
                <c:pt idx="5439">
                  <c:v>1076.0532599999999</c:v>
                </c:pt>
                <c:pt idx="5440">
                  <c:v>1098.06215</c:v>
                </c:pt>
                <c:pt idx="5441">
                  <c:v>1092.07104</c:v>
                </c:pt>
                <c:pt idx="5442">
                  <c:v>1075.0799300000001</c:v>
                </c:pt>
                <c:pt idx="5443">
                  <c:v>1071.0888199999999</c:v>
                </c:pt>
                <c:pt idx="5444">
                  <c:v>1080.09771</c:v>
                </c:pt>
                <c:pt idx="5445">
                  <c:v>1083.1066000000001</c:v>
                </c:pt>
                <c:pt idx="5446">
                  <c:v>1079.1154899999999</c:v>
                </c:pt>
                <c:pt idx="5447">
                  <c:v>1079.12438</c:v>
                </c:pt>
                <c:pt idx="5448">
                  <c:v>1089.13327</c:v>
                </c:pt>
                <c:pt idx="5449">
                  <c:v>1091.1421600000001</c:v>
                </c:pt>
                <c:pt idx="5450">
                  <c:v>1096.1510499999999</c:v>
                </c:pt>
                <c:pt idx="5451">
                  <c:v>1084.15994</c:v>
                </c:pt>
                <c:pt idx="5452">
                  <c:v>1080.1688300000001</c:v>
                </c:pt>
                <c:pt idx="5453">
                  <c:v>1073.1777199999999</c:v>
                </c:pt>
                <c:pt idx="5454">
                  <c:v>1102.18661</c:v>
                </c:pt>
                <c:pt idx="5455">
                  <c:v>1087.1955</c:v>
                </c:pt>
                <c:pt idx="5456">
                  <c:v>1085.2043900000001</c:v>
                </c:pt>
                <c:pt idx="5457">
                  <c:v>1093.2132799999999</c:v>
                </c:pt>
                <c:pt idx="5458">
                  <c:v>1088.22217</c:v>
                </c:pt>
                <c:pt idx="5459">
                  <c:v>1093.2310600000001</c:v>
                </c:pt>
                <c:pt idx="5460">
                  <c:v>1097.2399499999999</c:v>
                </c:pt>
                <c:pt idx="5461">
                  <c:v>1102.24884</c:v>
                </c:pt>
                <c:pt idx="5462">
                  <c:v>1069.25773</c:v>
                </c:pt>
                <c:pt idx="5463">
                  <c:v>1079.2666200000001</c:v>
                </c:pt>
                <c:pt idx="5464">
                  <c:v>1093.2755099999999</c:v>
                </c:pt>
                <c:pt idx="5465">
                  <c:v>1086.2844</c:v>
                </c:pt>
                <c:pt idx="5466">
                  <c:v>1093.2932900000001</c:v>
                </c:pt>
                <c:pt idx="5467">
                  <c:v>1065.3021799999999</c:v>
                </c:pt>
                <c:pt idx="5468">
                  <c:v>1101.31107</c:v>
                </c:pt>
                <c:pt idx="5469">
                  <c:v>1078.31996</c:v>
                </c:pt>
                <c:pt idx="5470">
                  <c:v>1107.3288500000001</c:v>
                </c:pt>
                <c:pt idx="5471">
                  <c:v>1092.3377399999999</c:v>
                </c:pt>
                <c:pt idx="5472">
                  <c:v>1078.34663</c:v>
                </c:pt>
                <c:pt idx="5473">
                  <c:v>1092.3555200000001</c:v>
                </c:pt>
                <c:pt idx="5474">
                  <c:v>1103.3644099999999</c:v>
                </c:pt>
                <c:pt idx="5475">
                  <c:v>1080.3733</c:v>
                </c:pt>
                <c:pt idx="5476">
                  <c:v>1087.38219</c:v>
                </c:pt>
                <c:pt idx="5477">
                  <c:v>1085.3910800000001</c:v>
                </c:pt>
                <c:pt idx="5478">
                  <c:v>1095.3999699999999</c:v>
                </c:pt>
                <c:pt idx="5479">
                  <c:v>1076.40886</c:v>
                </c:pt>
                <c:pt idx="5480">
                  <c:v>1084.4177500000001</c:v>
                </c:pt>
                <c:pt idx="5481">
                  <c:v>1096.4266399999999</c:v>
                </c:pt>
                <c:pt idx="5482">
                  <c:v>1073.43553</c:v>
                </c:pt>
                <c:pt idx="5483">
                  <c:v>1079.44442</c:v>
                </c:pt>
                <c:pt idx="5484">
                  <c:v>1094.4533100000001</c:v>
                </c:pt>
                <c:pt idx="5485">
                  <c:v>1094.4621999999999</c:v>
                </c:pt>
                <c:pt idx="5486">
                  <c:v>1078.47109</c:v>
                </c:pt>
                <c:pt idx="5487">
                  <c:v>1100.4799800000001</c:v>
                </c:pt>
                <c:pt idx="5488">
                  <c:v>1085.4888699999999</c:v>
                </c:pt>
                <c:pt idx="5489">
                  <c:v>1089.49776</c:v>
                </c:pt>
                <c:pt idx="5490">
                  <c:v>1078.50665</c:v>
                </c:pt>
                <c:pt idx="5491">
                  <c:v>1094.5155400000001</c:v>
                </c:pt>
                <c:pt idx="5492">
                  <c:v>1082.5244299999999</c:v>
                </c:pt>
                <c:pt idx="5493">
                  <c:v>1086.53332</c:v>
                </c:pt>
                <c:pt idx="5494">
                  <c:v>1100.5422100000001</c:v>
                </c:pt>
                <c:pt idx="5495">
                  <c:v>1086.5510999999999</c:v>
                </c:pt>
                <c:pt idx="5496">
                  <c:v>1097.55999</c:v>
                </c:pt>
                <c:pt idx="5497">
                  <c:v>1098.56888</c:v>
                </c:pt>
                <c:pt idx="5498">
                  <c:v>1091.5777700000001</c:v>
                </c:pt>
                <c:pt idx="5499">
                  <c:v>1064.5866599999999</c:v>
                </c:pt>
                <c:pt idx="5500">
                  <c:v>1090.59555</c:v>
                </c:pt>
                <c:pt idx="5501">
                  <c:v>1080.6044400000001</c:v>
                </c:pt>
                <c:pt idx="5502">
                  <c:v>1080.6133299999999</c:v>
                </c:pt>
                <c:pt idx="5503">
                  <c:v>1094.62222</c:v>
                </c:pt>
                <c:pt idx="5504">
                  <c:v>1085.63111</c:v>
                </c:pt>
                <c:pt idx="5505">
                  <c:v>1079.6400000000001</c:v>
                </c:pt>
                <c:pt idx="5506">
                  <c:v>1075.6488899999999</c:v>
                </c:pt>
                <c:pt idx="5507">
                  <c:v>1097.65778</c:v>
                </c:pt>
                <c:pt idx="5508">
                  <c:v>1091.6666700000001</c:v>
                </c:pt>
                <c:pt idx="5509">
                  <c:v>1067.6755599999999</c:v>
                </c:pt>
                <c:pt idx="5510">
                  <c:v>1105.68445</c:v>
                </c:pt>
                <c:pt idx="5511">
                  <c:v>1084.69334</c:v>
                </c:pt>
                <c:pt idx="5512">
                  <c:v>1079.7022300000001</c:v>
                </c:pt>
                <c:pt idx="5513">
                  <c:v>1079.7111199999999</c:v>
                </c:pt>
                <c:pt idx="5514">
                  <c:v>1087.72001</c:v>
                </c:pt>
                <c:pt idx="5515">
                  <c:v>1079.7289000000001</c:v>
                </c:pt>
                <c:pt idx="5516">
                  <c:v>1097.7377899999999</c:v>
                </c:pt>
                <c:pt idx="5517">
                  <c:v>1073.74668</c:v>
                </c:pt>
                <c:pt idx="5518">
                  <c:v>1083.75557</c:v>
                </c:pt>
                <c:pt idx="5519">
                  <c:v>1069.7644600000001</c:v>
                </c:pt>
                <c:pt idx="5520">
                  <c:v>1073.7733499999999</c:v>
                </c:pt>
                <c:pt idx="5521">
                  <c:v>1093.78224</c:v>
                </c:pt>
                <c:pt idx="5522">
                  <c:v>1082.7911300000001</c:v>
                </c:pt>
                <c:pt idx="5523">
                  <c:v>1092.8000199999999</c:v>
                </c:pt>
                <c:pt idx="5524">
                  <c:v>1077.80891</c:v>
                </c:pt>
                <c:pt idx="5525">
                  <c:v>1092.8178</c:v>
                </c:pt>
                <c:pt idx="5526">
                  <c:v>1083.8266900000001</c:v>
                </c:pt>
                <c:pt idx="5527">
                  <c:v>1095.8355799999999</c:v>
                </c:pt>
                <c:pt idx="5528">
                  <c:v>1096.84447</c:v>
                </c:pt>
                <c:pt idx="5529">
                  <c:v>1069.8533600000001</c:v>
                </c:pt>
                <c:pt idx="5530">
                  <c:v>1103.8622499999999</c:v>
                </c:pt>
                <c:pt idx="5531">
                  <c:v>1063.87114</c:v>
                </c:pt>
                <c:pt idx="5532">
                  <c:v>1073.88003</c:v>
                </c:pt>
                <c:pt idx="5533">
                  <c:v>1076.8889200000001</c:v>
                </c:pt>
                <c:pt idx="5534">
                  <c:v>1077.8978099999999</c:v>
                </c:pt>
                <c:pt idx="5535">
                  <c:v>1083.9067</c:v>
                </c:pt>
                <c:pt idx="5536">
                  <c:v>1077.9155900000001</c:v>
                </c:pt>
                <c:pt idx="5537">
                  <c:v>1078.9244799999999</c:v>
                </c:pt>
                <c:pt idx="5538">
                  <c:v>1070.93337</c:v>
                </c:pt>
                <c:pt idx="5539">
                  <c:v>1075.94226</c:v>
                </c:pt>
                <c:pt idx="5540">
                  <c:v>1084.9511500000001</c:v>
                </c:pt>
                <c:pt idx="5541">
                  <c:v>1077.9600399999999</c:v>
                </c:pt>
                <c:pt idx="5542">
                  <c:v>1087.96893</c:v>
                </c:pt>
                <c:pt idx="5543">
                  <c:v>1081.9778200000001</c:v>
                </c:pt>
                <c:pt idx="5544">
                  <c:v>1095.9867099999999</c:v>
                </c:pt>
                <c:pt idx="5545">
                  <c:v>1087.9956</c:v>
                </c:pt>
                <c:pt idx="5546">
                  <c:v>1080.00449</c:v>
                </c:pt>
                <c:pt idx="5547">
                  <c:v>1091.0133800000001</c:v>
                </c:pt>
                <c:pt idx="5548">
                  <c:v>1080.0222699999999</c:v>
                </c:pt>
                <c:pt idx="5549">
                  <c:v>1064.03116</c:v>
                </c:pt>
                <c:pt idx="5550">
                  <c:v>1068.0400500000001</c:v>
                </c:pt>
                <c:pt idx="5551">
                  <c:v>1070.0489399999999</c:v>
                </c:pt>
                <c:pt idx="5552">
                  <c:v>1079.05783</c:v>
                </c:pt>
                <c:pt idx="5553">
                  <c:v>1096.06672</c:v>
                </c:pt>
                <c:pt idx="5554">
                  <c:v>1070.0756100000001</c:v>
                </c:pt>
                <c:pt idx="5555">
                  <c:v>1078.0844999999999</c:v>
                </c:pt>
                <c:pt idx="5556">
                  <c:v>1084.09339</c:v>
                </c:pt>
                <c:pt idx="5557">
                  <c:v>1088.1022800000001</c:v>
                </c:pt>
                <c:pt idx="5558">
                  <c:v>1094.1111699999999</c:v>
                </c:pt>
                <c:pt idx="5559">
                  <c:v>1063.12006</c:v>
                </c:pt>
                <c:pt idx="5560">
                  <c:v>1096.12895</c:v>
                </c:pt>
                <c:pt idx="5561">
                  <c:v>1073.1378400000001</c:v>
                </c:pt>
                <c:pt idx="5562">
                  <c:v>1087.1467299999999</c:v>
                </c:pt>
                <c:pt idx="5563">
                  <c:v>1071.15562</c:v>
                </c:pt>
                <c:pt idx="5564">
                  <c:v>1099.1645100000001</c:v>
                </c:pt>
                <c:pt idx="5565">
                  <c:v>1094.1733999999999</c:v>
                </c:pt>
                <c:pt idx="5566">
                  <c:v>1080.18229</c:v>
                </c:pt>
                <c:pt idx="5567">
                  <c:v>1086.19118</c:v>
                </c:pt>
                <c:pt idx="5568">
                  <c:v>1084.2000700000001</c:v>
                </c:pt>
                <c:pt idx="5569">
                  <c:v>1088.2089599999999</c:v>
                </c:pt>
                <c:pt idx="5570">
                  <c:v>1073.21785</c:v>
                </c:pt>
                <c:pt idx="5571">
                  <c:v>1088.2267400000001</c:v>
                </c:pt>
                <c:pt idx="5572">
                  <c:v>1061.2356299999999</c:v>
                </c:pt>
                <c:pt idx="5573">
                  <c:v>1087.24452</c:v>
                </c:pt>
                <c:pt idx="5574">
                  <c:v>1078.25341</c:v>
                </c:pt>
                <c:pt idx="5575">
                  <c:v>1086.2623000000001</c:v>
                </c:pt>
                <c:pt idx="5576">
                  <c:v>1085.2711899999999</c:v>
                </c:pt>
                <c:pt idx="5577">
                  <c:v>1105.28008</c:v>
                </c:pt>
                <c:pt idx="5578">
                  <c:v>1081.2889700000001</c:v>
                </c:pt>
                <c:pt idx="5579">
                  <c:v>1101.2978599999999</c:v>
                </c:pt>
                <c:pt idx="5580">
                  <c:v>1085.30675</c:v>
                </c:pt>
                <c:pt idx="5581">
                  <c:v>1086.31564</c:v>
                </c:pt>
                <c:pt idx="5582">
                  <c:v>1070.3245300000001</c:v>
                </c:pt>
                <c:pt idx="5583">
                  <c:v>1080.3334199999999</c:v>
                </c:pt>
                <c:pt idx="5584">
                  <c:v>1082.34231</c:v>
                </c:pt>
                <c:pt idx="5585">
                  <c:v>1082.3512000000001</c:v>
                </c:pt>
                <c:pt idx="5586">
                  <c:v>1087.3600899999999</c:v>
                </c:pt>
                <c:pt idx="5587">
                  <c:v>1075.36898</c:v>
                </c:pt>
                <c:pt idx="5588">
                  <c:v>1060.37787</c:v>
                </c:pt>
                <c:pt idx="5589">
                  <c:v>1107.3867600000001</c:v>
                </c:pt>
                <c:pt idx="5590">
                  <c:v>1074.3956499999999</c:v>
                </c:pt>
                <c:pt idx="5591">
                  <c:v>1082.40454</c:v>
                </c:pt>
                <c:pt idx="5592">
                  <c:v>1073.4134300000001</c:v>
                </c:pt>
                <c:pt idx="5593">
                  <c:v>1094.4223199999999</c:v>
                </c:pt>
                <c:pt idx="5594">
                  <c:v>1089.43121</c:v>
                </c:pt>
                <c:pt idx="5595">
                  <c:v>1094.4401</c:v>
                </c:pt>
                <c:pt idx="5596">
                  <c:v>1077.4489900000001</c:v>
                </c:pt>
                <c:pt idx="5597">
                  <c:v>1064.4578799999999</c:v>
                </c:pt>
                <c:pt idx="5598">
                  <c:v>1096.4756600000001</c:v>
                </c:pt>
                <c:pt idx="5599">
                  <c:v>1064.4845499999999</c:v>
                </c:pt>
                <c:pt idx="5600">
                  <c:v>1092.49344</c:v>
                </c:pt>
                <c:pt idx="5601">
                  <c:v>1082.50233</c:v>
                </c:pt>
                <c:pt idx="5602">
                  <c:v>1070.5112200000001</c:v>
                </c:pt>
                <c:pt idx="5603">
                  <c:v>1089.5201099999999</c:v>
                </c:pt>
                <c:pt idx="5604">
                  <c:v>1086.529</c:v>
                </c:pt>
                <c:pt idx="5605">
                  <c:v>1094.5378900000001</c:v>
                </c:pt>
                <c:pt idx="5606">
                  <c:v>1070.5467799999999</c:v>
                </c:pt>
                <c:pt idx="5607">
                  <c:v>1084.55567</c:v>
                </c:pt>
                <c:pt idx="5608">
                  <c:v>1062.56456</c:v>
                </c:pt>
                <c:pt idx="5609">
                  <c:v>1064.5734500000001</c:v>
                </c:pt>
                <c:pt idx="5610">
                  <c:v>1079.5823399999999</c:v>
                </c:pt>
                <c:pt idx="5611">
                  <c:v>1076.59123</c:v>
                </c:pt>
                <c:pt idx="5612">
                  <c:v>1061.6001200000001</c:v>
                </c:pt>
                <c:pt idx="5613">
                  <c:v>1083.6090099999999</c:v>
                </c:pt>
                <c:pt idx="5614">
                  <c:v>1077.62679</c:v>
                </c:pt>
                <c:pt idx="5615">
                  <c:v>1071.6356800000001</c:v>
                </c:pt>
                <c:pt idx="5616">
                  <c:v>1069.6445699999999</c:v>
                </c:pt>
                <c:pt idx="5617">
                  <c:v>1064.65346</c:v>
                </c:pt>
                <c:pt idx="5618">
                  <c:v>1078.6623500000001</c:v>
                </c:pt>
                <c:pt idx="5619">
                  <c:v>1084.6712399999999</c:v>
                </c:pt>
                <c:pt idx="5620">
                  <c:v>1077.68013</c:v>
                </c:pt>
                <c:pt idx="5621">
                  <c:v>1079.68902</c:v>
                </c:pt>
                <c:pt idx="5622">
                  <c:v>1075.6979100000001</c:v>
                </c:pt>
                <c:pt idx="5623">
                  <c:v>1077.7067999999999</c:v>
                </c:pt>
                <c:pt idx="5624">
                  <c:v>1077.71569</c:v>
                </c:pt>
                <c:pt idx="5625">
                  <c:v>1073.7245800000001</c:v>
                </c:pt>
                <c:pt idx="5626">
                  <c:v>1077.7334699999999</c:v>
                </c:pt>
                <c:pt idx="5627">
                  <c:v>1081.74236</c:v>
                </c:pt>
                <c:pt idx="5628">
                  <c:v>1067.75125</c:v>
                </c:pt>
                <c:pt idx="5629">
                  <c:v>1089.7601400000001</c:v>
                </c:pt>
                <c:pt idx="5630">
                  <c:v>1067.7690299999999</c:v>
                </c:pt>
                <c:pt idx="5631">
                  <c:v>1072.77792</c:v>
                </c:pt>
                <c:pt idx="5632">
                  <c:v>1090.7868100000001</c:v>
                </c:pt>
                <c:pt idx="5633">
                  <c:v>1066.7956999999999</c:v>
                </c:pt>
                <c:pt idx="5634">
                  <c:v>1086.80459</c:v>
                </c:pt>
                <c:pt idx="5635">
                  <c:v>1068.81348</c:v>
                </c:pt>
                <c:pt idx="5636">
                  <c:v>1077.8223700000001</c:v>
                </c:pt>
                <c:pt idx="5637">
                  <c:v>1074.8312599999999</c:v>
                </c:pt>
                <c:pt idx="5638">
                  <c:v>1086.84015</c:v>
                </c:pt>
                <c:pt idx="5639">
                  <c:v>1092.8490400000001</c:v>
                </c:pt>
                <c:pt idx="5640">
                  <c:v>1066.8579299999999</c:v>
                </c:pt>
                <c:pt idx="5641">
                  <c:v>1076.86682</c:v>
                </c:pt>
                <c:pt idx="5642">
                  <c:v>1072.87571</c:v>
                </c:pt>
                <c:pt idx="5643">
                  <c:v>1065.8846000000001</c:v>
                </c:pt>
                <c:pt idx="5644">
                  <c:v>1073.8934899999999</c:v>
                </c:pt>
                <c:pt idx="5645">
                  <c:v>1064.90238</c:v>
                </c:pt>
                <c:pt idx="5646">
                  <c:v>1081.9112700000001</c:v>
                </c:pt>
                <c:pt idx="5647">
                  <c:v>1084.9201599999999</c:v>
                </c:pt>
                <c:pt idx="5648">
                  <c:v>1064.92905</c:v>
                </c:pt>
                <c:pt idx="5649">
                  <c:v>1060.93794</c:v>
                </c:pt>
                <c:pt idx="5650">
                  <c:v>1078.9468300000001</c:v>
                </c:pt>
                <c:pt idx="5651">
                  <c:v>1060.9557199999999</c:v>
                </c:pt>
                <c:pt idx="5652">
                  <c:v>1068.96461</c:v>
                </c:pt>
                <c:pt idx="5653">
                  <c:v>1066.9735000000001</c:v>
                </c:pt>
                <c:pt idx="5654">
                  <c:v>1076.9823899999999</c:v>
                </c:pt>
                <c:pt idx="5655">
                  <c:v>1063.99128</c:v>
                </c:pt>
                <c:pt idx="5656">
                  <c:v>1103.00017</c:v>
                </c:pt>
                <c:pt idx="5657">
                  <c:v>1072.0090600000001</c:v>
                </c:pt>
                <c:pt idx="5658">
                  <c:v>1065.0179499999999</c:v>
                </c:pt>
                <c:pt idx="5659">
                  <c:v>1071.02684</c:v>
                </c:pt>
                <c:pt idx="5660">
                  <c:v>1074.0357300000001</c:v>
                </c:pt>
                <c:pt idx="5661">
                  <c:v>1075.0446199999999</c:v>
                </c:pt>
                <c:pt idx="5662">
                  <c:v>1088.05351</c:v>
                </c:pt>
                <c:pt idx="5663">
                  <c:v>1094.0624</c:v>
                </c:pt>
                <c:pt idx="5664">
                  <c:v>1091.0712900000001</c:v>
                </c:pt>
                <c:pt idx="5665">
                  <c:v>1077.0801799999999</c:v>
                </c:pt>
                <c:pt idx="5666">
                  <c:v>1086.08907</c:v>
                </c:pt>
                <c:pt idx="5667">
                  <c:v>1072.1068499999999</c:v>
                </c:pt>
                <c:pt idx="5668">
                  <c:v>1076.11574</c:v>
                </c:pt>
                <c:pt idx="5669">
                  <c:v>1085.12463</c:v>
                </c:pt>
                <c:pt idx="5670">
                  <c:v>1076.1335200000001</c:v>
                </c:pt>
                <c:pt idx="5671">
                  <c:v>1061.1424099999999</c:v>
                </c:pt>
                <c:pt idx="5672">
                  <c:v>1079.1513</c:v>
                </c:pt>
                <c:pt idx="5673">
                  <c:v>1093.1601900000001</c:v>
                </c:pt>
                <c:pt idx="5674">
                  <c:v>1081.1690799999999</c:v>
                </c:pt>
                <c:pt idx="5675">
                  <c:v>1079.17797</c:v>
                </c:pt>
                <c:pt idx="5676">
                  <c:v>1101.18686</c:v>
                </c:pt>
                <c:pt idx="5677">
                  <c:v>1079.1957500000001</c:v>
                </c:pt>
                <c:pt idx="5678">
                  <c:v>1083.2046399999999</c:v>
                </c:pt>
                <c:pt idx="5679">
                  <c:v>1078.21353</c:v>
                </c:pt>
                <c:pt idx="5680">
                  <c:v>1088.2313099999999</c:v>
                </c:pt>
                <c:pt idx="5681">
                  <c:v>1076.2402</c:v>
                </c:pt>
                <c:pt idx="5682">
                  <c:v>1093.24909</c:v>
                </c:pt>
                <c:pt idx="5683">
                  <c:v>1070.2579800000001</c:v>
                </c:pt>
                <c:pt idx="5684">
                  <c:v>1099.2668699999999</c:v>
                </c:pt>
                <c:pt idx="5685">
                  <c:v>1084.27576</c:v>
                </c:pt>
                <c:pt idx="5686">
                  <c:v>1076.2935399999999</c:v>
                </c:pt>
                <c:pt idx="5687">
                  <c:v>1082.30243</c:v>
                </c:pt>
                <c:pt idx="5688">
                  <c:v>1084.31132</c:v>
                </c:pt>
                <c:pt idx="5689">
                  <c:v>1105.3202100000001</c:v>
                </c:pt>
                <c:pt idx="5690">
                  <c:v>1085.3290999999999</c:v>
                </c:pt>
                <c:pt idx="5691">
                  <c:v>1078.33799</c:v>
                </c:pt>
                <c:pt idx="5692">
                  <c:v>1081.3468800000001</c:v>
                </c:pt>
                <c:pt idx="5693">
                  <c:v>1109.3557699999999</c:v>
                </c:pt>
                <c:pt idx="5694">
                  <c:v>1063.36466</c:v>
                </c:pt>
                <c:pt idx="5695">
                  <c:v>1087.37355</c:v>
                </c:pt>
                <c:pt idx="5696">
                  <c:v>1086.3824400000001</c:v>
                </c:pt>
                <c:pt idx="5697">
                  <c:v>1093.3913299999999</c:v>
                </c:pt>
                <c:pt idx="5698">
                  <c:v>1071.40022</c:v>
                </c:pt>
                <c:pt idx="5699">
                  <c:v>1087.4091100000001</c:v>
                </c:pt>
                <c:pt idx="5700">
                  <c:v>1084.4179999999999</c:v>
                </c:pt>
                <c:pt idx="5701">
                  <c:v>1090.42689</c:v>
                </c:pt>
                <c:pt idx="5702">
                  <c:v>1077.43578</c:v>
                </c:pt>
                <c:pt idx="5703">
                  <c:v>1075.4446700000001</c:v>
                </c:pt>
                <c:pt idx="5704">
                  <c:v>1105.4535599999999</c:v>
                </c:pt>
                <c:pt idx="5705">
                  <c:v>1073.46245</c:v>
                </c:pt>
                <c:pt idx="5706">
                  <c:v>1088.4713400000001</c:v>
                </c:pt>
                <c:pt idx="5707">
                  <c:v>1080.4802299999999</c:v>
                </c:pt>
                <c:pt idx="5708">
                  <c:v>1098.48912</c:v>
                </c:pt>
                <c:pt idx="5709">
                  <c:v>1080.49801</c:v>
                </c:pt>
                <c:pt idx="5710">
                  <c:v>1082.5069000000001</c:v>
                </c:pt>
                <c:pt idx="5711">
                  <c:v>1095.5157899999999</c:v>
                </c:pt>
                <c:pt idx="5712">
                  <c:v>1096.52468</c:v>
                </c:pt>
                <c:pt idx="5713">
                  <c:v>1083.5335700000001</c:v>
                </c:pt>
                <c:pt idx="5714">
                  <c:v>1079.5424599999999</c:v>
                </c:pt>
                <c:pt idx="5715">
                  <c:v>1098.55135</c:v>
                </c:pt>
                <c:pt idx="5716">
                  <c:v>1072.56024</c:v>
                </c:pt>
                <c:pt idx="5717">
                  <c:v>1083.5691300000001</c:v>
                </c:pt>
                <c:pt idx="5718">
                  <c:v>1082.5780199999999</c:v>
                </c:pt>
                <c:pt idx="5719">
                  <c:v>1088.58691</c:v>
                </c:pt>
                <c:pt idx="5720">
                  <c:v>1082.5958000000001</c:v>
                </c:pt>
                <c:pt idx="5721">
                  <c:v>1068.6046899999999</c:v>
                </c:pt>
                <c:pt idx="5722">
                  <c:v>1084.61358</c:v>
                </c:pt>
                <c:pt idx="5723">
                  <c:v>1072.62247</c:v>
                </c:pt>
                <c:pt idx="5724">
                  <c:v>1076.6313600000001</c:v>
                </c:pt>
                <c:pt idx="5725">
                  <c:v>1069.6402499999999</c:v>
                </c:pt>
                <c:pt idx="5726">
                  <c:v>1085.64914</c:v>
                </c:pt>
                <c:pt idx="5727">
                  <c:v>1063.6580300000001</c:v>
                </c:pt>
                <c:pt idx="5728">
                  <c:v>1077.6669199999999</c:v>
                </c:pt>
                <c:pt idx="5729">
                  <c:v>1082.67581</c:v>
                </c:pt>
                <c:pt idx="5730">
                  <c:v>1070.6847</c:v>
                </c:pt>
                <c:pt idx="5731">
                  <c:v>1064.6935900000001</c:v>
                </c:pt>
                <c:pt idx="5732">
                  <c:v>1094.7024799999999</c:v>
                </c:pt>
                <c:pt idx="5733">
                  <c:v>1079.71137</c:v>
                </c:pt>
                <c:pt idx="5734">
                  <c:v>1071.7202600000001</c:v>
                </c:pt>
                <c:pt idx="5735">
                  <c:v>1077.7291499999999</c:v>
                </c:pt>
                <c:pt idx="5736">
                  <c:v>1063.73804</c:v>
                </c:pt>
                <c:pt idx="5737">
                  <c:v>1088.7558200000001</c:v>
                </c:pt>
                <c:pt idx="5738">
                  <c:v>1090.7647099999999</c:v>
                </c:pt>
                <c:pt idx="5739">
                  <c:v>1064.7736</c:v>
                </c:pt>
                <c:pt idx="5740">
                  <c:v>1086.7824900000001</c:v>
                </c:pt>
                <c:pt idx="5741">
                  <c:v>1085.7913799999999</c:v>
                </c:pt>
                <c:pt idx="5742">
                  <c:v>1065.80027</c:v>
                </c:pt>
                <c:pt idx="5743">
                  <c:v>1077.80916</c:v>
                </c:pt>
                <c:pt idx="5744">
                  <c:v>1098.8180500000001</c:v>
                </c:pt>
                <c:pt idx="5745">
                  <c:v>1069.8269399999999</c:v>
                </c:pt>
                <c:pt idx="5746">
                  <c:v>1080.83583</c:v>
                </c:pt>
                <c:pt idx="5747">
                  <c:v>1075.8447200000001</c:v>
                </c:pt>
                <c:pt idx="5748">
                  <c:v>1089.8536099999999</c:v>
                </c:pt>
                <c:pt idx="5749">
                  <c:v>1084.8625</c:v>
                </c:pt>
                <c:pt idx="5750">
                  <c:v>1080.87139</c:v>
                </c:pt>
                <c:pt idx="5751">
                  <c:v>1091.8802800000001</c:v>
                </c:pt>
                <c:pt idx="5752">
                  <c:v>1074.8891699999999</c:v>
                </c:pt>
                <c:pt idx="5753">
                  <c:v>1081.89806</c:v>
                </c:pt>
                <c:pt idx="5754">
                  <c:v>1083.9069500000001</c:v>
                </c:pt>
                <c:pt idx="5755">
                  <c:v>1064.9158399999999</c:v>
                </c:pt>
                <c:pt idx="5756">
                  <c:v>1089.92473</c:v>
                </c:pt>
                <c:pt idx="5757">
                  <c:v>1062.93362</c:v>
                </c:pt>
                <c:pt idx="5758">
                  <c:v>1068.9425100000001</c:v>
                </c:pt>
                <c:pt idx="5759">
                  <c:v>1072.9513999999999</c:v>
                </c:pt>
                <c:pt idx="5760">
                  <c:v>1107.96029</c:v>
                </c:pt>
                <c:pt idx="5761">
                  <c:v>1079.9691800000001</c:v>
                </c:pt>
                <c:pt idx="5762">
                  <c:v>1079.9780699999999</c:v>
                </c:pt>
                <c:pt idx="5763">
                  <c:v>1088.98696</c:v>
                </c:pt>
                <c:pt idx="5764">
                  <c:v>1067.99585</c:v>
                </c:pt>
                <c:pt idx="5765">
                  <c:v>1079.0047400000001</c:v>
                </c:pt>
                <c:pt idx="5766">
                  <c:v>1066.0136299999999</c:v>
                </c:pt>
                <c:pt idx="5767">
                  <c:v>1105.02252</c:v>
                </c:pt>
                <c:pt idx="5768">
                  <c:v>1082.0314100000001</c:v>
                </c:pt>
                <c:pt idx="5769">
                  <c:v>1095.0402999999999</c:v>
                </c:pt>
                <c:pt idx="5770">
                  <c:v>1075.04919</c:v>
                </c:pt>
                <c:pt idx="5771">
                  <c:v>1084.05808</c:v>
                </c:pt>
                <c:pt idx="5772">
                  <c:v>1082.0669700000001</c:v>
                </c:pt>
                <c:pt idx="5773">
                  <c:v>1085.0758599999999</c:v>
                </c:pt>
                <c:pt idx="5774">
                  <c:v>1072.08475</c:v>
                </c:pt>
                <c:pt idx="5775">
                  <c:v>1076.0936400000001</c:v>
                </c:pt>
                <c:pt idx="5776">
                  <c:v>1105.1025299999999</c:v>
                </c:pt>
                <c:pt idx="5777">
                  <c:v>1070.11142</c:v>
                </c:pt>
                <c:pt idx="5778">
                  <c:v>1097.12031</c:v>
                </c:pt>
                <c:pt idx="5779">
                  <c:v>1066.1292000000001</c:v>
                </c:pt>
                <c:pt idx="5780">
                  <c:v>1102.1380899999999</c:v>
                </c:pt>
                <c:pt idx="5781">
                  <c:v>1099.14698</c:v>
                </c:pt>
                <c:pt idx="5782">
                  <c:v>1077.15587</c:v>
                </c:pt>
                <c:pt idx="5783">
                  <c:v>1069.1647599999999</c:v>
                </c:pt>
                <c:pt idx="5784">
                  <c:v>1079.17365</c:v>
                </c:pt>
                <c:pt idx="5785">
                  <c:v>1086.18254</c:v>
                </c:pt>
                <c:pt idx="5786">
                  <c:v>1078.1914300000001</c:v>
                </c:pt>
                <c:pt idx="5787">
                  <c:v>1073.2003199999999</c:v>
                </c:pt>
                <c:pt idx="5788">
                  <c:v>1102.20921</c:v>
                </c:pt>
                <c:pt idx="5789">
                  <c:v>1067.2181</c:v>
                </c:pt>
                <c:pt idx="5790">
                  <c:v>1092.2269899999999</c:v>
                </c:pt>
                <c:pt idx="5791">
                  <c:v>1073.23588</c:v>
                </c:pt>
                <c:pt idx="5792">
                  <c:v>1100.24477</c:v>
                </c:pt>
                <c:pt idx="5793">
                  <c:v>1069.2536600000001</c:v>
                </c:pt>
                <c:pt idx="5794">
                  <c:v>1090.2625499999999</c:v>
                </c:pt>
                <c:pt idx="5795">
                  <c:v>1090.27144</c:v>
                </c:pt>
                <c:pt idx="5796">
                  <c:v>1100.28033</c:v>
                </c:pt>
                <c:pt idx="5797">
                  <c:v>1085.2892199999999</c:v>
                </c:pt>
                <c:pt idx="5798">
                  <c:v>1066.29811</c:v>
                </c:pt>
                <c:pt idx="5799">
                  <c:v>1078.307</c:v>
                </c:pt>
                <c:pt idx="5800">
                  <c:v>1088.3158900000001</c:v>
                </c:pt>
                <c:pt idx="5801">
                  <c:v>1070.3247799999999</c:v>
                </c:pt>
                <c:pt idx="5802">
                  <c:v>1085.33367</c:v>
                </c:pt>
                <c:pt idx="5803">
                  <c:v>1078.34256</c:v>
                </c:pt>
                <c:pt idx="5804">
                  <c:v>1088.3514500000001</c:v>
                </c:pt>
                <c:pt idx="5805">
                  <c:v>1088.36034</c:v>
                </c:pt>
                <c:pt idx="5806">
                  <c:v>1094.36923</c:v>
                </c:pt>
                <c:pt idx="5807">
                  <c:v>1083.3781200000001</c:v>
                </c:pt>
                <c:pt idx="5808">
                  <c:v>1082.3870099999999</c:v>
                </c:pt>
                <c:pt idx="5809">
                  <c:v>1063.40479</c:v>
                </c:pt>
                <c:pt idx="5810">
                  <c:v>1070.4136800000001</c:v>
                </c:pt>
                <c:pt idx="5811">
                  <c:v>1081.42257</c:v>
                </c:pt>
                <c:pt idx="5812">
                  <c:v>1071.43146</c:v>
                </c:pt>
                <c:pt idx="5813">
                  <c:v>1065.4403500000001</c:v>
                </c:pt>
                <c:pt idx="5814">
                  <c:v>1073.4492399999999</c:v>
                </c:pt>
                <c:pt idx="5815">
                  <c:v>1095.46702</c:v>
                </c:pt>
                <c:pt idx="5816">
                  <c:v>1081.4759100000001</c:v>
                </c:pt>
                <c:pt idx="5817">
                  <c:v>1075.4848</c:v>
                </c:pt>
                <c:pt idx="5818">
                  <c:v>1073.49369</c:v>
                </c:pt>
                <c:pt idx="5819">
                  <c:v>1097.5025800000001</c:v>
                </c:pt>
                <c:pt idx="5820">
                  <c:v>1083.5114699999999</c:v>
                </c:pt>
                <c:pt idx="5821">
                  <c:v>1074.52036</c:v>
                </c:pt>
                <c:pt idx="5822">
                  <c:v>1094.5381400000001</c:v>
                </c:pt>
                <c:pt idx="5823">
                  <c:v>1068.5470299999999</c:v>
                </c:pt>
                <c:pt idx="5824">
                  <c:v>1077.55592</c:v>
                </c:pt>
                <c:pt idx="5825">
                  <c:v>1082.5648100000001</c:v>
                </c:pt>
                <c:pt idx="5826">
                  <c:v>1076.5736999999999</c:v>
                </c:pt>
                <c:pt idx="5827">
                  <c:v>1081.58259</c:v>
                </c:pt>
                <c:pt idx="5828">
                  <c:v>1076.59148</c:v>
                </c:pt>
                <c:pt idx="5829">
                  <c:v>1100.6003700000001</c:v>
                </c:pt>
                <c:pt idx="5830">
                  <c:v>1078.6092599999999</c:v>
                </c:pt>
                <c:pt idx="5831">
                  <c:v>1065.61815</c:v>
                </c:pt>
                <c:pt idx="5832">
                  <c:v>1077.6270400000001</c:v>
                </c:pt>
                <c:pt idx="5833">
                  <c:v>1084.6359299999999</c:v>
                </c:pt>
                <c:pt idx="5834">
                  <c:v>1092.64482</c:v>
                </c:pt>
                <c:pt idx="5835">
                  <c:v>1084.65371</c:v>
                </c:pt>
                <c:pt idx="5836">
                  <c:v>1077.6626000000001</c:v>
                </c:pt>
                <c:pt idx="5837">
                  <c:v>1093.6714899999999</c:v>
                </c:pt>
                <c:pt idx="5838">
                  <c:v>1087.68038</c:v>
                </c:pt>
                <c:pt idx="5839">
                  <c:v>1078.6892700000001</c:v>
                </c:pt>
                <c:pt idx="5840">
                  <c:v>1071.6981599999999</c:v>
                </c:pt>
                <c:pt idx="5841">
                  <c:v>1091.70705</c:v>
                </c:pt>
                <c:pt idx="5842">
                  <c:v>1092.71594</c:v>
                </c:pt>
                <c:pt idx="5843">
                  <c:v>1078.7337199999999</c:v>
                </c:pt>
                <c:pt idx="5844">
                  <c:v>1075.74261</c:v>
                </c:pt>
                <c:pt idx="5845">
                  <c:v>1089.7515000000001</c:v>
                </c:pt>
                <c:pt idx="5846">
                  <c:v>1090.7603899999999</c:v>
                </c:pt>
                <c:pt idx="5847">
                  <c:v>1081.76928</c:v>
                </c:pt>
                <c:pt idx="5848">
                  <c:v>1066.77817</c:v>
                </c:pt>
                <c:pt idx="5849">
                  <c:v>1084.7870600000001</c:v>
                </c:pt>
                <c:pt idx="5850">
                  <c:v>1067.7959499999999</c:v>
                </c:pt>
                <c:pt idx="5851">
                  <c:v>1077.80484</c:v>
                </c:pt>
                <c:pt idx="5852">
                  <c:v>1091.8137300000001</c:v>
                </c:pt>
                <c:pt idx="5853">
                  <c:v>1086.8226199999999</c:v>
                </c:pt>
                <c:pt idx="5854">
                  <c:v>1077.83151</c:v>
                </c:pt>
                <c:pt idx="5855">
                  <c:v>1069.8404</c:v>
                </c:pt>
                <c:pt idx="5856">
                  <c:v>1098.8492900000001</c:v>
                </c:pt>
                <c:pt idx="5857">
                  <c:v>1086.8581799999999</c:v>
                </c:pt>
                <c:pt idx="5858">
                  <c:v>1081.86707</c:v>
                </c:pt>
                <c:pt idx="5859">
                  <c:v>1087.8759600000001</c:v>
                </c:pt>
                <c:pt idx="5860">
                  <c:v>1076.8848499999999</c:v>
                </c:pt>
                <c:pt idx="5861">
                  <c:v>1085.89374</c:v>
                </c:pt>
                <c:pt idx="5862">
                  <c:v>1100.90263</c:v>
                </c:pt>
                <c:pt idx="5863">
                  <c:v>1100.9115200000001</c:v>
                </c:pt>
                <c:pt idx="5864">
                  <c:v>1080.9204099999999</c:v>
                </c:pt>
                <c:pt idx="5865">
                  <c:v>1075.9293</c:v>
                </c:pt>
                <c:pt idx="5866">
                  <c:v>1072.9381900000001</c:v>
                </c:pt>
                <c:pt idx="5867">
                  <c:v>1099.9470799999999</c:v>
                </c:pt>
                <c:pt idx="5868">
                  <c:v>1089.95597</c:v>
                </c:pt>
                <c:pt idx="5869">
                  <c:v>1079.96486</c:v>
                </c:pt>
                <c:pt idx="5870">
                  <c:v>1082.9737500000001</c:v>
                </c:pt>
                <c:pt idx="5871">
                  <c:v>1077.9826399999999</c:v>
                </c:pt>
                <c:pt idx="5872">
                  <c:v>1082.99153</c:v>
                </c:pt>
                <c:pt idx="5873">
                  <c:v>1084.0004200000001</c:v>
                </c:pt>
                <c:pt idx="5874">
                  <c:v>1083.0093099999999</c:v>
                </c:pt>
                <c:pt idx="5875">
                  <c:v>1068.0182</c:v>
                </c:pt>
                <c:pt idx="5876">
                  <c:v>1082.02709</c:v>
                </c:pt>
                <c:pt idx="5877">
                  <c:v>1084.0359800000001</c:v>
                </c:pt>
                <c:pt idx="5878">
                  <c:v>1085.0448699999999</c:v>
                </c:pt>
                <c:pt idx="5879">
                  <c:v>1101.05376</c:v>
                </c:pt>
                <c:pt idx="5880">
                  <c:v>1074.0626500000001</c:v>
                </c:pt>
                <c:pt idx="5881">
                  <c:v>1087.0715399999999</c:v>
                </c:pt>
                <c:pt idx="5882">
                  <c:v>1090.08043</c:v>
                </c:pt>
                <c:pt idx="5883">
                  <c:v>1064.08932</c:v>
                </c:pt>
                <c:pt idx="5884">
                  <c:v>1079.0982100000001</c:v>
                </c:pt>
                <c:pt idx="5885">
                  <c:v>1088.1070999999999</c:v>
                </c:pt>
                <c:pt idx="5886">
                  <c:v>1080.11599</c:v>
                </c:pt>
                <c:pt idx="5887">
                  <c:v>1086.1248800000001</c:v>
                </c:pt>
                <c:pt idx="5888">
                  <c:v>1079.1337699999999</c:v>
                </c:pt>
                <c:pt idx="5889">
                  <c:v>1081.14266</c:v>
                </c:pt>
                <c:pt idx="5890">
                  <c:v>1081.15155</c:v>
                </c:pt>
                <c:pt idx="5891">
                  <c:v>1097.1604400000001</c:v>
                </c:pt>
                <c:pt idx="5892">
                  <c:v>1097.1693299999999</c:v>
                </c:pt>
                <c:pt idx="5893">
                  <c:v>1071.17822</c:v>
                </c:pt>
                <c:pt idx="5894">
                  <c:v>1084.1871100000001</c:v>
                </c:pt>
                <c:pt idx="5895">
                  <c:v>1068.1959999999999</c:v>
                </c:pt>
                <c:pt idx="5896">
                  <c:v>1069.20489</c:v>
                </c:pt>
                <c:pt idx="5897">
                  <c:v>1081.21378</c:v>
                </c:pt>
                <c:pt idx="5898">
                  <c:v>1074.2226700000001</c:v>
                </c:pt>
                <c:pt idx="5899">
                  <c:v>1096.2315599999999</c:v>
                </c:pt>
                <c:pt idx="5900">
                  <c:v>1074.24045</c:v>
                </c:pt>
                <c:pt idx="5901">
                  <c:v>1096.2493400000001</c:v>
                </c:pt>
                <c:pt idx="5902">
                  <c:v>1096.2582299999999</c:v>
                </c:pt>
                <c:pt idx="5903">
                  <c:v>1102.26712</c:v>
                </c:pt>
                <c:pt idx="5904">
                  <c:v>1101.27601</c:v>
                </c:pt>
                <c:pt idx="5905">
                  <c:v>1095.2849000000001</c:v>
                </c:pt>
                <c:pt idx="5906">
                  <c:v>1091.2937899999999</c:v>
                </c:pt>
                <c:pt idx="5907">
                  <c:v>1074.30268</c:v>
                </c:pt>
                <c:pt idx="5908">
                  <c:v>1071.3115700000001</c:v>
                </c:pt>
                <c:pt idx="5909">
                  <c:v>1096.3204599999999</c:v>
                </c:pt>
                <c:pt idx="5910">
                  <c:v>1079.32935</c:v>
                </c:pt>
                <c:pt idx="5911">
                  <c:v>1090.33824</c:v>
                </c:pt>
                <c:pt idx="5912">
                  <c:v>1065.3471300000001</c:v>
                </c:pt>
                <c:pt idx="5913">
                  <c:v>1103.3560199999999</c:v>
                </c:pt>
                <c:pt idx="5914">
                  <c:v>1076.36491</c:v>
                </c:pt>
                <c:pt idx="5915">
                  <c:v>1108.3738000000001</c:v>
                </c:pt>
                <c:pt idx="5916">
                  <c:v>1098.3826899999999</c:v>
                </c:pt>
                <c:pt idx="5917">
                  <c:v>1101.39158</c:v>
                </c:pt>
                <c:pt idx="5918">
                  <c:v>1072.40047</c:v>
                </c:pt>
                <c:pt idx="5919">
                  <c:v>1074.4093600000001</c:v>
                </c:pt>
                <c:pt idx="5920">
                  <c:v>1080.4182499999999</c:v>
                </c:pt>
                <c:pt idx="5921">
                  <c:v>1082.42714</c:v>
                </c:pt>
                <c:pt idx="5922">
                  <c:v>1099.4360300000001</c:v>
                </c:pt>
                <c:pt idx="5923">
                  <c:v>1099.45381</c:v>
                </c:pt>
                <c:pt idx="5924">
                  <c:v>1064.4627</c:v>
                </c:pt>
                <c:pt idx="5925">
                  <c:v>1097.4715900000001</c:v>
                </c:pt>
                <c:pt idx="5926">
                  <c:v>1075.4804799999999</c:v>
                </c:pt>
                <c:pt idx="5927">
                  <c:v>1071.48937</c:v>
                </c:pt>
                <c:pt idx="5928">
                  <c:v>1087.4982600000001</c:v>
                </c:pt>
                <c:pt idx="5929">
                  <c:v>1104.5071499999999</c:v>
                </c:pt>
                <c:pt idx="5930">
                  <c:v>1083.51604</c:v>
                </c:pt>
                <c:pt idx="5931">
                  <c:v>1109.52493</c:v>
                </c:pt>
                <c:pt idx="5932">
                  <c:v>1069.5338200000001</c:v>
                </c:pt>
                <c:pt idx="5933">
                  <c:v>1091.5427099999999</c:v>
                </c:pt>
                <c:pt idx="5934">
                  <c:v>1095.5516</c:v>
                </c:pt>
                <c:pt idx="5935">
                  <c:v>1079.5604900000001</c:v>
                </c:pt>
                <c:pt idx="5936">
                  <c:v>1069.5693799999999</c:v>
                </c:pt>
                <c:pt idx="5937">
                  <c:v>1083.57827</c:v>
                </c:pt>
                <c:pt idx="5938">
                  <c:v>1097.58716</c:v>
                </c:pt>
                <c:pt idx="5939">
                  <c:v>1091.5960500000001</c:v>
                </c:pt>
                <c:pt idx="5940">
                  <c:v>1071.6049399999999</c:v>
                </c:pt>
                <c:pt idx="5941">
                  <c:v>1075.61383</c:v>
                </c:pt>
                <c:pt idx="5942">
                  <c:v>1084.6227200000001</c:v>
                </c:pt>
                <c:pt idx="5943">
                  <c:v>1064.6316099999999</c:v>
                </c:pt>
                <c:pt idx="5944">
                  <c:v>1082.6405</c:v>
                </c:pt>
                <c:pt idx="5945">
                  <c:v>1092.64939</c:v>
                </c:pt>
                <c:pt idx="5946">
                  <c:v>1079.6582800000001</c:v>
                </c:pt>
                <c:pt idx="5947">
                  <c:v>1086.6671699999999</c:v>
                </c:pt>
                <c:pt idx="5948">
                  <c:v>1078.67606</c:v>
                </c:pt>
                <c:pt idx="5949">
                  <c:v>1099.6849500000001</c:v>
                </c:pt>
                <c:pt idx="5950">
                  <c:v>1091.6938399999999</c:v>
                </c:pt>
                <c:pt idx="5951">
                  <c:v>1080.70273</c:v>
                </c:pt>
                <c:pt idx="5952">
                  <c:v>1077.71162</c:v>
                </c:pt>
                <c:pt idx="5953">
                  <c:v>1097.7205100000001</c:v>
                </c:pt>
                <c:pt idx="5954">
                  <c:v>1077.7293999999999</c:v>
                </c:pt>
                <c:pt idx="5955">
                  <c:v>1102.73829</c:v>
                </c:pt>
                <c:pt idx="5956">
                  <c:v>1069.7471800000001</c:v>
                </c:pt>
                <c:pt idx="5957">
                  <c:v>1090.7560699999999</c:v>
                </c:pt>
                <c:pt idx="5958">
                  <c:v>1105.76496</c:v>
                </c:pt>
                <c:pt idx="5959">
                  <c:v>1085.77385</c:v>
                </c:pt>
                <c:pt idx="5960">
                  <c:v>1079.7827400000001</c:v>
                </c:pt>
                <c:pt idx="5961">
                  <c:v>1080.7916299999999</c:v>
                </c:pt>
                <c:pt idx="5962">
                  <c:v>1071.80052</c:v>
                </c:pt>
                <c:pt idx="5963">
                  <c:v>1082.8094100000001</c:v>
                </c:pt>
                <c:pt idx="5964">
                  <c:v>1077.8182999999999</c:v>
                </c:pt>
                <c:pt idx="5965">
                  <c:v>1094.82719</c:v>
                </c:pt>
                <c:pt idx="5966">
                  <c:v>1071.83608</c:v>
                </c:pt>
                <c:pt idx="5967">
                  <c:v>1078.8449700000001</c:v>
                </c:pt>
                <c:pt idx="5968">
                  <c:v>1072.8538599999999</c:v>
                </c:pt>
                <c:pt idx="5969">
                  <c:v>1087.8716400000001</c:v>
                </c:pt>
                <c:pt idx="5970">
                  <c:v>1085.8805299999999</c:v>
                </c:pt>
                <c:pt idx="5971">
                  <c:v>1086.88942</c:v>
                </c:pt>
                <c:pt idx="5972">
                  <c:v>1070.89831</c:v>
                </c:pt>
                <c:pt idx="5973">
                  <c:v>1082.9072000000001</c:v>
                </c:pt>
                <c:pt idx="5974">
                  <c:v>1093.9160899999999</c:v>
                </c:pt>
                <c:pt idx="5975">
                  <c:v>1091.92498</c:v>
                </c:pt>
                <c:pt idx="5976">
                  <c:v>1084.9338700000001</c:v>
                </c:pt>
                <c:pt idx="5977">
                  <c:v>1098.9427599999999</c:v>
                </c:pt>
                <c:pt idx="5978">
                  <c:v>1071.95165</c:v>
                </c:pt>
                <c:pt idx="5979">
                  <c:v>1082.96054</c:v>
                </c:pt>
                <c:pt idx="5980">
                  <c:v>1075.9694300000001</c:v>
                </c:pt>
                <c:pt idx="5981">
                  <c:v>1081.9783199999999</c:v>
                </c:pt>
                <c:pt idx="5982">
                  <c:v>1071.98721</c:v>
                </c:pt>
                <c:pt idx="5983">
                  <c:v>1078.9961000000001</c:v>
                </c:pt>
                <c:pt idx="5984">
                  <c:v>1084.0049899999999</c:v>
                </c:pt>
                <c:pt idx="5985">
                  <c:v>1089.01388</c:v>
                </c:pt>
                <c:pt idx="5986">
                  <c:v>1077.02277</c:v>
                </c:pt>
                <c:pt idx="5987">
                  <c:v>1088.0316600000001</c:v>
                </c:pt>
                <c:pt idx="5988">
                  <c:v>1095.0405499999999</c:v>
                </c:pt>
                <c:pt idx="5989">
                  <c:v>1082.04944</c:v>
                </c:pt>
                <c:pt idx="5990">
                  <c:v>1090.0583300000001</c:v>
                </c:pt>
                <c:pt idx="5991">
                  <c:v>1063.0672199999999</c:v>
                </c:pt>
                <c:pt idx="5992">
                  <c:v>1091.07611</c:v>
                </c:pt>
                <c:pt idx="5993">
                  <c:v>1085.085</c:v>
                </c:pt>
                <c:pt idx="5994">
                  <c:v>1087.0938900000001</c:v>
                </c:pt>
                <c:pt idx="5995">
                  <c:v>1067.1027799999999</c:v>
                </c:pt>
                <c:pt idx="5996">
                  <c:v>1070.11167</c:v>
                </c:pt>
                <c:pt idx="5997">
                  <c:v>1087.1205600000001</c:v>
                </c:pt>
                <c:pt idx="5998">
                  <c:v>1069.1294499999999</c:v>
                </c:pt>
                <c:pt idx="5999">
                  <c:v>1078.13834</c:v>
                </c:pt>
                <c:pt idx="6000">
                  <c:v>1067.14723</c:v>
                </c:pt>
                <c:pt idx="6001">
                  <c:v>1086.1561200000001</c:v>
                </c:pt>
                <c:pt idx="6002">
                  <c:v>1087.1650099999999</c:v>
                </c:pt>
                <c:pt idx="6003">
                  <c:v>1086.1739</c:v>
                </c:pt>
                <c:pt idx="6004">
                  <c:v>1085.1827900000001</c:v>
                </c:pt>
                <c:pt idx="6005">
                  <c:v>1067.1916799999999</c:v>
                </c:pt>
                <c:pt idx="6006">
                  <c:v>1082.20057</c:v>
                </c:pt>
                <c:pt idx="6007">
                  <c:v>1077.20946</c:v>
                </c:pt>
                <c:pt idx="6008">
                  <c:v>1078.2183500000001</c:v>
                </c:pt>
                <c:pt idx="6009">
                  <c:v>1071.2272399999999</c:v>
                </c:pt>
                <c:pt idx="6010">
                  <c:v>1084.23613</c:v>
                </c:pt>
                <c:pt idx="6011">
                  <c:v>1079.2450200000001</c:v>
                </c:pt>
                <c:pt idx="6012">
                  <c:v>1070.2539099999999</c:v>
                </c:pt>
                <c:pt idx="6013">
                  <c:v>1088.2628</c:v>
                </c:pt>
                <c:pt idx="6014">
                  <c:v>1076.27169</c:v>
                </c:pt>
                <c:pt idx="6015">
                  <c:v>1094.2805800000001</c:v>
                </c:pt>
                <c:pt idx="6016">
                  <c:v>1084.2894699999999</c:v>
                </c:pt>
                <c:pt idx="6017">
                  <c:v>1087.29836</c:v>
                </c:pt>
                <c:pt idx="6018">
                  <c:v>1069.3072500000001</c:v>
                </c:pt>
                <c:pt idx="6019">
                  <c:v>1086.3161399999999</c:v>
                </c:pt>
                <c:pt idx="6020">
                  <c:v>1068.32503</c:v>
                </c:pt>
                <c:pt idx="6021">
                  <c:v>1067.33392</c:v>
                </c:pt>
                <c:pt idx="6022">
                  <c:v>1086.3428100000001</c:v>
                </c:pt>
                <c:pt idx="6023">
                  <c:v>1093.3516999999999</c:v>
                </c:pt>
                <c:pt idx="6024">
                  <c:v>1081.36059</c:v>
                </c:pt>
                <c:pt idx="6025">
                  <c:v>1087.3694800000001</c:v>
                </c:pt>
                <c:pt idx="6026">
                  <c:v>1080.3783699999999</c:v>
                </c:pt>
                <c:pt idx="6027">
                  <c:v>1098.38726</c:v>
                </c:pt>
                <c:pt idx="6028">
                  <c:v>1093.39615</c:v>
                </c:pt>
                <c:pt idx="6029">
                  <c:v>1101.4050400000001</c:v>
                </c:pt>
                <c:pt idx="6030">
                  <c:v>1092.4139299999999</c:v>
                </c:pt>
                <c:pt idx="6031">
                  <c:v>1069.42282</c:v>
                </c:pt>
                <c:pt idx="6032">
                  <c:v>1089.4317100000001</c:v>
                </c:pt>
                <c:pt idx="6033">
                  <c:v>1082.4405999999999</c:v>
                </c:pt>
                <c:pt idx="6034">
                  <c:v>1087.44949</c:v>
                </c:pt>
                <c:pt idx="6035">
                  <c:v>1090.45838</c:v>
                </c:pt>
                <c:pt idx="6036">
                  <c:v>1099.4672700000001</c:v>
                </c:pt>
                <c:pt idx="6037">
                  <c:v>1094.4761599999999</c:v>
                </c:pt>
                <c:pt idx="6038">
                  <c:v>1086.48505</c:v>
                </c:pt>
                <c:pt idx="6039">
                  <c:v>1068.4939400000001</c:v>
                </c:pt>
                <c:pt idx="6040">
                  <c:v>1082.5028299999999</c:v>
                </c:pt>
                <c:pt idx="6041">
                  <c:v>1078.51172</c:v>
                </c:pt>
                <c:pt idx="6042">
                  <c:v>1089.52061</c:v>
                </c:pt>
                <c:pt idx="6043">
                  <c:v>1094.5295000000001</c:v>
                </c:pt>
                <c:pt idx="6044">
                  <c:v>1083.5383899999999</c:v>
                </c:pt>
                <c:pt idx="6045">
                  <c:v>1082.54728</c:v>
                </c:pt>
                <c:pt idx="6046">
                  <c:v>1073.5561700000001</c:v>
                </c:pt>
                <c:pt idx="6047">
                  <c:v>1063.5650599999999</c:v>
                </c:pt>
                <c:pt idx="6048">
                  <c:v>1065.57395</c:v>
                </c:pt>
                <c:pt idx="6049">
                  <c:v>1095.58284</c:v>
                </c:pt>
                <c:pt idx="6050">
                  <c:v>1068.5917300000001</c:v>
                </c:pt>
                <c:pt idx="6051">
                  <c:v>1091.6006199999999</c:v>
                </c:pt>
                <c:pt idx="6052">
                  <c:v>1080.60951</c:v>
                </c:pt>
                <c:pt idx="6053">
                  <c:v>1094.6184000000001</c:v>
                </c:pt>
                <c:pt idx="6054">
                  <c:v>1096.6272899999999</c:v>
                </c:pt>
                <c:pt idx="6055">
                  <c:v>1075.63618</c:v>
                </c:pt>
                <c:pt idx="6056">
                  <c:v>1093.64507</c:v>
                </c:pt>
                <c:pt idx="6057">
                  <c:v>1081.6539600000001</c:v>
                </c:pt>
                <c:pt idx="6058">
                  <c:v>1061.6628499999999</c:v>
                </c:pt>
                <c:pt idx="6059">
                  <c:v>1088.67174</c:v>
                </c:pt>
                <c:pt idx="6060">
                  <c:v>1077.6806300000001</c:v>
                </c:pt>
                <c:pt idx="6061">
                  <c:v>1079.6895199999999</c:v>
                </c:pt>
                <c:pt idx="6062">
                  <c:v>1106.69841</c:v>
                </c:pt>
                <c:pt idx="6063">
                  <c:v>1099.7073</c:v>
                </c:pt>
                <c:pt idx="6064">
                  <c:v>1075.7161900000001</c:v>
                </c:pt>
                <c:pt idx="6065">
                  <c:v>1074.7250799999999</c:v>
                </c:pt>
                <c:pt idx="6066">
                  <c:v>1074.73397</c:v>
                </c:pt>
                <c:pt idx="6067">
                  <c:v>1091.7428600000001</c:v>
                </c:pt>
                <c:pt idx="6068">
                  <c:v>1090.7517499999999</c:v>
                </c:pt>
                <c:pt idx="6069">
                  <c:v>1086.76064</c:v>
                </c:pt>
                <c:pt idx="6070">
                  <c:v>1074.76953</c:v>
                </c:pt>
                <c:pt idx="6071">
                  <c:v>1070.7784200000001</c:v>
                </c:pt>
                <c:pt idx="6072">
                  <c:v>1084.7873099999999</c:v>
                </c:pt>
                <c:pt idx="6073">
                  <c:v>1071.7962</c:v>
                </c:pt>
                <c:pt idx="6074">
                  <c:v>1089.8050900000001</c:v>
                </c:pt>
                <c:pt idx="6075">
                  <c:v>1087.8139799999999</c:v>
                </c:pt>
                <c:pt idx="6076">
                  <c:v>1073.82287</c:v>
                </c:pt>
                <c:pt idx="6077">
                  <c:v>1065.83176</c:v>
                </c:pt>
                <c:pt idx="6078">
                  <c:v>1070.8406500000001</c:v>
                </c:pt>
                <c:pt idx="6079">
                  <c:v>1080.8495399999999</c:v>
                </c:pt>
                <c:pt idx="6080">
                  <c:v>1104.85843</c:v>
                </c:pt>
                <c:pt idx="6081">
                  <c:v>1083.8673200000001</c:v>
                </c:pt>
                <c:pt idx="6082">
                  <c:v>1074.8762099999999</c:v>
                </c:pt>
                <c:pt idx="6083">
                  <c:v>1099.8851</c:v>
                </c:pt>
                <c:pt idx="6084">
                  <c:v>1088.89399</c:v>
                </c:pt>
                <c:pt idx="6085">
                  <c:v>1080.9028800000001</c:v>
                </c:pt>
                <c:pt idx="6086">
                  <c:v>1080.9117699999999</c:v>
                </c:pt>
                <c:pt idx="6087">
                  <c:v>1083.92066</c:v>
                </c:pt>
                <c:pt idx="6088">
                  <c:v>1074.9295500000001</c:v>
                </c:pt>
                <c:pt idx="6089">
                  <c:v>1090.9384399999999</c:v>
                </c:pt>
                <c:pt idx="6090">
                  <c:v>1070.94733</c:v>
                </c:pt>
                <c:pt idx="6091">
                  <c:v>1067.95622</c:v>
                </c:pt>
                <c:pt idx="6092">
                  <c:v>1098.9651100000001</c:v>
                </c:pt>
                <c:pt idx="6093">
                  <c:v>1080.9739999999999</c:v>
                </c:pt>
                <c:pt idx="6094">
                  <c:v>1092.98289</c:v>
                </c:pt>
                <c:pt idx="6095">
                  <c:v>1087.9917800000001</c:v>
                </c:pt>
                <c:pt idx="6096">
                  <c:v>1084.0006699999999</c:v>
                </c:pt>
                <c:pt idx="6097">
                  <c:v>1075.00956</c:v>
                </c:pt>
                <c:pt idx="6098">
                  <c:v>1072.01845</c:v>
                </c:pt>
                <c:pt idx="6099">
                  <c:v>1076.0273400000001</c:v>
                </c:pt>
                <c:pt idx="6100">
                  <c:v>1073.0362299999999</c:v>
                </c:pt>
                <c:pt idx="6101">
                  <c:v>1070.04512</c:v>
                </c:pt>
                <c:pt idx="6102">
                  <c:v>1084.0540100000001</c:v>
                </c:pt>
                <c:pt idx="6103">
                  <c:v>1080.0628999999999</c:v>
                </c:pt>
                <c:pt idx="6104">
                  <c:v>1088.07179</c:v>
                </c:pt>
                <c:pt idx="6105">
                  <c:v>1084.08068</c:v>
                </c:pt>
                <c:pt idx="6106">
                  <c:v>1073.0895700000001</c:v>
                </c:pt>
                <c:pt idx="6107">
                  <c:v>1088.0984599999999</c:v>
                </c:pt>
                <c:pt idx="6108">
                  <c:v>1082.10735</c:v>
                </c:pt>
                <c:pt idx="6109">
                  <c:v>1098.1162400000001</c:v>
                </c:pt>
                <c:pt idx="6110">
                  <c:v>1079.1251299999999</c:v>
                </c:pt>
                <c:pt idx="6111">
                  <c:v>1090.13402</c:v>
                </c:pt>
                <c:pt idx="6112">
                  <c:v>1065.14291</c:v>
                </c:pt>
                <c:pt idx="6113">
                  <c:v>1078.1518000000001</c:v>
                </c:pt>
                <c:pt idx="6114">
                  <c:v>1073.1606899999999</c:v>
                </c:pt>
                <c:pt idx="6115">
                  <c:v>1090.16958</c:v>
                </c:pt>
                <c:pt idx="6116">
                  <c:v>1082.1784700000001</c:v>
                </c:pt>
                <c:pt idx="6117">
                  <c:v>1091.1873599999999</c:v>
                </c:pt>
                <c:pt idx="6118">
                  <c:v>1078.19625</c:v>
                </c:pt>
                <c:pt idx="6119">
                  <c:v>1075.20514</c:v>
                </c:pt>
                <c:pt idx="6120">
                  <c:v>1069.2140300000001</c:v>
                </c:pt>
                <c:pt idx="6121">
                  <c:v>1084.2229199999999</c:v>
                </c:pt>
                <c:pt idx="6122">
                  <c:v>1070.23181</c:v>
                </c:pt>
                <c:pt idx="6123">
                  <c:v>1075.2407000000001</c:v>
                </c:pt>
                <c:pt idx="6124">
                  <c:v>1077.25848</c:v>
                </c:pt>
                <c:pt idx="6125">
                  <c:v>1092.26737</c:v>
                </c:pt>
                <c:pt idx="6126">
                  <c:v>1084.2762600000001</c:v>
                </c:pt>
                <c:pt idx="6127">
                  <c:v>1084.2851499999999</c:v>
                </c:pt>
                <c:pt idx="6128">
                  <c:v>1076.29404</c:v>
                </c:pt>
                <c:pt idx="6129">
                  <c:v>1072.3029300000001</c:v>
                </c:pt>
                <c:pt idx="6130">
                  <c:v>1071.3118199999999</c:v>
                </c:pt>
                <c:pt idx="6131">
                  <c:v>1090.32071</c:v>
                </c:pt>
                <c:pt idx="6132">
                  <c:v>1076.3296</c:v>
                </c:pt>
                <c:pt idx="6133">
                  <c:v>1090.3384900000001</c:v>
                </c:pt>
                <c:pt idx="6134">
                  <c:v>1081.35627</c:v>
                </c:pt>
                <c:pt idx="6135">
                  <c:v>1061.3651600000001</c:v>
                </c:pt>
                <c:pt idx="6136">
                  <c:v>1073.3740499999999</c:v>
                </c:pt>
                <c:pt idx="6137">
                  <c:v>1073.38294</c:v>
                </c:pt>
                <c:pt idx="6138">
                  <c:v>1074.39183</c:v>
                </c:pt>
                <c:pt idx="6139">
                  <c:v>1070.4007200000001</c:v>
                </c:pt>
                <c:pt idx="6140">
                  <c:v>1080.4096099999999</c:v>
                </c:pt>
                <c:pt idx="6141">
                  <c:v>1071.4185</c:v>
                </c:pt>
                <c:pt idx="6142">
                  <c:v>1078.4273900000001</c:v>
                </c:pt>
                <c:pt idx="6143">
                  <c:v>1086.4362799999999</c:v>
                </c:pt>
                <c:pt idx="6144">
                  <c:v>1087.44517</c:v>
                </c:pt>
                <c:pt idx="6145">
                  <c:v>1068.45406</c:v>
                </c:pt>
                <c:pt idx="6146">
                  <c:v>1096.4629500000001</c:v>
                </c:pt>
                <c:pt idx="6147">
                  <c:v>1079.4718399999999</c:v>
                </c:pt>
                <c:pt idx="6148">
                  <c:v>1063.48073</c:v>
                </c:pt>
                <c:pt idx="6149">
                  <c:v>1094.4896200000001</c:v>
                </c:pt>
                <c:pt idx="6150">
                  <c:v>1078.4985099999999</c:v>
                </c:pt>
                <c:pt idx="6151">
                  <c:v>1083.5074</c:v>
                </c:pt>
                <c:pt idx="6152">
                  <c:v>1081.51629</c:v>
                </c:pt>
                <c:pt idx="6153">
                  <c:v>1090.5251800000001</c:v>
                </c:pt>
                <c:pt idx="6154">
                  <c:v>1078.5340699999999</c:v>
                </c:pt>
                <c:pt idx="6155">
                  <c:v>1082.54296</c:v>
                </c:pt>
                <c:pt idx="6156">
                  <c:v>1068.5518500000001</c:v>
                </c:pt>
                <c:pt idx="6157">
                  <c:v>1082.5607399999999</c:v>
                </c:pt>
                <c:pt idx="6158">
                  <c:v>1080.56963</c:v>
                </c:pt>
                <c:pt idx="6159">
                  <c:v>1093.57852</c:v>
                </c:pt>
                <c:pt idx="6160">
                  <c:v>1074.5874100000001</c:v>
                </c:pt>
                <c:pt idx="6161">
                  <c:v>1087.60519</c:v>
                </c:pt>
                <c:pt idx="6162">
                  <c:v>1080.6140800000001</c:v>
                </c:pt>
                <c:pt idx="6163">
                  <c:v>1093.6229699999999</c:v>
                </c:pt>
                <c:pt idx="6164">
                  <c:v>1064.63186</c:v>
                </c:pt>
                <c:pt idx="6165">
                  <c:v>1062.64075</c:v>
                </c:pt>
                <c:pt idx="6166">
                  <c:v>1076.6496400000001</c:v>
                </c:pt>
                <c:pt idx="6167">
                  <c:v>1065.6585299999999</c:v>
                </c:pt>
                <c:pt idx="6168">
                  <c:v>1087.66742</c:v>
                </c:pt>
                <c:pt idx="6169">
                  <c:v>1072.6763100000001</c:v>
                </c:pt>
                <c:pt idx="6170">
                  <c:v>1078.6851999999999</c:v>
                </c:pt>
                <c:pt idx="6171">
                  <c:v>1081.69409</c:v>
                </c:pt>
                <c:pt idx="6172">
                  <c:v>1086.70298</c:v>
                </c:pt>
                <c:pt idx="6173">
                  <c:v>1098.7118700000001</c:v>
                </c:pt>
                <c:pt idx="6174">
                  <c:v>1090.7207599999999</c:v>
                </c:pt>
                <c:pt idx="6175">
                  <c:v>1074.72965</c:v>
                </c:pt>
                <c:pt idx="6176">
                  <c:v>1060.7385400000001</c:v>
                </c:pt>
                <c:pt idx="6177">
                  <c:v>1076.7474299999999</c:v>
                </c:pt>
                <c:pt idx="6178">
                  <c:v>1067.75632</c:v>
                </c:pt>
                <c:pt idx="6179">
                  <c:v>1077.76521</c:v>
                </c:pt>
                <c:pt idx="6180">
                  <c:v>1086.7741000000001</c:v>
                </c:pt>
                <c:pt idx="6181">
                  <c:v>1083.7829899999999</c:v>
                </c:pt>
                <c:pt idx="6182">
                  <c:v>1074.79188</c:v>
                </c:pt>
                <c:pt idx="6183">
                  <c:v>1072.8007700000001</c:v>
                </c:pt>
                <c:pt idx="6184">
                  <c:v>1072.8096599999999</c:v>
                </c:pt>
                <c:pt idx="6185">
                  <c:v>1081.81855</c:v>
                </c:pt>
                <c:pt idx="6186">
                  <c:v>1094.82744</c:v>
                </c:pt>
                <c:pt idx="6187">
                  <c:v>1067.8363300000001</c:v>
                </c:pt>
                <c:pt idx="6188">
                  <c:v>1085.8452199999999</c:v>
                </c:pt>
                <c:pt idx="6189">
                  <c:v>1070.85411</c:v>
                </c:pt>
                <c:pt idx="6190">
                  <c:v>1078.8630000000001</c:v>
                </c:pt>
                <c:pt idx="6191">
                  <c:v>1087.8718899999999</c:v>
                </c:pt>
                <c:pt idx="6192">
                  <c:v>1095.88078</c:v>
                </c:pt>
                <c:pt idx="6193">
                  <c:v>1070.88967</c:v>
                </c:pt>
                <c:pt idx="6194">
                  <c:v>1079.8985600000001</c:v>
                </c:pt>
                <c:pt idx="6195">
                  <c:v>1070.9074499999999</c:v>
                </c:pt>
                <c:pt idx="6196">
                  <c:v>1080.91634</c:v>
                </c:pt>
                <c:pt idx="6197">
                  <c:v>1068.9252300000001</c:v>
                </c:pt>
                <c:pt idx="6198">
                  <c:v>1060.9341199999999</c:v>
                </c:pt>
                <c:pt idx="6199">
                  <c:v>1075.94301</c:v>
                </c:pt>
                <c:pt idx="6200">
                  <c:v>1089.9519</c:v>
                </c:pt>
                <c:pt idx="6201">
                  <c:v>1088.9607900000001</c:v>
                </c:pt>
                <c:pt idx="6202">
                  <c:v>1080.9696799999999</c:v>
                </c:pt>
                <c:pt idx="6203">
                  <c:v>1072.9874600000001</c:v>
                </c:pt>
                <c:pt idx="6204">
                  <c:v>1073.9963499999999</c:v>
                </c:pt>
                <c:pt idx="6205">
                  <c:v>1094.00524</c:v>
                </c:pt>
                <c:pt idx="6206">
                  <c:v>1067.01413</c:v>
                </c:pt>
                <c:pt idx="6207">
                  <c:v>1079.0230200000001</c:v>
                </c:pt>
                <c:pt idx="6208">
                  <c:v>1070.0319099999999</c:v>
                </c:pt>
                <c:pt idx="6209">
                  <c:v>1089.0408</c:v>
                </c:pt>
                <c:pt idx="6210">
                  <c:v>1072.0496900000001</c:v>
                </c:pt>
                <c:pt idx="6211">
                  <c:v>1072.0585799999999</c:v>
                </c:pt>
                <c:pt idx="6212">
                  <c:v>1071.06747</c:v>
                </c:pt>
                <c:pt idx="6213">
                  <c:v>1079.07636</c:v>
                </c:pt>
                <c:pt idx="6214">
                  <c:v>1062.0852500000001</c:v>
                </c:pt>
                <c:pt idx="6215">
                  <c:v>1076.0941399999999</c:v>
                </c:pt>
                <c:pt idx="6216">
                  <c:v>1081.10303</c:v>
                </c:pt>
                <c:pt idx="6217">
                  <c:v>1076.1119200000001</c:v>
                </c:pt>
                <c:pt idx="6218">
                  <c:v>1096.1208099999999</c:v>
                </c:pt>
                <c:pt idx="6219">
                  <c:v>1085.1297</c:v>
                </c:pt>
                <c:pt idx="6220">
                  <c:v>1075.13859</c:v>
                </c:pt>
                <c:pt idx="6221">
                  <c:v>1063.1474800000001</c:v>
                </c:pt>
                <c:pt idx="6222">
                  <c:v>1063.1563699999999</c:v>
                </c:pt>
                <c:pt idx="6223">
                  <c:v>1061.16526</c:v>
                </c:pt>
                <c:pt idx="6224">
                  <c:v>1098.1741500000001</c:v>
                </c:pt>
                <c:pt idx="6225">
                  <c:v>1063.1830399999999</c:v>
                </c:pt>
                <c:pt idx="6226">
                  <c:v>1090.19193</c:v>
                </c:pt>
                <c:pt idx="6227">
                  <c:v>1088.20082</c:v>
                </c:pt>
                <c:pt idx="6228">
                  <c:v>1088.2097100000001</c:v>
                </c:pt>
                <c:pt idx="6229">
                  <c:v>1092.2185999999999</c:v>
                </c:pt>
                <c:pt idx="6230">
                  <c:v>1080.22749</c:v>
                </c:pt>
                <c:pt idx="6231">
                  <c:v>1090.2363800000001</c:v>
                </c:pt>
                <c:pt idx="6232">
                  <c:v>1065.2452699999999</c:v>
                </c:pt>
                <c:pt idx="6233">
                  <c:v>1089.25416</c:v>
                </c:pt>
                <c:pt idx="6234">
                  <c:v>1077.26305</c:v>
                </c:pt>
                <c:pt idx="6235">
                  <c:v>1094.2719400000001</c:v>
                </c:pt>
                <c:pt idx="6236">
                  <c:v>1076.2808299999999</c:v>
                </c:pt>
                <c:pt idx="6237">
                  <c:v>1092.28972</c:v>
                </c:pt>
                <c:pt idx="6238">
                  <c:v>1065.2986100000001</c:v>
                </c:pt>
                <c:pt idx="6239">
                  <c:v>1091.3074999999999</c:v>
                </c:pt>
                <c:pt idx="6240">
                  <c:v>1086.31639</c:v>
                </c:pt>
                <c:pt idx="6241">
                  <c:v>1083.32528</c:v>
                </c:pt>
                <c:pt idx="6242">
                  <c:v>1068.3341700000001</c:v>
                </c:pt>
                <c:pt idx="6243">
                  <c:v>1079.3430599999999</c:v>
                </c:pt>
                <c:pt idx="6244">
                  <c:v>1073.35195</c:v>
                </c:pt>
                <c:pt idx="6245">
                  <c:v>1085.3608400000001</c:v>
                </c:pt>
                <c:pt idx="6246">
                  <c:v>1078.3697299999999</c:v>
                </c:pt>
                <c:pt idx="6247">
                  <c:v>1065.37862</c:v>
                </c:pt>
                <c:pt idx="6248">
                  <c:v>1069.38751</c:v>
                </c:pt>
                <c:pt idx="6249">
                  <c:v>1078.3964000000001</c:v>
                </c:pt>
                <c:pt idx="6250">
                  <c:v>1070.4052899999999</c:v>
                </c:pt>
                <c:pt idx="6251">
                  <c:v>1087.41418</c:v>
                </c:pt>
                <c:pt idx="6252">
                  <c:v>1065.4230700000001</c:v>
                </c:pt>
                <c:pt idx="6253">
                  <c:v>1099.4319599999999</c:v>
                </c:pt>
                <c:pt idx="6254">
                  <c:v>1081.44085</c:v>
                </c:pt>
                <c:pt idx="6255">
                  <c:v>1085.44974</c:v>
                </c:pt>
                <c:pt idx="6256">
                  <c:v>1075.4675199999999</c:v>
                </c:pt>
                <c:pt idx="6257">
                  <c:v>1076.47641</c:v>
                </c:pt>
                <c:pt idx="6258">
                  <c:v>1071.4853000000001</c:v>
                </c:pt>
                <c:pt idx="6259">
                  <c:v>1061.50308</c:v>
                </c:pt>
                <c:pt idx="6260">
                  <c:v>1068.51197</c:v>
                </c:pt>
                <c:pt idx="6261">
                  <c:v>1087.5208600000001</c:v>
                </c:pt>
                <c:pt idx="6262">
                  <c:v>1085.5297499999999</c:v>
                </c:pt>
                <c:pt idx="6263">
                  <c:v>1070.53864</c:v>
                </c:pt>
                <c:pt idx="6264">
                  <c:v>1077.5475300000001</c:v>
                </c:pt>
                <c:pt idx="6265">
                  <c:v>1081.5564199999999</c:v>
                </c:pt>
                <c:pt idx="6266">
                  <c:v>1088.5742</c:v>
                </c:pt>
                <c:pt idx="6267">
                  <c:v>1087.5830900000001</c:v>
                </c:pt>
                <c:pt idx="6268">
                  <c:v>1071.5919799999999</c:v>
                </c:pt>
                <c:pt idx="6269">
                  <c:v>1087.60087</c:v>
                </c:pt>
                <c:pt idx="6270">
                  <c:v>1080.6097600000001</c:v>
                </c:pt>
                <c:pt idx="6271">
                  <c:v>1066.6186499999999</c:v>
                </c:pt>
                <c:pt idx="6272">
                  <c:v>1066.62754</c:v>
                </c:pt>
                <c:pt idx="6273">
                  <c:v>1085.6453200000001</c:v>
                </c:pt>
                <c:pt idx="6274">
                  <c:v>1087.6542099999999</c:v>
                </c:pt>
                <c:pt idx="6275">
                  <c:v>1069.6631</c:v>
                </c:pt>
                <c:pt idx="6276">
                  <c:v>1086.6719900000001</c:v>
                </c:pt>
                <c:pt idx="6277">
                  <c:v>1080.6808799999999</c:v>
                </c:pt>
                <c:pt idx="6278">
                  <c:v>1075.68977</c:v>
                </c:pt>
                <c:pt idx="6279">
                  <c:v>1097.69866</c:v>
                </c:pt>
                <c:pt idx="6280">
                  <c:v>1068.7075500000001</c:v>
                </c:pt>
                <c:pt idx="6281">
                  <c:v>1079.7164399999999</c:v>
                </c:pt>
                <c:pt idx="6282">
                  <c:v>1068.72533</c:v>
                </c:pt>
                <c:pt idx="6283">
                  <c:v>1086.7342200000001</c:v>
                </c:pt>
                <c:pt idx="6284">
                  <c:v>1071.7431099999999</c:v>
                </c:pt>
                <c:pt idx="6285">
                  <c:v>1070.752</c:v>
                </c:pt>
                <c:pt idx="6286">
                  <c:v>1097.76089</c:v>
                </c:pt>
                <c:pt idx="6287">
                  <c:v>1073.7697800000001</c:v>
                </c:pt>
                <c:pt idx="6288">
                  <c:v>1062.7786699999999</c:v>
                </c:pt>
                <c:pt idx="6289">
                  <c:v>1095.79645</c:v>
                </c:pt>
                <c:pt idx="6290">
                  <c:v>1069.8053399999999</c:v>
                </c:pt>
                <c:pt idx="6291">
                  <c:v>1065.81423</c:v>
                </c:pt>
                <c:pt idx="6292">
                  <c:v>1069.8320100000001</c:v>
                </c:pt>
                <c:pt idx="6293">
                  <c:v>1083.84979</c:v>
                </c:pt>
                <c:pt idx="6294">
                  <c:v>1092.85868</c:v>
                </c:pt>
                <c:pt idx="6295">
                  <c:v>1081.8942400000001</c:v>
                </c:pt>
                <c:pt idx="6296">
                  <c:v>1076.9031299999999</c:v>
                </c:pt>
                <c:pt idx="6297">
                  <c:v>1095.91202</c:v>
                </c:pt>
                <c:pt idx="6298">
                  <c:v>1062.9297999999999</c:v>
                </c:pt>
                <c:pt idx="6299">
                  <c:v>1080.93869</c:v>
                </c:pt>
                <c:pt idx="6300">
                  <c:v>1078.94758</c:v>
                </c:pt>
                <c:pt idx="6301">
                  <c:v>1081.9564700000001</c:v>
                </c:pt>
                <c:pt idx="6302">
                  <c:v>1079.97425</c:v>
                </c:pt>
                <c:pt idx="6303">
                  <c:v>1063.98314</c:v>
                </c:pt>
                <c:pt idx="6304">
                  <c:v>1069.9920300000001</c:v>
                </c:pt>
                <c:pt idx="6305">
                  <c:v>1078.00092</c:v>
                </c:pt>
                <c:pt idx="6306">
                  <c:v>1071.00981</c:v>
                </c:pt>
                <c:pt idx="6307">
                  <c:v>1087.03648</c:v>
                </c:pt>
                <c:pt idx="6308">
                  <c:v>1075.04537</c:v>
                </c:pt>
                <c:pt idx="6309">
                  <c:v>1068.0542600000001</c:v>
                </c:pt>
                <c:pt idx="6310">
                  <c:v>1091.06315</c:v>
                </c:pt>
                <c:pt idx="6311">
                  <c:v>1061.07204</c:v>
                </c:pt>
                <c:pt idx="6312">
                  <c:v>1070.0809300000001</c:v>
                </c:pt>
                <c:pt idx="6313">
                  <c:v>1064.0898199999999</c:v>
                </c:pt>
                <c:pt idx="6314">
                  <c:v>1074.09871</c:v>
                </c:pt>
                <c:pt idx="6315">
                  <c:v>1064.1076</c:v>
                </c:pt>
                <c:pt idx="6316">
                  <c:v>1066.1164900000001</c:v>
                </c:pt>
                <c:pt idx="6317">
                  <c:v>1088.12538</c:v>
                </c:pt>
                <c:pt idx="6318">
                  <c:v>1078.13427</c:v>
                </c:pt>
                <c:pt idx="6319">
                  <c:v>1077.1431600000001</c:v>
                </c:pt>
                <c:pt idx="6320">
                  <c:v>1067.1520499999999</c:v>
                </c:pt>
                <c:pt idx="6321">
                  <c:v>1095.16094</c:v>
                </c:pt>
                <c:pt idx="6322">
                  <c:v>1085.16983</c:v>
                </c:pt>
                <c:pt idx="6323">
                  <c:v>1073.1787200000001</c:v>
                </c:pt>
                <c:pt idx="6324">
                  <c:v>1094.1876099999999</c:v>
                </c:pt>
                <c:pt idx="6325">
                  <c:v>1085.1965</c:v>
                </c:pt>
                <c:pt idx="6326">
                  <c:v>1078.2053900000001</c:v>
                </c:pt>
                <c:pt idx="6327">
                  <c:v>1086.2142799999999</c:v>
                </c:pt>
                <c:pt idx="6328">
                  <c:v>1090.22317</c:v>
                </c:pt>
                <c:pt idx="6329">
                  <c:v>1077.23206</c:v>
                </c:pt>
                <c:pt idx="6330">
                  <c:v>1084.2409500000001</c:v>
                </c:pt>
                <c:pt idx="6331">
                  <c:v>1085.25873</c:v>
                </c:pt>
                <c:pt idx="6332">
                  <c:v>1080.2676200000001</c:v>
                </c:pt>
                <c:pt idx="6333">
                  <c:v>1073.2765099999999</c:v>
                </c:pt>
                <c:pt idx="6334">
                  <c:v>1072.2854</c:v>
                </c:pt>
                <c:pt idx="6335">
                  <c:v>1079.29429</c:v>
                </c:pt>
                <c:pt idx="6336">
                  <c:v>1071.3031800000001</c:v>
                </c:pt>
                <c:pt idx="6337">
                  <c:v>1082.3120699999999</c:v>
                </c:pt>
                <c:pt idx="6338">
                  <c:v>1071.3298500000001</c:v>
                </c:pt>
                <c:pt idx="6339">
                  <c:v>1068.3387399999999</c:v>
                </c:pt>
                <c:pt idx="6340">
                  <c:v>1075.34763</c:v>
                </c:pt>
                <c:pt idx="6341">
                  <c:v>1066.35652</c:v>
                </c:pt>
                <c:pt idx="6342">
                  <c:v>1085.3654100000001</c:v>
                </c:pt>
                <c:pt idx="6343">
                  <c:v>1069.3742999999999</c:v>
                </c:pt>
                <c:pt idx="6344">
                  <c:v>1077.38319</c:v>
                </c:pt>
                <c:pt idx="6345">
                  <c:v>1063.3920800000001</c:v>
                </c:pt>
                <c:pt idx="6346">
                  <c:v>1077.4009699999999</c:v>
                </c:pt>
                <c:pt idx="6347">
                  <c:v>1067.4276400000001</c:v>
                </c:pt>
                <c:pt idx="6348">
                  <c:v>1067.4365299999999</c:v>
                </c:pt>
                <c:pt idx="6349">
                  <c:v>1073.44542</c:v>
                </c:pt>
                <c:pt idx="6350">
                  <c:v>1074.4543100000001</c:v>
                </c:pt>
                <c:pt idx="6351">
                  <c:v>1084.4631999999999</c:v>
                </c:pt>
                <c:pt idx="6352">
                  <c:v>1083.47209</c:v>
                </c:pt>
                <c:pt idx="6353">
                  <c:v>1072.48098</c:v>
                </c:pt>
                <c:pt idx="6354">
                  <c:v>1081.4898700000001</c:v>
                </c:pt>
                <c:pt idx="6355">
                  <c:v>1071.4987599999999</c:v>
                </c:pt>
                <c:pt idx="6356">
                  <c:v>1080.50765</c:v>
                </c:pt>
                <c:pt idx="6357">
                  <c:v>1080.5165400000001</c:v>
                </c:pt>
                <c:pt idx="6358">
                  <c:v>1079.5254299999999</c:v>
                </c:pt>
                <c:pt idx="6359">
                  <c:v>1072.53432</c:v>
                </c:pt>
                <c:pt idx="6360">
                  <c:v>1084.54321</c:v>
                </c:pt>
                <c:pt idx="6361">
                  <c:v>1087.5521000000001</c:v>
                </c:pt>
                <c:pt idx="6362">
                  <c:v>1077.5609899999999</c:v>
                </c:pt>
                <c:pt idx="6363">
                  <c:v>1087.56988</c:v>
                </c:pt>
                <c:pt idx="6364">
                  <c:v>1065.5787700000001</c:v>
                </c:pt>
                <c:pt idx="6365">
                  <c:v>1079.5876599999999</c:v>
                </c:pt>
                <c:pt idx="6366">
                  <c:v>1069.60544</c:v>
                </c:pt>
                <c:pt idx="6367">
                  <c:v>1088.6143300000001</c:v>
                </c:pt>
                <c:pt idx="6368">
                  <c:v>1088.6232199999999</c:v>
                </c:pt>
                <c:pt idx="6369">
                  <c:v>1072.63211</c:v>
                </c:pt>
                <c:pt idx="6370">
                  <c:v>1108.6410000000001</c:v>
                </c:pt>
                <c:pt idx="6371">
                  <c:v>1078.6498899999999</c:v>
                </c:pt>
                <c:pt idx="6372">
                  <c:v>1076.65878</c:v>
                </c:pt>
                <c:pt idx="6373">
                  <c:v>1062.66767</c:v>
                </c:pt>
                <c:pt idx="6374">
                  <c:v>1079.6765600000001</c:v>
                </c:pt>
                <c:pt idx="6375">
                  <c:v>1075.6854499999999</c:v>
                </c:pt>
                <c:pt idx="6376">
                  <c:v>1060.69434</c:v>
                </c:pt>
                <c:pt idx="6377">
                  <c:v>1085.7032300000001</c:v>
                </c:pt>
                <c:pt idx="6378">
                  <c:v>1082.72101</c:v>
                </c:pt>
                <c:pt idx="6379">
                  <c:v>1081.7299</c:v>
                </c:pt>
                <c:pt idx="6380">
                  <c:v>1075.7387900000001</c:v>
                </c:pt>
                <c:pt idx="6381">
                  <c:v>1080.7476799999999</c:v>
                </c:pt>
                <c:pt idx="6382">
                  <c:v>1063.75657</c:v>
                </c:pt>
                <c:pt idx="6383">
                  <c:v>1062.7654600000001</c:v>
                </c:pt>
                <c:pt idx="6384">
                  <c:v>1074.7743499999999</c:v>
                </c:pt>
                <c:pt idx="6385">
                  <c:v>1074.78324</c:v>
                </c:pt>
                <c:pt idx="6386">
                  <c:v>1072.79213</c:v>
                </c:pt>
                <c:pt idx="6387">
                  <c:v>1079.8010200000001</c:v>
                </c:pt>
                <c:pt idx="6388">
                  <c:v>1063.8099099999999</c:v>
                </c:pt>
                <c:pt idx="6389">
                  <c:v>1074.8188</c:v>
                </c:pt>
                <c:pt idx="6390">
                  <c:v>1083.8276900000001</c:v>
                </c:pt>
                <c:pt idx="6391">
                  <c:v>1078.8365799999999</c:v>
                </c:pt>
                <c:pt idx="6392">
                  <c:v>1100.84547</c:v>
                </c:pt>
                <c:pt idx="6393">
                  <c:v>1095.85436</c:v>
                </c:pt>
                <c:pt idx="6394">
                  <c:v>1076.8632500000001</c:v>
                </c:pt>
                <c:pt idx="6395">
                  <c:v>1084.8721399999999</c:v>
                </c:pt>
                <c:pt idx="6396">
                  <c:v>1087.88103</c:v>
                </c:pt>
                <c:pt idx="6397">
                  <c:v>1065.8899200000001</c:v>
                </c:pt>
                <c:pt idx="6398">
                  <c:v>1077.8988099999999</c:v>
                </c:pt>
                <c:pt idx="6399">
                  <c:v>1085.9077</c:v>
                </c:pt>
                <c:pt idx="6400">
                  <c:v>1093.91659</c:v>
                </c:pt>
                <c:pt idx="6401">
                  <c:v>1080.9254800000001</c:v>
                </c:pt>
                <c:pt idx="6402">
                  <c:v>1077.9343699999999</c:v>
                </c:pt>
                <c:pt idx="6403">
                  <c:v>1075.94326</c:v>
                </c:pt>
                <c:pt idx="6404">
                  <c:v>1078.9521500000001</c:v>
                </c:pt>
                <c:pt idx="6405">
                  <c:v>1092.9610399999999</c:v>
                </c:pt>
                <c:pt idx="6406">
                  <c:v>1070.96993</c:v>
                </c:pt>
                <c:pt idx="6407">
                  <c:v>1075.97882</c:v>
                </c:pt>
                <c:pt idx="6408">
                  <c:v>1077.9877100000001</c:v>
                </c:pt>
                <c:pt idx="6409">
                  <c:v>1075.9965999999999</c:v>
                </c:pt>
                <c:pt idx="6410">
                  <c:v>1090.00549</c:v>
                </c:pt>
                <c:pt idx="6411">
                  <c:v>1067.0143800000001</c:v>
                </c:pt>
                <c:pt idx="6412">
                  <c:v>1089.0232699999999</c:v>
                </c:pt>
                <c:pt idx="6413">
                  <c:v>1071.03216</c:v>
                </c:pt>
                <c:pt idx="6414">
                  <c:v>1094.04105</c:v>
                </c:pt>
                <c:pt idx="6415">
                  <c:v>1064.0499400000001</c:v>
                </c:pt>
                <c:pt idx="6416">
                  <c:v>1086.0588299999999</c:v>
                </c:pt>
                <c:pt idx="6417">
                  <c:v>1079.06772</c:v>
                </c:pt>
                <c:pt idx="6418">
                  <c:v>1071.0766100000001</c:v>
                </c:pt>
                <c:pt idx="6419">
                  <c:v>1083.0854999999999</c:v>
                </c:pt>
                <c:pt idx="6420">
                  <c:v>1075.09439</c:v>
                </c:pt>
                <c:pt idx="6421">
                  <c:v>1079.1121700000001</c:v>
                </c:pt>
                <c:pt idx="6422">
                  <c:v>1083.1210599999999</c:v>
                </c:pt>
                <c:pt idx="6423">
                  <c:v>1074.12995</c:v>
                </c:pt>
                <c:pt idx="6424">
                  <c:v>1071.1388400000001</c:v>
                </c:pt>
                <c:pt idx="6425">
                  <c:v>1065.1477299999999</c:v>
                </c:pt>
                <c:pt idx="6426">
                  <c:v>1079.15662</c:v>
                </c:pt>
                <c:pt idx="6427">
                  <c:v>1079.16551</c:v>
                </c:pt>
                <c:pt idx="6428">
                  <c:v>1086.1744000000001</c:v>
                </c:pt>
                <c:pt idx="6429">
                  <c:v>1061.1832899999999</c:v>
                </c:pt>
                <c:pt idx="6430">
                  <c:v>1067.19218</c:v>
                </c:pt>
                <c:pt idx="6431">
                  <c:v>1068.2010700000001</c:v>
                </c:pt>
                <c:pt idx="6432">
                  <c:v>1089.2099599999999</c:v>
                </c:pt>
                <c:pt idx="6433">
                  <c:v>1091.22774</c:v>
                </c:pt>
                <c:pt idx="6434">
                  <c:v>1092.2366300000001</c:v>
                </c:pt>
                <c:pt idx="6435">
                  <c:v>1085.2455199999999</c:v>
                </c:pt>
                <c:pt idx="6436">
                  <c:v>1071.25441</c:v>
                </c:pt>
                <c:pt idx="6437">
                  <c:v>1066.2633000000001</c:v>
                </c:pt>
                <c:pt idx="6438">
                  <c:v>1080.28997</c:v>
                </c:pt>
                <c:pt idx="6439">
                  <c:v>1070.2988600000001</c:v>
                </c:pt>
                <c:pt idx="6440">
                  <c:v>1082.3077499999999</c:v>
                </c:pt>
                <c:pt idx="6441">
                  <c:v>1073.31664</c:v>
                </c:pt>
                <c:pt idx="6442">
                  <c:v>1091.3255300000001</c:v>
                </c:pt>
                <c:pt idx="6443">
                  <c:v>1064.3344199999999</c:v>
                </c:pt>
                <c:pt idx="6444">
                  <c:v>1072.34331</c:v>
                </c:pt>
                <c:pt idx="6445">
                  <c:v>1082.3522</c:v>
                </c:pt>
                <c:pt idx="6446">
                  <c:v>1066.3610900000001</c:v>
                </c:pt>
                <c:pt idx="6447">
                  <c:v>1083.3699799999999</c:v>
                </c:pt>
                <c:pt idx="6448">
                  <c:v>1082.37887</c:v>
                </c:pt>
                <c:pt idx="6449">
                  <c:v>1075.3877600000001</c:v>
                </c:pt>
                <c:pt idx="6450">
                  <c:v>1078.3966499999999</c:v>
                </c:pt>
                <c:pt idx="6451">
                  <c:v>1091.40554</c:v>
                </c:pt>
                <c:pt idx="6452">
                  <c:v>1065.41443</c:v>
                </c:pt>
                <c:pt idx="6453">
                  <c:v>1083.4233200000001</c:v>
                </c:pt>
                <c:pt idx="6454">
                  <c:v>1064.4322099999999</c:v>
                </c:pt>
                <c:pt idx="6455">
                  <c:v>1092.4411</c:v>
                </c:pt>
                <c:pt idx="6456">
                  <c:v>1080.4499900000001</c:v>
                </c:pt>
                <c:pt idx="6457">
                  <c:v>1091.4588799999999</c:v>
                </c:pt>
                <c:pt idx="6458">
                  <c:v>1094.46777</c:v>
                </c:pt>
                <c:pt idx="6459">
                  <c:v>1074.47666</c:v>
                </c:pt>
                <c:pt idx="6460">
                  <c:v>1068.4855500000001</c:v>
                </c:pt>
                <c:pt idx="6461">
                  <c:v>1086.4944399999999</c:v>
                </c:pt>
                <c:pt idx="6462">
                  <c:v>1084.50333</c:v>
                </c:pt>
                <c:pt idx="6463">
                  <c:v>1078.5122200000001</c:v>
                </c:pt>
                <c:pt idx="6464">
                  <c:v>1087.5211099999999</c:v>
                </c:pt>
                <c:pt idx="6465">
                  <c:v>1087.53</c:v>
                </c:pt>
                <c:pt idx="6466">
                  <c:v>1096.53889</c:v>
                </c:pt>
                <c:pt idx="6467">
                  <c:v>1060.5477800000001</c:v>
                </c:pt>
                <c:pt idx="6468">
                  <c:v>1089.5566699999999</c:v>
                </c:pt>
                <c:pt idx="6469">
                  <c:v>1070.56556</c:v>
                </c:pt>
                <c:pt idx="6470">
                  <c:v>1082.5744500000001</c:v>
                </c:pt>
                <c:pt idx="6471">
                  <c:v>1060.5833399999999</c:v>
                </c:pt>
                <c:pt idx="6472">
                  <c:v>1094.59223</c:v>
                </c:pt>
                <c:pt idx="6473">
                  <c:v>1082.60112</c:v>
                </c:pt>
                <c:pt idx="6474">
                  <c:v>1091.6100100000001</c:v>
                </c:pt>
                <c:pt idx="6475">
                  <c:v>1069.6188999999999</c:v>
                </c:pt>
                <c:pt idx="6476">
                  <c:v>1098.62779</c:v>
                </c:pt>
                <c:pt idx="6477">
                  <c:v>1072.6366800000001</c:v>
                </c:pt>
                <c:pt idx="6478">
                  <c:v>1096.6455699999999</c:v>
                </c:pt>
                <c:pt idx="6479">
                  <c:v>1066.65446</c:v>
                </c:pt>
                <c:pt idx="6480">
                  <c:v>1063.66335</c:v>
                </c:pt>
                <c:pt idx="6481">
                  <c:v>1087.6811299999999</c:v>
                </c:pt>
                <c:pt idx="6482">
                  <c:v>1088.69002</c:v>
                </c:pt>
                <c:pt idx="6483">
                  <c:v>1069.6989100000001</c:v>
                </c:pt>
                <c:pt idx="6484">
                  <c:v>1062.7077999999999</c:v>
                </c:pt>
                <c:pt idx="6485">
                  <c:v>1067.71669</c:v>
                </c:pt>
                <c:pt idx="6486">
                  <c:v>1071.72558</c:v>
                </c:pt>
                <c:pt idx="6487">
                  <c:v>1075.7344700000001</c:v>
                </c:pt>
                <c:pt idx="6488">
                  <c:v>1069.7433599999999</c:v>
                </c:pt>
                <c:pt idx="6489">
                  <c:v>1072.75225</c:v>
                </c:pt>
                <c:pt idx="6490">
                  <c:v>1081.7611400000001</c:v>
                </c:pt>
                <c:pt idx="6491">
                  <c:v>1085.7700299999999</c:v>
                </c:pt>
                <c:pt idx="6492">
                  <c:v>1071.77892</c:v>
                </c:pt>
                <c:pt idx="6493">
                  <c:v>1069.78781</c:v>
                </c:pt>
                <c:pt idx="6494">
                  <c:v>1064.7967000000001</c:v>
                </c:pt>
                <c:pt idx="6495">
                  <c:v>1069.8055899999999</c:v>
                </c:pt>
                <c:pt idx="6496">
                  <c:v>1076.81448</c:v>
                </c:pt>
                <c:pt idx="6497">
                  <c:v>1077.8322599999999</c:v>
                </c:pt>
                <c:pt idx="6498">
                  <c:v>1091.84115</c:v>
                </c:pt>
                <c:pt idx="6499">
                  <c:v>1083.8589300000001</c:v>
                </c:pt>
                <c:pt idx="6500">
                  <c:v>1072.87671</c:v>
                </c:pt>
                <c:pt idx="6501">
                  <c:v>1074.8944899999999</c:v>
                </c:pt>
                <c:pt idx="6502">
                  <c:v>1067.90338</c:v>
                </c:pt>
                <c:pt idx="6503">
                  <c:v>1067.91227</c:v>
                </c:pt>
                <c:pt idx="6504">
                  <c:v>1082.9211600000001</c:v>
                </c:pt>
                <c:pt idx="6505">
                  <c:v>1064.9300499999999</c:v>
                </c:pt>
                <c:pt idx="6506">
                  <c:v>1080.9478300000001</c:v>
                </c:pt>
                <c:pt idx="6507">
                  <c:v>1074.96561</c:v>
                </c:pt>
                <c:pt idx="6508">
                  <c:v>1066.9745</c:v>
                </c:pt>
                <c:pt idx="6509">
                  <c:v>1082.9833900000001</c:v>
                </c:pt>
                <c:pt idx="6510">
                  <c:v>1064.9922799999999</c:v>
                </c:pt>
                <c:pt idx="6511">
                  <c:v>1065.00117</c:v>
                </c:pt>
                <c:pt idx="6512">
                  <c:v>1071.0189499999999</c:v>
                </c:pt>
                <c:pt idx="6513">
                  <c:v>1065.03673</c:v>
                </c:pt>
                <c:pt idx="6514">
                  <c:v>1084.0456200000001</c:v>
                </c:pt>
                <c:pt idx="6515">
                  <c:v>1065.0545099999999</c:v>
                </c:pt>
                <c:pt idx="6516">
                  <c:v>1077.0634</c:v>
                </c:pt>
                <c:pt idx="6517">
                  <c:v>1094.0722900000001</c:v>
                </c:pt>
                <c:pt idx="6518">
                  <c:v>1071.0811799999999</c:v>
                </c:pt>
                <c:pt idx="6519">
                  <c:v>1085.09007</c:v>
                </c:pt>
                <c:pt idx="6520">
                  <c:v>1062.1078500000001</c:v>
                </c:pt>
                <c:pt idx="6521">
                  <c:v>1086.1167399999999</c:v>
                </c:pt>
                <c:pt idx="6522">
                  <c:v>1084.12563</c:v>
                </c:pt>
                <c:pt idx="6523">
                  <c:v>1079.1345200000001</c:v>
                </c:pt>
                <c:pt idx="6524">
                  <c:v>1066.1434099999999</c:v>
                </c:pt>
                <c:pt idx="6525">
                  <c:v>1084.1523</c:v>
                </c:pt>
                <c:pt idx="6526">
                  <c:v>1077.16119</c:v>
                </c:pt>
                <c:pt idx="6527">
                  <c:v>1066.1700800000001</c:v>
                </c:pt>
                <c:pt idx="6528">
                  <c:v>1080.1789699999999</c:v>
                </c:pt>
                <c:pt idx="6529">
                  <c:v>1084.18786</c:v>
                </c:pt>
                <c:pt idx="6530">
                  <c:v>1071.1967500000001</c:v>
                </c:pt>
                <c:pt idx="6531">
                  <c:v>1072.2056399999999</c:v>
                </c:pt>
                <c:pt idx="6532">
                  <c:v>1083.21453</c:v>
                </c:pt>
                <c:pt idx="6533">
                  <c:v>1078.22342</c:v>
                </c:pt>
                <c:pt idx="6534">
                  <c:v>1060.2323100000001</c:v>
                </c:pt>
                <c:pt idx="6535">
                  <c:v>1077.2411999999999</c:v>
                </c:pt>
                <c:pt idx="6536">
                  <c:v>1085.25009</c:v>
                </c:pt>
                <c:pt idx="6537">
                  <c:v>1079.2589800000001</c:v>
                </c:pt>
                <c:pt idx="6538">
                  <c:v>1098.2678699999999</c:v>
                </c:pt>
                <c:pt idx="6539">
                  <c:v>1061.27676</c:v>
                </c:pt>
                <c:pt idx="6540">
                  <c:v>1080.28565</c:v>
                </c:pt>
                <c:pt idx="6541">
                  <c:v>1070.2945400000001</c:v>
                </c:pt>
                <c:pt idx="6542">
                  <c:v>1075.3034299999999</c:v>
                </c:pt>
                <c:pt idx="6543">
                  <c:v>1071.31232</c:v>
                </c:pt>
                <c:pt idx="6544">
                  <c:v>1079.3212100000001</c:v>
                </c:pt>
                <c:pt idx="6545">
                  <c:v>1080.3300999999999</c:v>
                </c:pt>
                <c:pt idx="6546">
                  <c:v>1081.33899</c:v>
                </c:pt>
                <c:pt idx="6547">
                  <c:v>1076.3567700000001</c:v>
                </c:pt>
                <c:pt idx="6548">
                  <c:v>1082.37455</c:v>
                </c:pt>
                <c:pt idx="6549">
                  <c:v>1094.3834400000001</c:v>
                </c:pt>
                <c:pt idx="6550">
                  <c:v>1069.3923299999999</c:v>
                </c:pt>
                <c:pt idx="6551">
                  <c:v>1065.40122</c:v>
                </c:pt>
                <c:pt idx="6552">
                  <c:v>1088.41011</c:v>
                </c:pt>
                <c:pt idx="6553">
                  <c:v>1069.4190000000001</c:v>
                </c:pt>
                <c:pt idx="6554">
                  <c:v>1068.4278899999999</c:v>
                </c:pt>
                <c:pt idx="6555">
                  <c:v>1085.43678</c:v>
                </c:pt>
                <c:pt idx="6556">
                  <c:v>1077.4456700000001</c:v>
                </c:pt>
                <c:pt idx="6557">
                  <c:v>1085.4545599999999</c:v>
                </c:pt>
                <c:pt idx="6558">
                  <c:v>1067.46345</c:v>
                </c:pt>
                <c:pt idx="6559">
                  <c:v>1064.47234</c:v>
                </c:pt>
                <c:pt idx="6560">
                  <c:v>1069.4812300000001</c:v>
                </c:pt>
                <c:pt idx="6561">
                  <c:v>1067.4901199999999</c:v>
                </c:pt>
                <c:pt idx="6562">
                  <c:v>1089.49901</c:v>
                </c:pt>
                <c:pt idx="6563">
                  <c:v>1070.5079000000001</c:v>
                </c:pt>
                <c:pt idx="6564">
                  <c:v>1097.5167899999999</c:v>
                </c:pt>
                <c:pt idx="6565">
                  <c:v>1073.52568</c:v>
                </c:pt>
                <c:pt idx="6566">
                  <c:v>1093.53457</c:v>
                </c:pt>
                <c:pt idx="6567">
                  <c:v>1067.5434600000001</c:v>
                </c:pt>
                <c:pt idx="6568">
                  <c:v>1077.5523499999999</c:v>
                </c:pt>
                <c:pt idx="6569">
                  <c:v>1064.56124</c:v>
                </c:pt>
                <c:pt idx="6570">
                  <c:v>1077.5701300000001</c:v>
                </c:pt>
                <c:pt idx="6571">
                  <c:v>1063.5790199999999</c:v>
                </c:pt>
                <c:pt idx="6572">
                  <c:v>1094.58791</c:v>
                </c:pt>
                <c:pt idx="6573">
                  <c:v>1072.5968</c:v>
                </c:pt>
                <c:pt idx="6574">
                  <c:v>1073.6056900000001</c:v>
                </c:pt>
                <c:pt idx="6575">
                  <c:v>1070.6145799999999</c:v>
                </c:pt>
                <c:pt idx="6576">
                  <c:v>1067.6323600000001</c:v>
                </c:pt>
                <c:pt idx="6577">
                  <c:v>1082.6412499999999</c:v>
                </c:pt>
                <c:pt idx="6578">
                  <c:v>1082.65014</c:v>
                </c:pt>
                <c:pt idx="6579">
                  <c:v>1086.65903</c:v>
                </c:pt>
                <c:pt idx="6580">
                  <c:v>1072.6679200000001</c:v>
                </c:pt>
                <c:pt idx="6581">
                  <c:v>1078.6768099999999</c:v>
                </c:pt>
                <c:pt idx="6582">
                  <c:v>1096.6857</c:v>
                </c:pt>
                <c:pt idx="6583">
                  <c:v>1065.6945900000001</c:v>
                </c:pt>
                <c:pt idx="6584">
                  <c:v>1085.7034799999999</c:v>
                </c:pt>
                <c:pt idx="6585">
                  <c:v>1080.71237</c:v>
                </c:pt>
                <c:pt idx="6586">
                  <c:v>1089.72126</c:v>
                </c:pt>
                <c:pt idx="6587">
                  <c:v>1074.7301500000001</c:v>
                </c:pt>
                <c:pt idx="6588">
                  <c:v>1070.7390399999999</c:v>
                </c:pt>
                <c:pt idx="6589">
                  <c:v>1090.74793</c:v>
                </c:pt>
                <c:pt idx="6590">
                  <c:v>1067.7568200000001</c:v>
                </c:pt>
                <c:pt idx="6591">
                  <c:v>1090.7657099999999</c:v>
                </c:pt>
                <c:pt idx="6592">
                  <c:v>1066.7746</c:v>
                </c:pt>
                <c:pt idx="6593">
                  <c:v>1069.78349</c:v>
                </c:pt>
                <c:pt idx="6594">
                  <c:v>1075.7923800000001</c:v>
                </c:pt>
                <c:pt idx="6595">
                  <c:v>1088.8012699999999</c:v>
                </c:pt>
                <c:pt idx="6596">
                  <c:v>1095.81016</c:v>
                </c:pt>
                <c:pt idx="6597">
                  <c:v>1074.8190500000001</c:v>
                </c:pt>
                <c:pt idx="6598">
                  <c:v>1076.8279399999999</c:v>
                </c:pt>
                <c:pt idx="6599">
                  <c:v>1078.83683</c:v>
                </c:pt>
                <c:pt idx="6600">
                  <c:v>1079.84572</c:v>
                </c:pt>
                <c:pt idx="6601">
                  <c:v>1070.8546100000001</c:v>
                </c:pt>
                <c:pt idx="6602">
                  <c:v>1082.8634999999999</c:v>
                </c:pt>
                <c:pt idx="6603">
                  <c:v>1072.87239</c:v>
                </c:pt>
                <c:pt idx="6604">
                  <c:v>1092.8812800000001</c:v>
                </c:pt>
                <c:pt idx="6605">
                  <c:v>1065.8901699999999</c:v>
                </c:pt>
                <c:pt idx="6606">
                  <c:v>1077.89906</c:v>
                </c:pt>
                <c:pt idx="6607">
                  <c:v>1080.90795</c:v>
                </c:pt>
                <c:pt idx="6608">
                  <c:v>1087.9168400000001</c:v>
                </c:pt>
                <c:pt idx="6609">
                  <c:v>1080.9257299999999</c:v>
                </c:pt>
                <c:pt idx="6610">
                  <c:v>1081.93462</c:v>
                </c:pt>
                <c:pt idx="6611">
                  <c:v>1096.9435100000001</c:v>
                </c:pt>
                <c:pt idx="6612">
                  <c:v>1087.9523999999999</c:v>
                </c:pt>
                <c:pt idx="6613">
                  <c:v>1073.96129</c:v>
                </c:pt>
                <c:pt idx="6614">
                  <c:v>1075.97018</c:v>
                </c:pt>
                <c:pt idx="6615">
                  <c:v>1092.9790700000001</c:v>
                </c:pt>
                <c:pt idx="6616">
                  <c:v>1087.9879599999999</c:v>
                </c:pt>
                <c:pt idx="6617">
                  <c:v>1088.99685</c:v>
                </c:pt>
                <c:pt idx="6618">
                  <c:v>1074.0057400000001</c:v>
                </c:pt>
                <c:pt idx="6619">
                  <c:v>1094.0146299999999</c:v>
                </c:pt>
                <c:pt idx="6620">
                  <c:v>1077.02352</c:v>
                </c:pt>
                <c:pt idx="6621">
                  <c:v>1081.03241</c:v>
                </c:pt>
                <c:pt idx="6622">
                  <c:v>1075.0413000000001</c:v>
                </c:pt>
                <c:pt idx="6623">
                  <c:v>1096.0501899999999</c:v>
                </c:pt>
                <c:pt idx="6624">
                  <c:v>1093.05908</c:v>
                </c:pt>
                <c:pt idx="6625">
                  <c:v>1085.0679700000001</c:v>
                </c:pt>
                <c:pt idx="6626">
                  <c:v>1085.0768599999999</c:v>
                </c:pt>
                <c:pt idx="6627">
                  <c:v>1073.08575</c:v>
                </c:pt>
                <c:pt idx="6628">
                  <c:v>1083.09464</c:v>
                </c:pt>
                <c:pt idx="6629">
                  <c:v>1074.1035300000001</c:v>
                </c:pt>
                <c:pt idx="6630">
                  <c:v>1091.1124199999999</c:v>
                </c:pt>
                <c:pt idx="6631">
                  <c:v>1066.12131</c:v>
                </c:pt>
                <c:pt idx="6632">
                  <c:v>1095.1302000000001</c:v>
                </c:pt>
                <c:pt idx="6633">
                  <c:v>1080.1390899999999</c:v>
                </c:pt>
                <c:pt idx="6634">
                  <c:v>1083.14798</c:v>
                </c:pt>
                <c:pt idx="6635">
                  <c:v>1068.15687</c:v>
                </c:pt>
                <c:pt idx="6636">
                  <c:v>1073.1746499999999</c:v>
                </c:pt>
                <c:pt idx="6637">
                  <c:v>1088.18354</c:v>
                </c:pt>
                <c:pt idx="6638">
                  <c:v>1065.1924300000001</c:v>
                </c:pt>
                <c:pt idx="6639">
                  <c:v>1093.2013199999999</c:v>
                </c:pt>
                <c:pt idx="6640">
                  <c:v>1060.21021</c:v>
                </c:pt>
                <c:pt idx="6641">
                  <c:v>1067.2191</c:v>
                </c:pt>
                <c:pt idx="6642">
                  <c:v>1083.2279900000001</c:v>
                </c:pt>
                <c:pt idx="6643">
                  <c:v>1086.2368799999999</c:v>
                </c:pt>
                <c:pt idx="6644">
                  <c:v>1081.24577</c:v>
                </c:pt>
                <c:pt idx="6645">
                  <c:v>1085.2546600000001</c:v>
                </c:pt>
                <c:pt idx="6646">
                  <c:v>1098.2635499999999</c:v>
                </c:pt>
                <c:pt idx="6647">
                  <c:v>1086.27244</c:v>
                </c:pt>
                <c:pt idx="6648">
                  <c:v>1073.28133</c:v>
                </c:pt>
                <c:pt idx="6649">
                  <c:v>1075.2902200000001</c:v>
                </c:pt>
                <c:pt idx="6650">
                  <c:v>1077.2991099999999</c:v>
                </c:pt>
                <c:pt idx="6651">
                  <c:v>1085.308</c:v>
                </c:pt>
                <c:pt idx="6652">
                  <c:v>1084.3168900000001</c:v>
                </c:pt>
                <c:pt idx="6653">
                  <c:v>1065.3257799999999</c:v>
                </c:pt>
                <c:pt idx="6654">
                  <c:v>1078.33467</c:v>
                </c:pt>
                <c:pt idx="6655">
                  <c:v>1094.34356</c:v>
                </c:pt>
                <c:pt idx="6656">
                  <c:v>1074.3524500000001</c:v>
                </c:pt>
                <c:pt idx="6657">
                  <c:v>1069.3613399999999</c:v>
                </c:pt>
                <c:pt idx="6658">
                  <c:v>1080.37023</c:v>
                </c:pt>
                <c:pt idx="6659">
                  <c:v>1085.3791200000001</c:v>
                </c:pt>
                <c:pt idx="6660">
                  <c:v>1096.3880099999999</c:v>
                </c:pt>
                <c:pt idx="6661">
                  <c:v>1087.3969</c:v>
                </c:pt>
                <c:pt idx="6662">
                  <c:v>1072.40579</c:v>
                </c:pt>
                <c:pt idx="6663">
                  <c:v>1061.4146800000001</c:v>
                </c:pt>
                <c:pt idx="6664">
                  <c:v>1065.4235699999999</c:v>
                </c:pt>
                <c:pt idx="6665">
                  <c:v>1067.43246</c:v>
                </c:pt>
                <c:pt idx="6666">
                  <c:v>1092.4413500000001</c:v>
                </c:pt>
                <c:pt idx="6667">
                  <c:v>1088.4502399999999</c:v>
                </c:pt>
                <c:pt idx="6668">
                  <c:v>1066.45913</c:v>
                </c:pt>
                <c:pt idx="6669">
                  <c:v>1076.46802</c:v>
                </c:pt>
                <c:pt idx="6670">
                  <c:v>1086.4769100000001</c:v>
                </c:pt>
                <c:pt idx="6671">
                  <c:v>1085.4857999999999</c:v>
                </c:pt>
                <c:pt idx="6672">
                  <c:v>1071.5035800000001</c:v>
                </c:pt>
                <c:pt idx="6673">
                  <c:v>1068.5124699999999</c:v>
                </c:pt>
                <c:pt idx="6674">
                  <c:v>1066.52136</c:v>
                </c:pt>
                <c:pt idx="6675">
                  <c:v>1060.53025</c:v>
                </c:pt>
                <c:pt idx="6676">
                  <c:v>1082.5391400000001</c:v>
                </c:pt>
                <c:pt idx="6677">
                  <c:v>1086.5480299999999</c:v>
                </c:pt>
                <c:pt idx="6678">
                  <c:v>1095.55692</c:v>
                </c:pt>
                <c:pt idx="6679">
                  <c:v>1081.5658100000001</c:v>
                </c:pt>
                <c:pt idx="6680">
                  <c:v>1065.5746999999999</c:v>
                </c:pt>
                <c:pt idx="6681">
                  <c:v>1067.58359</c:v>
                </c:pt>
                <c:pt idx="6682">
                  <c:v>1082.59248</c:v>
                </c:pt>
                <c:pt idx="6683">
                  <c:v>1077.6013700000001</c:v>
                </c:pt>
                <c:pt idx="6684">
                  <c:v>1068.6102599999999</c:v>
                </c:pt>
                <c:pt idx="6685">
                  <c:v>1092.61915</c:v>
                </c:pt>
                <c:pt idx="6686">
                  <c:v>1073.6280400000001</c:v>
                </c:pt>
                <c:pt idx="6687">
                  <c:v>1085.6369299999999</c:v>
                </c:pt>
                <c:pt idx="6688">
                  <c:v>1088.65471</c:v>
                </c:pt>
                <c:pt idx="6689">
                  <c:v>1072.6636000000001</c:v>
                </c:pt>
                <c:pt idx="6690">
                  <c:v>1068.6724899999999</c:v>
                </c:pt>
                <c:pt idx="6691">
                  <c:v>1075.68138</c:v>
                </c:pt>
                <c:pt idx="6692">
                  <c:v>1090.6902700000001</c:v>
                </c:pt>
                <c:pt idx="6693">
                  <c:v>1063.6991599999999</c:v>
                </c:pt>
                <c:pt idx="6694">
                  <c:v>1081.70805</c:v>
                </c:pt>
                <c:pt idx="6695">
                  <c:v>1077.71694</c:v>
                </c:pt>
                <c:pt idx="6696">
                  <c:v>1073.7347199999999</c:v>
                </c:pt>
                <c:pt idx="6697">
                  <c:v>1095.74361</c:v>
                </c:pt>
                <c:pt idx="6698">
                  <c:v>1067.7525000000001</c:v>
                </c:pt>
                <c:pt idx="6699">
                  <c:v>1098.7613899999999</c:v>
                </c:pt>
                <c:pt idx="6700">
                  <c:v>1086.77028</c:v>
                </c:pt>
                <c:pt idx="6701">
                  <c:v>1085.77917</c:v>
                </c:pt>
                <c:pt idx="6702">
                  <c:v>1082.7880600000001</c:v>
                </c:pt>
                <c:pt idx="6703">
                  <c:v>1085.7969499999999</c:v>
                </c:pt>
                <c:pt idx="6704">
                  <c:v>1069.80584</c:v>
                </c:pt>
                <c:pt idx="6705">
                  <c:v>1073.8236199999999</c:v>
                </c:pt>
                <c:pt idx="6706">
                  <c:v>1079.8414</c:v>
                </c:pt>
                <c:pt idx="6707">
                  <c:v>1075.8502900000001</c:v>
                </c:pt>
                <c:pt idx="6708">
                  <c:v>1083.8591799999999</c:v>
                </c:pt>
                <c:pt idx="6709">
                  <c:v>1069.86807</c:v>
                </c:pt>
                <c:pt idx="6710">
                  <c:v>1069.8769600000001</c:v>
                </c:pt>
                <c:pt idx="6711">
                  <c:v>1060.8858499999999</c:v>
                </c:pt>
                <c:pt idx="6712">
                  <c:v>1065.89474</c:v>
                </c:pt>
                <c:pt idx="6713">
                  <c:v>1080.90363</c:v>
                </c:pt>
                <c:pt idx="6714">
                  <c:v>1082.9125200000001</c:v>
                </c:pt>
                <c:pt idx="6715">
                  <c:v>1076.9391900000001</c:v>
                </c:pt>
                <c:pt idx="6716">
                  <c:v>1072.9480799999999</c:v>
                </c:pt>
                <c:pt idx="6717">
                  <c:v>1074.95697</c:v>
                </c:pt>
                <c:pt idx="6718">
                  <c:v>1067.96586</c:v>
                </c:pt>
                <c:pt idx="6719">
                  <c:v>1067.9747500000001</c:v>
                </c:pt>
                <c:pt idx="6720">
                  <c:v>1094.9836399999999</c:v>
                </c:pt>
                <c:pt idx="6721">
                  <c:v>1066.99253</c:v>
                </c:pt>
                <c:pt idx="6722">
                  <c:v>1093.0014200000001</c:v>
                </c:pt>
                <c:pt idx="6723">
                  <c:v>1063.0103099999999</c:v>
                </c:pt>
                <c:pt idx="6724">
                  <c:v>1062.0192</c:v>
                </c:pt>
                <c:pt idx="6725">
                  <c:v>1088.02809</c:v>
                </c:pt>
                <c:pt idx="6726">
                  <c:v>1083.0369800000001</c:v>
                </c:pt>
                <c:pt idx="6727">
                  <c:v>1088.0458699999999</c:v>
                </c:pt>
                <c:pt idx="6728">
                  <c:v>1075.05476</c:v>
                </c:pt>
                <c:pt idx="6729">
                  <c:v>1075.0636500000001</c:v>
                </c:pt>
                <c:pt idx="6730">
                  <c:v>1072.0725399999999</c:v>
                </c:pt>
                <c:pt idx="6731">
                  <c:v>1091.08143</c:v>
                </c:pt>
                <c:pt idx="6732">
                  <c:v>1078.09032</c:v>
                </c:pt>
                <c:pt idx="6733">
                  <c:v>1075.0992100000001</c:v>
                </c:pt>
                <c:pt idx="6734">
                  <c:v>1070.1080999999999</c:v>
                </c:pt>
                <c:pt idx="6735">
                  <c:v>1090.11699</c:v>
                </c:pt>
                <c:pt idx="6736">
                  <c:v>1090.1258800000001</c:v>
                </c:pt>
                <c:pt idx="6737">
                  <c:v>1071.1347699999999</c:v>
                </c:pt>
                <c:pt idx="6738">
                  <c:v>1086.14366</c:v>
                </c:pt>
                <c:pt idx="6739">
                  <c:v>1070.15255</c:v>
                </c:pt>
                <c:pt idx="6740">
                  <c:v>1094.1614400000001</c:v>
                </c:pt>
                <c:pt idx="6741">
                  <c:v>1078.1703299999999</c:v>
                </c:pt>
                <c:pt idx="6742">
                  <c:v>1105.17922</c:v>
                </c:pt>
                <c:pt idx="6743">
                  <c:v>1066.1881100000001</c:v>
                </c:pt>
                <c:pt idx="6744">
                  <c:v>1097.1969999999999</c:v>
                </c:pt>
                <c:pt idx="6745">
                  <c:v>1081.20589</c:v>
                </c:pt>
                <c:pt idx="6746">
                  <c:v>1067.21478</c:v>
                </c:pt>
                <c:pt idx="6747">
                  <c:v>1076.2236700000001</c:v>
                </c:pt>
                <c:pt idx="6748">
                  <c:v>1085.2325599999999</c:v>
                </c:pt>
                <c:pt idx="6749">
                  <c:v>1099.24145</c:v>
                </c:pt>
                <c:pt idx="6750">
                  <c:v>1078.2503400000001</c:v>
                </c:pt>
                <c:pt idx="6751">
                  <c:v>1070.2592299999999</c:v>
                </c:pt>
                <c:pt idx="6752">
                  <c:v>1097.26812</c:v>
                </c:pt>
                <c:pt idx="6753">
                  <c:v>1089.27701</c:v>
                </c:pt>
                <c:pt idx="6754">
                  <c:v>1086.2859000000001</c:v>
                </c:pt>
                <c:pt idx="6755">
                  <c:v>1098.2947899999999</c:v>
                </c:pt>
                <c:pt idx="6756">
                  <c:v>1075.30368</c:v>
                </c:pt>
                <c:pt idx="6757">
                  <c:v>1067.3125700000001</c:v>
                </c:pt>
                <c:pt idx="6758">
                  <c:v>1066.3214599999999</c:v>
                </c:pt>
                <c:pt idx="6759">
                  <c:v>1088.33035</c:v>
                </c:pt>
                <c:pt idx="6760">
                  <c:v>1087.33924</c:v>
                </c:pt>
                <c:pt idx="6761">
                  <c:v>1060.3481300000001</c:v>
                </c:pt>
                <c:pt idx="6762">
                  <c:v>1101.3570199999999</c:v>
                </c:pt>
                <c:pt idx="6763">
                  <c:v>1068.36591</c:v>
                </c:pt>
                <c:pt idx="6764">
                  <c:v>1079.3748000000001</c:v>
                </c:pt>
                <c:pt idx="6765">
                  <c:v>1066.3836899999999</c:v>
                </c:pt>
                <c:pt idx="6766">
                  <c:v>1064.39258</c:v>
                </c:pt>
                <c:pt idx="6767">
                  <c:v>1077.40147</c:v>
                </c:pt>
                <c:pt idx="6768">
                  <c:v>1077.4103600000001</c:v>
                </c:pt>
                <c:pt idx="6769">
                  <c:v>1080.4192499999999</c:v>
                </c:pt>
                <c:pt idx="6770">
                  <c:v>1072.42814</c:v>
                </c:pt>
                <c:pt idx="6771">
                  <c:v>1094.43703</c:v>
                </c:pt>
                <c:pt idx="6772">
                  <c:v>1079.4459199999999</c:v>
                </c:pt>
                <c:pt idx="6773">
                  <c:v>1076.45481</c:v>
                </c:pt>
                <c:pt idx="6774">
                  <c:v>1082.4637</c:v>
                </c:pt>
                <c:pt idx="6775">
                  <c:v>1095.4725900000001</c:v>
                </c:pt>
                <c:pt idx="6776">
                  <c:v>1075.4814799999999</c:v>
                </c:pt>
                <c:pt idx="6777">
                  <c:v>1070.49037</c:v>
                </c:pt>
                <c:pt idx="6778">
                  <c:v>1080.49926</c:v>
                </c:pt>
                <c:pt idx="6779">
                  <c:v>1103.5081499999999</c:v>
                </c:pt>
                <c:pt idx="6780">
                  <c:v>1082.51704</c:v>
                </c:pt>
                <c:pt idx="6781">
                  <c:v>1083.52593</c:v>
                </c:pt>
                <c:pt idx="6782">
                  <c:v>1090.5348200000001</c:v>
                </c:pt>
                <c:pt idx="6783">
                  <c:v>1094.5437099999999</c:v>
                </c:pt>
                <c:pt idx="6784">
                  <c:v>1101.5526</c:v>
                </c:pt>
                <c:pt idx="6785">
                  <c:v>1082.56149</c:v>
                </c:pt>
                <c:pt idx="6786">
                  <c:v>1090.5703799999999</c:v>
                </c:pt>
                <c:pt idx="6787">
                  <c:v>1088.57927</c:v>
                </c:pt>
                <c:pt idx="6788">
                  <c:v>1094.58816</c:v>
                </c:pt>
                <c:pt idx="6789">
                  <c:v>1093.5970500000001</c:v>
                </c:pt>
                <c:pt idx="6790">
                  <c:v>1080.6059399999999</c:v>
                </c:pt>
                <c:pt idx="6791">
                  <c:v>1091.61483</c:v>
                </c:pt>
                <c:pt idx="6792">
                  <c:v>1097.62372</c:v>
                </c:pt>
                <c:pt idx="6793">
                  <c:v>1099.6326100000001</c:v>
                </c:pt>
                <c:pt idx="6794">
                  <c:v>1064.6415</c:v>
                </c:pt>
                <c:pt idx="6795">
                  <c:v>1096.65039</c:v>
                </c:pt>
                <c:pt idx="6796">
                  <c:v>1085.6592800000001</c:v>
                </c:pt>
                <c:pt idx="6797">
                  <c:v>1063.6681699999999</c:v>
                </c:pt>
                <c:pt idx="6798">
                  <c:v>1067.67706</c:v>
                </c:pt>
                <c:pt idx="6799">
                  <c:v>1098.68595</c:v>
                </c:pt>
                <c:pt idx="6800">
                  <c:v>1086.6948400000001</c:v>
                </c:pt>
                <c:pt idx="6801">
                  <c:v>1073.70373</c:v>
                </c:pt>
                <c:pt idx="6802">
                  <c:v>1083.71262</c:v>
                </c:pt>
                <c:pt idx="6803">
                  <c:v>1093.7215100000001</c:v>
                </c:pt>
                <c:pt idx="6804">
                  <c:v>1079.7303999999999</c:v>
                </c:pt>
                <c:pt idx="6805">
                  <c:v>1091.73929</c:v>
                </c:pt>
                <c:pt idx="6806">
                  <c:v>1091.74818</c:v>
                </c:pt>
                <c:pt idx="6807">
                  <c:v>1070.7570700000001</c:v>
                </c:pt>
                <c:pt idx="6808">
                  <c:v>1071.76596</c:v>
                </c:pt>
                <c:pt idx="6809">
                  <c:v>1089.77485</c:v>
                </c:pt>
                <c:pt idx="6810">
                  <c:v>1090.7837400000001</c:v>
                </c:pt>
                <c:pt idx="6811">
                  <c:v>1073.7926299999999</c:v>
                </c:pt>
                <c:pt idx="6812">
                  <c:v>1090.80152</c:v>
                </c:pt>
                <c:pt idx="6813">
                  <c:v>1072.81041</c:v>
                </c:pt>
                <c:pt idx="6814">
                  <c:v>1096.8193000000001</c:v>
                </c:pt>
                <c:pt idx="6815">
                  <c:v>1087.8281899999999</c:v>
                </c:pt>
                <c:pt idx="6816">
                  <c:v>1077.83708</c:v>
                </c:pt>
                <c:pt idx="6817">
                  <c:v>1079.8459700000001</c:v>
                </c:pt>
                <c:pt idx="6818">
                  <c:v>1067.8548599999999</c:v>
                </c:pt>
                <c:pt idx="6819">
                  <c:v>1078.86375</c:v>
                </c:pt>
                <c:pt idx="6820">
                  <c:v>1078.87264</c:v>
                </c:pt>
                <c:pt idx="6821">
                  <c:v>1084.8815300000001</c:v>
                </c:pt>
                <c:pt idx="6822">
                  <c:v>1091.8904199999999</c:v>
                </c:pt>
                <c:pt idx="6823">
                  <c:v>1065.89931</c:v>
                </c:pt>
                <c:pt idx="6824">
                  <c:v>1061.9082000000001</c:v>
                </c:pt>
                <c:pt idx="6825">
                  <c:v>1070.9170899999999</c:v>
                </c:pt>
                <c:pt idx="6826">
                  <c:v>1071.92598</c:v>
                </c:pt>
                <c:pt idx="6827">
                  <c:v>1090.93487</c:v>
                </c:pt>
                <c:pt idx="6828">
                  <c:v>1072.9437600000001</c:v>
                </c:pt>
                <c:pt idx="6829">
                  <c:v>1089.9704300000001</c:v>
                </c:pt>
                <c:pt idx="6830">
                  <c:v>1075.9793199999999</c:v>
                </c:pt>
                <c:pt idx="6831">
                  <c:v>1094.98821</c:v>
                </c:pt>
                <c:pt idx="6832">
                  <c:v>1071.9971</c:v>
                </c:pt>
                <c:pt idx="6833">
                  <c:v>1076.0059900000001</c:v>
                </c:pt>
                <c:pt idx="6834">
                  <c:v>1067.0148799999999</c:v>
                </c:pt>
                <c:pt idx="6835">
                  <c:v>1072.02377</c:v>
                </c:pt>
                <c:pt idx="6836">
                  <c:v>1093.0326600000001</c:v>
                </c:pt>
                <c:pt idx="6837">
                  <c:v>1064.0415499999999</c:v>
                </c:pt>
                <c:pt idx="6838">
                  <c:v>1074.05044</c:v>
                </c:pt>
                <c:pt idx="6839">
                  <c:v>1071.05933</c:v>
                </c:pt>
                <c:pt idx="6840">
                  <c:v>1094.0682200000001</c:v>
                </c:pt>
                <c:pt idx="6841">
                  <c:v>1063.0771099999999</c:v>
                </c:pt>
                <c:pt idx="6842">
                  <c:v>1081.086</c:v>
                </c:pt>
                <c:pt idx="6843">
                  <c:v>1071.0948900000001</c:v>
                </c:pt>
                <c:pt idx="6844">
                  <c:v>1073.1037799999999</c:v>
                </c:pt>
                <c:pt idx="6845">
                  <c:v>1071.11267</c:v>
                </c:pt>
                <c:pt idx="6846">
                  <c:v>1060.12156</c:v>
                </c:pt>
                <c:pt idx="6847">
                  <c:v>1091.1304500000001</c:v>
                </c:pt>
                <c:pt idx="6848">
                  <c:v>1083.1393399999999</c:v>
                </c:pt>
                <c:pt idx="6849">
                  <c:v>1082.14823</c:v>
                </c:pt>
                <c:pt idx="6850">
                  <c:v>1065.1571200000001</c:v>
                </c:pt>
                <c:pt idx="6851">
                  <c:v>1080.1660099999999</c:v>
                </c:pt>
                <c:pt idx="6852">
                  <c:v>1083.1749</c:v>
                </c:pt>
                <c:pt idx="6853">
                  <c:v>1081.18379</c:v>
                </c:pt>
                <c:pt idx="6854">
                  <c:v>1061.1926800000001</c:v>
                </c:pt>
                <c:pt idx="6855">
                  <c:v>1064.2015699999999</c:v>
                </c:pt>
                <c:pt idx="6856">
                  <c:v>1076.21046</c:v>
                </c:pt>
                <c:pt idx="6857">
                  <c:v>1081.2193500000001</c:v>
                </c:pt>
                <c:pt idx="6858">
                  <c:v>1070.2282399999999</c:v>
                </c:pt>
                <c:pt idx="6859">
                  <c:v>1073.23713</c:v>
                </c:pt>
                <c:pt idx="6860">
                  <c:v>1083.24602</c:v>
                </c:pt>
                <c:pt idx="6861">
                  <c:v>1070.2549100000001</c:v>
                </c:pt>
                <c:pt idx="6862">
                  <c:v>1080.2637999999999</c:v>
                </c:pt>
                <c:pt idx="6863">
                  <c:v>1082.27269</c:v>
                </c:pt>
                <c:pt idx="6864">
                  <c:v>1080.2815800000001</c:v>
                </c:pt>
                <c:pt idx="6865">
                  <c:v>1084.2904699999999</c:v>
                </c:pt>
                <c:pt idx="6866">
                  <c:v>1071.29936</c:v>
                </c:pt>
                <c:pt idx="6867">
                  <c:v>1078.30825</c:v>
                </c:pt>
                <c:pt idx="6868">
                  <c:v>1068.3260299999999</c:v>
                </c:pt>
                <c:pt idx="6869">
                  <c:v>1096.33492</c:v>
                </c:pt>
                <c:pt idx="6870">
                  <c:v>1061.3438100000001</c:v>
                </c:pt>
                <c:pt idx="6871">
                  <c:v>1073.3526999999999</c:v>
                </c:pt>
                <c:pt idx="6872">
                  <c:v>1069.36159</c:v>
                </c:pt>
                <c:pt idx="6873">
                  <c:v>1073.37048</c:v>
                </c:pt>
                <c:pt idx="6874">
                  <c:v>1064.3793700000001</c:v>
                </c:pt>
                <c:pt idx="6875">
                  <c:v>1084.3882599999999</c:v>
                </c:pt>
                <c:pt idx="6876">
                  <c:v>1092.39715</c:v>
                </c:pt>
                <c:pt idx="6877">
                  <c:v>1078.4060400000001</c:v>
                </c:pt>
                <c:pt idx="6878">
                  <c:v>1073.4149299999999</c:v>
                </c:pt>
                <c:pt idx="6879">
                  <c:v>1069.42382</c:v>
                </c:pt>
                <c:pt idx="6880">
                  <c:v>1083.43271</c:v>
                </c:pt>
                <c:pt idx="6881">
                  <c:v>1081.4416000000001</c:v>
                </c:pt>
                <c:pt idx="6882">
                  <c:v>1073.4504899999999</c:v>
                </c:pt>
                <c:pt idx="6883">
                  <c:v>1079.45938</c:v>
                </c:pt>
                <c:pt idx="6884">
                  <c:v>1087.4682700000001</c:v>
                </c:pt>
                <c:pt idx="6885">
                  <c:v>1066.4771599999999</c:v>
                </c:pt>
                <c:pt idx="6886">
                  <c:v>1076.48605</c:v>
                </c:pt>
                <c:pt idx="6887">
                  <c:v>1063.49494</c:v>
                </c:pt>
                <c:pt idx="6888">
                  <c:v>1069.5038300000001</c:v>
                </c:pt>
                <c:pt idx="6889">
                  <c:v>1077.5127199999999</c:v>
                </c:pt>
                <c:pt idx="6890">
                  <c:v>1074.52161</c:v>
                </c:pt>
                <c:pt idx="6891">
                  <c:v>1082.5305000000001</c:v>
                </c:pt>
                <c:pt idx="6892">
                  <c:v>1073.5393899999999</c:v>
                </c:pt>
                <c:pt idx="6893">
                  <c:v>1064.54828</c:v>
                </c:pt>
                <c:pt idx="6894">
                  <c:v>1085.55717</c:v>
                </c:pt>
                <c:pt idx="6895">
                  <c:v>1089.5660600000001</c:v>
                </c:pt>
                <c:pt idx="6896">
                  <c:v>1077.5749499999999</c:v>
                </c:pt>
                <c:pt idx="6897">
                  <c:v>1077.58384</c:v>
                </c:pt>
                <c:pt idx="6898">
                  <c:v>1072.5927300000001</c:v>
                </c:pt>
                <c:pt idx="6899">
                  <c:v>1081.6016199999999</c:v>
                </c:pt>
                <c:pt idx="6900">
                  <c:v>1069.6194</c:v>
                </c:pt>
                <c:pt idx="6901">
                  <c:v>1073.6282900000001</c:v>
                </c:pt>
                <c:pt idx="6902">
                  <c:v>1066.6371799999999</c:v>
                </c:pt>
                <c:pt idx="6903">
                  <c:v>1076.64607</c:v>
                </c:pt>
                <c:pt idx="6904">
                  <c:v>1063.6549600000001</c:v>
                </c:pt>
                <c:pt idx="6905">
                  <c:v>1097.6638499999999</c:v>
                </c:pt>
                <c:pt idx="6906">
                  <c:v>1083.67274</c:v>
                </c:pt>
                <c:pt idx="6907">
                  <c:v>1097.68163</c:v>
                </c:pt>
                <c:pt idx="6908">
                  <c:v>1065.6905200000001</c:v>
                </c:pt>
                <c:pt idx="6909">
                  <c:v>1067.6994099999999</c:v>
                </c:pt>
                <c:pt idx="6910">
                  <c:v>1069.7083</c:v>
                </c:pt>
                <c:pt idx="6911">
                  <c:v>1088.7171900000001</c:v>
                </c:pt>
                <c:pt idx="6912">
                  <c:v>1077.7260799999999</c:v>
                </c:pt>
                <c:pt idx="6913">
                  <c:v>1078.73497</c:v>
                </c:pt>
                <c:pt idx="6914">
                  <c:v>1088.74386</c:v>
                </c:pt>
                <c:pt idx="6915">
                  <c:v>1077.7527500000001</c:v>
                </c:pt>
                <c:pt idx="6916">
                  <c:v>1066.7616399999999</c:v>
                </c:pt>
                <c:pt idx="6917">
                  <c:v>1081.77053</c:v>
                </c:pt>
                <c:pt idx="6918">
                  <c:v>1089.7794200000001</c:v>
                </c:pt>
                <c:pt idx="6919">
                  <c:v>1081.7883099999999</c:v>
                </c:pt>
                <c:pt idx="6920">
                  <c:v>1096.7972</c:v>
                </c:pt>
                <c:pt idx="6921">
                  <c:v>1074.80609</c:v>
                </c:pt>
                <c:pt idx="6922">
                  <c:v>1074.8149800000001</c:v>
                </c:pt>
                <c:pt idx="6923">
                  <c:v>1066.8238699999999</c:v>
                </c:pt>
                <c:pt idx="6924">
                  <c:v>1075.83276</c:v>
                </c:pt>
                <c:pt idx="6925">
                  <c:v>1079.8416500000001</c:v>
                </c:pt>
                <c:pt idx="6926">
                  <c:v>1060.8505399999999</c:v>
                </c:pt>
                <c:pt idx="6927">
                  <c:v>1088.85943</c:v>
                </c:pt>
                <c:pt idx="6928">
                  <c:v>1068.86832</c:v>
                </c:pt>
                <c:pt idx="6929">
                  <c:v>1073.8772100000001</c:v>
                </c:pt>
                <c:pt idx="6930">
                  <c:v>1072.8860999999999</c:v>
                </c:pt>
                <c:pt idx="6931">
                  <c:v>1093.89499</c:v>
                </c:pt>
                <c:pt idx="6932">
                  <c:v>1081.9038800000001</c:v>
                </c:pt>
                <c:pt idx="6933">
                  <c:v>1091.9127699999999</c:v>
                </c:pt>
                <c:pt idx="6934">
                  <c:v>1111.92166</c:v>
                </c:pt>
                <c:pt idx="6935">
                  <c:v>1077.93055</c:v>
                </c:pt>
                <c:pt idx="6936">
                  <c:v>1090.9394400000001</c:v>
                </c:pt>
                <c:pt idx="6937">
                  <c:v>1073.9483299999999</c:v>
                </c:pt>
                <c:pt idx="6938">
                  <c:v>1081.95722</c:v>
                </c:pt>
                <c:pt idx="6939">
                  <c:v>1081.9661100000001</c:v>
                </c:pt>
                <c:pt idx="6940">
                  <c:v>1096.9749999999999</c:v>
                </c:pt>
                <c:pt idx="6941">
                  <c:v>1071.98389</c:v>
                </c:pt>
                <c:pt idx="6942">
                  <c:v>1078.99278</c:v>
                </c:pt>
                <c:pt idx="6943">
                  <c:v>1093.0016700000001</c:v>
                </c:pt>
                <c:pt idx="6944">
                  <c:v>1071.0105599999999</c:v>
                </c:pt>
                <c:pt idx="6945">
                  <c:v>1070.01945</c:v>
                </c:pt>
                <c:pt idx="6946">
                  <c:v>1061.0283400000001</c:v>
                </c:pt>
                <c:pt idx="6947">
                  <c:v>1083.0372299999999</c:v>
                </c:pt>
                <c:pt idx="6948">
                  <c:v>1077.04612</c:v>
                </c:pt>
                <c:pt idx="6949">
                  <c:v>1083.05501</c:v>
                </c:pt>
                <c:pt idx="6950">
                  <c:v>1068.0639000000001</c:v>
                </c:pt>
                <c:pt idx="6951">
                  <c:v>1092.0727899999999</c:v>
                </c:pt>
                <c:pt idx="6952">
                  <c:v>1085.08168</c:v>
                </c:pt>
                <c:pt idx="6953">
                  <c:v>1085.0905700000001</c:v>
                </c:pt>
                <c:pt idx="6954">
                  <c:v>1081.0994599999999</c:v>
                </c:pt>
                <c:pt idx="6955">
                  <c:v>1085.10835</c:v>
                </c:pt>
                <c:pt idx="6956">
                  <c:v>1082.11724</c:v>
                </c:pt>
                <c:pt idx="6957">
                  <c:v>1077.1261300000001</c:v>
                </c:pt>
                <c:pt idx="6958">
                  <c:v>1061.1350199999999</c:v>
                </c:pt>
                <c:pt idx="6959">
                  <c:v>1094.14391</c:v>
                </c:pt>
                <c:pt idx="6960">
                  <c:v>1098.1528000000001</c:v>
                </c:pt>
                <c:pt idx="6961">
                  <c:v>1075.1616899999999</c:v>
                </c:pt>
                <c:pt idx="6962">
                  <c:v>1077.17058</c:v>
                </c:pt>
                <c:pt idx="6963">
                  <c:v>1078.17947</c:v>
                </c:pt>
                <c:pt idx="6964">
                  <c:v>1084.1883600000001</c:v>
                </c:pt>
                <c:pt idx="6965">
                  <c:v>1082.1972499999999</c:v>
                </c:pt>
                <c:pt idx="6966">
                  <c:v>1077.20614</c:v>
                </c:pt>
                <c:pt idx="6967">
                  <c:v>1081.2150300000001</c:v>
                </c:pt>
                <c:pt idx="6968">
                  <c:v>1068.2239199999999</c:v>
                </c:pt>
                <c:pt idx="6969">
                  <c:v>1092.23281</c:v>
                </c:pt>
                <c:pt idx="6970">
                  <c:v>1094.2417</c:v>
                </c:pt>
                <c:pt idx="6971">
                  <c:v>1087.2505900000001</c:v>
                </c:pt>
                <c:pt idx="6972">
                  <c:v>1077.2594799999999</c:v>
                </c:pt>
                <c:pt idx="6973">
                  <c:v>1082.26837</c:v>
                </c:pt>
                <c:pt idx="6974">
                  <c:v>1080.2772600000001</c:v>
                </c:pt>
                <c:pt idx="6975">
                  <c:v>1102.2861499999999</c:v>
                </c:pt>
                <c:pt idx="6976">
                  <c:v>1071.29504</c:v>
                </c:pt>
                <c:pt idx="6977">
                  <c:v>1064.30393</c:v>
                </c:pt>
                <c:pt idx="6978">
                  <c:v>1060.3128200000001</c:v>
                </c:pt>
                <c:pt idx="6979">
                  <c:v>1069.3217099999999</c:v>
                </c:pt>
                <c:pt idx="6980">
                  <c:v>1091.3306</c:v>
                </c:pt>
                <c:pt idx="6981">
                  <c:v>1098.3394900000001</c:v>
                </c:pt>
                <c:pt idx="6982">
                  <c:v>1099.3483799999999</c:v>
                </c:pt>
                <c:pt idx="6983">
                  <c:v>1078.35727</c:v>
                </c:pt>
                <c:pt idx="6984">
                  <c:v>1094.36616</c:v>
                </c:pt>
                <c:pt idx="6985">
                  <c:v>1073.3750500000001</c:v>
                </c:pt>
                <c:pt idx="6986">
                  <c:v>1082.3839399999999</c:v>
                </c:pt>
                <c:pt idx="6987">
                  <c:v>1094.39283</c:v>
                </c:pt>
                <c:pt idx="6988">
                  <c:v>1092.4017200000001</c:v>
                </c:pt>
                <c:pt idx="6989">
                  <c:v>1083.4106099999999</c:v>
                </c:pt>
                <c:pt idx="6990">
                  <c:v>1068.4195</c:v>
                </c:pt>
                <c:pt idx="6991">
                  <c:v>1079.42839</c:v>
                </c:pt>
                <c:pt idx="6992">
                  <c:v>1095.4372800000001</c:v>
                </c:pt>
                <c:pt idx="6993">
                  <c:v>1083.4461699999999</c:v>
                </c:pt>
                <c:pt idx="6994">
                  <c:v>1103.45506</c:v>
                </c:pt>
                <c:pt idx="6995">
                  <c:v>1076.4639500000001</c:v>
                </c:pt>
                <c:pt idx="6996">
                  <c:v>1066.4728399999999</c:v>
                </c:pt>
                <c:pt idx="6997">
                  <c:v>1080.48173</c:v>
                </c:pt>
                <c:pt idx="6998">
                  <c:v>1069.49062</c:v>
                </c:pt>
                <c:pt idx="6999">
                  <c:v>1091.4995100000001</c:v>
                </c:pt>
                <c:pt idx="7000">
                  <c:v>1074.5083999999999</c:v>
                </c:pt>
                <c:pt idx="7001">
                  <c:v>1086.51729</c:v>
                </c:pt>
                <c:pt idx="7002">
                  <c:v>1091.5261800000001</c:v>
                </c:pt>
                <c:pt idx="7003">
                  <c:v>1072.5350699999999</c:v>
                </c:pt>
                <c:pt idx="7004">
                  <c:v>1081.54396</c:v>
                </c:pt>
                <c:pt idx="7005">
                  <c:v>1085.55285</c:v>
                </c:pt>
                <c:pt idx="7006">
                  <c:v>1068.5617400000001</c:v>
                </c:pt>
                <c:pt idx="7007">
                  <c:v>1081.5706299999999</c:v>
                </c:pt>
                <c:pt idx="7008">
                  <c:v>1081.57952</c:v>
                </c:pt>
                <c:pt idx="7009">
                  <c:v>1080.5884100000001</c:v>
                </c:pt>
                <c:pt idx="7010">
                  <c:v>1083.5972999999999</c:v>
                </c:pt>
                <c:pt idx="7011">
                  <c:v>1075.60619</c:v>
                </c:pt>
                <c:pt idx="7012">
                  <c:v>1065.61508</c:v>
                </c:pt>
                <c:pt idx="7013">
                  <c:v>1088.6239700000001</c:v>
                </c:pt>
                <c:pt idx="7014">
                  <c:v>1076.6328599999999</c:v>
                </c:pt>
                <c:pt idx="7015">
                  <c:v>1082.64175</c:v>
                </c:pt>
                <c:pt idx="7016">
                  <c:v>1097.6506400000001</c:v>
                </c:pt>
                <c:pt idx="7017">
                  <c:v>1102.6595299999999</c:v>
                </c:pt>
                <c:pt idx="7018">
                  <c:v>1092.66842</c:v>
                </c:pt>
                <c:pt idx="7019">
                  <c:v>1074.67731</c:v>
                </c:pt>
                <c:pt idx="7020">
                  <c:v>1068.6862000000001</c:v>
                </c:pt>
                <c:pt idx="7021">
                  <c:v>1085.6950899999999</c:v>
                </c:pt>
                <c:pt idx="7022">
                  <c:v>1098.70398</c:v>
                </c:pt>
                <c:pt idx="7023">
                  <c:v>1073.7128700000001</c:v>
                </c:pt>
                <c:pt idx="7024">
                  <c:v>1076.7217599999999</c:v>
                </c:pt>
                <c:pt idx="7025">
                  <c:v>1071.73065</c:v>
                </c:pt>
                <c:pt idx="7026">
                  <c:v>1079.73954</c:v>
                </c:pt>
                <c:pt idx="7027">
                  <c:v>1067.7484300000001</c:v>
                </c:pt>
                <c:pt idx="7028">
                  <c:v>1077.7573199999999</c:v>
                </c:pt>
                <c:pt idx="7029">
                  <c:v>1072.76621</c:v>
                </c:pt>
                <c:pt idx="7030">
                  <c:v>1090.7751000000001</c:v>
                </c:pt>
                <c:pt idx="7031">
                  <c:v>1072.7839899999999</c:v>
                </c:pt>
                <c:pt idx="7032">
                  <c:v>1071.79288</c:v>
                </c:pt>
                <c:pt idx="7033">
                  <c:v>1075.80177</c:v>
                </c:pt>
                <c:pt idx="7034">
                  <c:v>1081.8106600000001</c:v>
                </c:pt>
                <c:pt idx="7035">
                  <c:v>1088.8195499999999</c:v>
                </c:pt>
                <c:pt idx="7036">
                  <c:v>1073.82844</c:v>
                </c:pt>
                <c:pt idx="7037">
                  <c:v>1084.8373300000001</c:v>
                </c:pt>
                <c:pt idx="7038">
                  <c:v>1072.8462199999999</c:v>
                </c:pt>
                <c:pt idx="7039">
                  <c:v>1094.85511</c:v>
                </c:pt>
                <c:pt idx="7040">
                  <c:v>1066.864</c:v>
                </c:pt>
                <c:pt idx="7041">
                  <c:v>1081.8728900000001</c:v>
                </c:pt>
                <c:pt idx="7042">
                  <c:v>1078.8817799999999</c:v>
                </c:pt>
                <c:pt idx="7043">
                  <c:v>1074.89067</c:v>
                </c:pt>
                <c:pt idx="7044">
                  <c:v>1073.8995600000001</c:v>
                </c:pt>
                <c:pt idx="7045">
                  <c:v>1086.9084499999999</c:v>
                </c:pt>
                <c:pt idx="7046">
                  <c:v>1063.91734</c:v>
                </c:pt>
                <c:pt idx="7047">
                  <c:v>1072.92623</c:v>
                </c:pt>
                <c:pt idx="7048">
                  <c:v>1070.9351200000001</c:v>
                </c:pt>
                <c:pt idx="7049">
                  <c:v>1062.9440099999999</c:v>
                </c:pt>
                <c:pt idx="7050">
                  <c:v>1076.9529</c:v>
                </c:pt>
                <c:pt idx="7051">
                  <c:v>1069.9617900000001</c:v>
                </c:pt>
                <c:pt idx="7052">
                  <c:v>1073.9706799999999</c:v>
                </c:pt>
                <c:pt idx="7053">
                  <c:v>1088.97957</c:v>
                </c:pt>
                <c:pt idx="7054">
                  <c:v>1080.98846</c:v>
                </c:pt>
                <c:pt idx="7055">
                  <c:v>1083.9973500000001</c:v>
                </c:pt>
                <c:pt idx="7056">
                  <c:v>1092.0062399999999</c:v>
                </c:pt>
                <c:pt idx="7057">
                  <c:v>1075.01513</c:v>
                </c:pt>
                <c:pt idx="7058">
                  <c:v>1077.0240200000001</c:v>
                </c:pt>
                <c:pt idx="7059">
                  <c:v>1090.0329099999999</c:v>
                </c:pt>
                <c:pt idx="7060">
                  <c:v>1083.0418</c:v>
                </c:pt>
                <c:pt idx="7061">
                  <c:v>1075.05069</c:v>
                </c:pt>
                <c:pt idx="7062">
                  <c:v>1079.0595800000001</c:v>
                </c:pt>
                <c:pt idx="7063">
                  <c:v>1070.0684699999999</c:v>
                </c:pt>
                <c:pt idx="7064">
                  <c:v>1070.07736</c:v>
                </c:pt>
                <c:pt idx="7065">
                  <c:v>1067.0862500000001</c:v>
                </c:pt>
                <c:pt idx="7066">
                  <c:v>1084.0951399999999</c:v>
                </c:pt>
                <c:pt idx="7067">
                  <c:v>1085.10403</c:v>
                </c:pt>
                <c:pt idx="7068">
                  <c:v>1068.11292</c:v>
                </c:pt>
                <c:pt idx="7069">
                  <c:v>1080.1218100000001</c:v>
                </c:pt>
                <c:pt idx="7070">
                  <c:v>1092.1306999999999</c:v>
                </c:pt>
                <c:pt idx="7071">
                  <c:v>1065.13959</c:v>
                </c:pt>
                <c:pt idx="7072">
                  <c:v>1072.1484800000001</c:v>
                </c:pt>
                <c:pt idx="7073">
                  <c:v>1084.1573699999999</c:v>
                </c:pt>
                <c:pt idx="7074">
                  <c:v>1064.16626</c:v>
                </c:pt>
                <c:pt idx="7075">
                  <c:v>1079.17515</c:v>
                </c:pt>
                <c:pt idx="7076">
                  <c:v>1092.1840400000001</c:v>
                </c:pt>
                <c:pt idx="7077">
                  <c:v>1081.1929299999999</c:v>
                </c:pt>
                <c:pt idx="7078">
                  <c:v>1062.20182</c:v>
                </c:pt>
                <c:pt idx="7079">
                  <c:v>1076.2107100000001</c:v>
                </c:pt>
                <c:pt idx="7080">
                  <c:v>1096.2195999999999</c:v>
                </c:pt>
                <c:pt idx="7081">
                  <c:v>1075.22849</c:v>
                </c:pt>
                <c:pt idx="7082">
                  <c:v>1099.23738</c:v>
                </c:pt>
                <c:pt idx="7083">
                  <c:v>1068.2462700000001</c:v>
                </c:pt>
                <c:pt idx="7084">
                  <c:v>1067.2551599999999</c:v>
                </c:pt>
                <c:pt idx="7085">
                  <c:v>1068.2729400000001</c:v>
                </c:pt>
                <c:pt idx="7086">
                  <c:v>1081.2818299999999</c:v>
                </c:pt>
                <c:pt idx="7087">
                  <c:v>1077.29072</c:v>
                </c:pt>
                <c:pt idx="7088">
                  <c:v>1087.29961</c:v>
                </c:pt>
                <c:pt idx="7089">
                  <c:v>1078.3085000000001</c:v>
                </c:pt>
                <c:pt idx="7090">
                  <c:v>1065.3173899999999</c:v>
                </c:pt>
                <c:pt idx="7091">
                  <c:v>1078.32628</c:v>
                </c:pt>
                <c:pt idx="7092">
                  <c:v>1090.3351700000001</c:v>
                </c:pt>
                <c:pt idx="7093">
                  <c:v>1078.3440599999999</c:v>
                </c:pt>
                <c:pt idx="7094">
                  <c:v>1094.35295</c:v>
                </c:pt>
                <c:pt idx="7095">
                  <c:v>1091.36184</c:v>
                </c:pt>
                <c:pt idx="7096">
                  <c:v>1077.3707300000001</c:v>
                </c:pt>
                <c:pt idx="7097">
                  <c:v>1092.3796199999999</c:v>
                </c:pt>
                <c:pt idx="7098">
                  <c:v>1097.38851</c:v>
                </c:pt>
                <c:pt idx="7099">
                  <c:v>1097.3974000000001</c:v>
                </c:pt>
                <c:pt idx="7100">
                  <c:v>1092.4062899999999</c:v>
                </c:pt>
                <c:pt idx="7101">
                  <c:v>1071.41518</c:v>
                </c:pt>
                <c:pt idx="7102">
                  <c:v>1083.42407</c:v>
                </c:pt>
                <c:pt idx="7103">
                  <c:v>1101.4329600000001</c:v>
                </c:pt>
                <c:pt idx="7104">
                  <c:v>1075.4418499999999</c:v>
                </c:pt>
                <c:pt idx="7105">
                  <c:v>1093.45074</c:v>
                </c:pt>
                <c:pt idx="7106">
                  <c:v>1067.4596300000001</c:v>
                </c:pt>
                <c:pt idx="7107">
                  <c:v>1101.4685199999999</c:v>
                </c:pt>
                <c:pt idx="7108">
                  <c:v>1088.47741</c:v>
                </c:pt>
                <c:pt idx="7109">
                  <c:v>1092.4863</c:v>
                </c:pt>
                <c:pt idx="7110">
                  <c:v>1068.4951900000001</c:v>
                </c:pt>
                <c:pt idx="7111">
                  <c:v>1087.5040799999999</c:v>
                </c:pt>
                <c:pt idx="7112">
                  <c:v>1082.51297</c:v>
                </c:pt>
                <c:pt idx="7113">
                  <c:v>1068.5218600000001</c:v>
                </c:pt>
                <c:pt idx="7114">
                  <c:v>1097.5307499999999</c:v>
                </c:pt>
                <c:pt idx="7115">
                  <c:v>1093.53964</c:v>
                </c:pt>
                <c:pt idx="7116">
                  <c:v>1073.54853</c:v>
                </c:pt>
                <c:pt idx="7117">
                  <c:v>1069.5574200000001</c:v>
                </c:pt>
                <c:pt idx="7118">
                  <c:v>1075.5663099999999</c:v>
                </c:pt>
                <c:pt idx="7119">
                  <c:v>1074.5752</c:v>
                </c:pt>
                <c:pt idx="7120">
                  <c:v>1073.5840900000001</c:v>
                </c:pt>
                <c:pt idx="7121">
                  <c:v>1083.5929799999999</c:v>
                </c:pt>
                <c:pt idx="7122">
                  <c:v>1077.60187</c:v>
                </c:pt>
                <c:pt idx="7123">
                  <c:v>1098.61076</c:v>
                </c:pt>
                <c:pt idx="7124">
                  <c:v>1087.6196500000001</c:v>
                </c:pt>
                <c:pt idx="7125">
                  <c:v>1097.6285399999999</c:v>
                </c:pt>
                <c:pt idx="7126">
                  <c:v>1075.63743</c:v>
                </c:pt>
                <c:pt idx="7127">
                  <c:v>1093.6463200000001</c:v>
                </c:pt>
                <c:pt idx="7128">
                  <c:v>1085.6552099999999</c:v>
                </c:pt>
                <c:pt idx="7129">
                  <c:v>1084.6641</c:v>
                </c:pt>
                <c:pt idx="7130">
                  <c:v>1102.67299</c:v>
                </c:pt>
                <c:pt idx="7131">
                  <c:v>1073.6818800000001</c:v>
                </c:pt>
                <c:pt idx="7132">
                  <c:v>1096.6907699999999</c:v>
                </c:pt>
                <c:pt idx="7133">
                  <c:v>1071.69966</c:v>
                </c:pt>
                <c:pt idx="7134">
                  <c:v>1100.7085500000001</c:v>
                </c:pt>
                <c:pt idx="7135">
                  <c:v>1077.7174399999999</c:v>
                </c:pt>
                <c:pt idx="7136">
                  <c:v>1078.72633</c:v>
                </c:pt>
                <c:pt idx="7137">
                  <c:v>1071.73522</c:v>
                </c:pt>
                <c:pt idx="7138">
                  <c:v>1078.7441100000001</c:v>
                </c:pt>
                <c:pt idx="7139">
                  <c:v>1064.7529999999999</c:v>
                </c:pt>
                <c:pt idx="7140">
                  <c:v>1066.76189</c:v>
                </c:pt>
                <c:pt idx="7141">
                  <c:v>1087.7707800000001</c:v>
                </c:pt>
                <c:pt idx="7142">
                  <c:v>1080.7796699999999</c:v>
                </c:pt>
                <c:pt idx="7143">
                  <c:v>1072.78856</c:v>
                </c:pt>
                <c:pt idx="7144">
                  <c:v>1096.79745</c:v>
                </c:pt>
                <c:pt idx="7145">
                  <c:v>1084.8063400000001</c:v>
                </c:pt>
                <c:pt idx="7146">
                  <c:v>1078.8152299999999</c:v>
                </c:pt>
                <c:pt idx="7147">
                  <c:v>1086.82412</c:v>
                </c:pt>
                <c:pt idx="7148">
                  <c:v>1089.8330100000001</c:v>
                </c:pt>
                <c:pt idx="7149">
                  <c:v>1083.8418999999999</c:v>
                </c:pt>
                <c:pt idx="7150">
                  <c:v>1095.85079</c:v>
                </c:pt>
                <c:pt idx="7151">
                  <c:v>1102.85968</c:v>
                </c:pt>
                <c:pt idx="7152">
                  <c:v>1073.8685700000001</c:v>
                </c:pt>
                <c:pt idx="7153">
                  <c:v>1090.8774599999999</c:v>
                </c:pt>
                <c:pt idx="7154">
                  <c:v>1091.88635</c:v>
                </c:pt>
                <c:pt idx="7155">
                  <c:v>1082.8952400000001</c:v>
                </c:pt>
                <c:pt idx="7156">
                  <c:v>1088.9041299999999</c:v>
                </c:pt>
                <c:pt idx="7157">
                  <c:v>1068.91302</c:v>
                </c:pt>
                <c:pt idx="7158">
                  <c:v>1081.92191</c:v>
                </c:pt>
                <c:pt idx="7159">
                  <c:v>1084.9308000000001</c:v>
                </c:pt>
                <c:pt idx="7160">
                  <c:v>1075.9396899999999</c:v>
                </c:pt>
                <c:pt idx="7161">
                  <c:v>1094.94858</c:v>
                </c:pt>
                <c:pt idx="7162">
                  <c:v>1080.9574700000001</c:v>
                </c:pt>
                <c:pt idx="7163">
                  <c:v>1099.9663599999999</c:v>
                </c:pt>
                <c:pt idx="7164">
                  <c:v>1089.97525</c:v>
                </c:pt>
                <c:pt idx="7165">
                  <c:v>1062.98414</c:v>
                </c:pt>
                <c:pt idx="7166">
                  <c:v>1078.9930300000001</c:v>
                </c:pt>
                <c:pt idx="7167">
                  <c:v>1074.0019199999999</c:v>
                </c:pt>
                <c:pt idx="7168">
                  <c:v>1102.01081</c:v>
                </c:pt>
                <c:pt idx="7169">
                  <c:v>1072.0197000000001</c:v>
                </c:pt>
                <c:pt idx="7170">
                  <c:v>1093.0285899999999</c:v>
                </c:pt>
                <c:pt idx="7171">
                  <c:v>1087.03748</c:v>
                </c:pt>
                <c:pt idx="7172">
                  <c:v>1096.04637</c:v>
                </c:pt>
                <c:pt idx="7173">
                  <c:v>1096.0552600000001</c:v>
                </c:pt>
                <c:pt idx="7174">
                  <c:v>1078.0641499999999</c:v>
                </c:pt>
                <c:pt idx="7175">
                  <c:v>1085.07304</c:v>
                </c:pt>
                <c:pt idx="7176">
                  <c:v>1098.0819300000001</c:v>
                </c:pt>
                <c:pt idx="7177">
                  <c:v>1071.0908199999999</c:v>
                </c:pt>
                <c:pt idx="7178">
                  <c:v>1084.09971</c:v>
                </c:pt>
                <c:pt idx="7179">
                  <c:v>1095.1086</c:v>
                </c:pt>
                <c:pt idx="7180">
                  <c:v>1082.1174900000001</c:v>
                </c:pt>
                <c:pt idx="7181">
                  <c:v>1102.1263799999999</c:v>
                </c:pt>
                <c:pt idx="7182">
                  <c:v>1074.13527</c:v>
                </c:pt>
                <c:pt idx="7183">
                  <c:v>1104.1441600000001</c:v>
                </c:pt>
                <c:pt idx="7184">
                  <c:v>1082.1530499999999</c:v>
                </c:pt>
                <c:pt idx="7185">
                  <c:v>1092.16194</c:v>
                </c:pt>
                <c:pt idx="7186">
                  <c:v>1071.17083</c:v>
                </c:pt>
                <c:pt idx="7187">
                  <c:v>1083.1797200000001</c:v>
                </c:pt>
                <c:pt idx="7188">
                  <c:v>1082.1886099999999</c:v>
                </c:pt>
                <c:pt idx="7189">
                  <c:v>1087.1975</c:v>
                </c:pt>
                <c:pt idx="7190">
                  <c:v>1077.2063900000001</c:v>
                </c:pt>
                <c:pt idx="7191">
                  <c:v>1077.2152799999999</c:v>
                </c:pt>
                <c:pt idx="7192">
                  <c:v>1064.22417</c:v>
                </c:pt>
                <c:pt idx="7193">
                  <c:v>1077.23306</c:v>
                </c:pt>
                <c:pt idx="7194">
                  <c:v>1076.2419500000001</c:v>
                </c:pt>
                <c:pt idx="7195">
                  <c:v>1080.2508399999999</c:v>
                </c:pt>
                <c:pt idx="7196">
                  <c:v>1075.25973</c:v>
                </c:pt>
                <c:pt idx="7197">
                  <c:v>1094.2686200000001</c:v>
                </c:pt>
                <c:pt idx="7198">
                  <c:v>1077.2775099999999</c:v>
                </c:pt>
                <c:pt idx="7199">
                  <c:v>1087.2864</c:v>
                </c:pt>
                <c:pt idx="7200">
                  <c:v>1069.29529</c:v>
                </c:pt>
                <c:pt idx="7201">
                  <c:v>1082.3041800000001</c:v>
                </c:pt>
                <c:pt idx="7202">
                  <c:v>1083.3130699999999</c:v>
                </c:pt>
                <c:pt idx="7203">
                  <c:v>1083.32196</c:v>
                </c:pt>
                <c:pt idx="7204">
                  <c:v>1085.3308500000001</c:v>
                </c:pt>
                <c:pt idx="7205">
                  <c:v>1072.3397399999999</c:v>
                </c:pt>
                <c:pt idx="7206">
                  <c:v>1075.34863</c:v>
                </c:pt>
                <c:pt idx="7207">
                  <c:v>1088.35752</c:v>
                </c:pt>
                <c:pt idx="7208">
                  <c:v>1085.3664100000001</c:v>
                </c:pt>
                <c:pt idx="7209">
                  <c:v>1060.3752999999999</c:v>
                </c:pt>
                <c:pt idx="7210">
                  <c:v>1079.38419</c:v>
                </c:pt>
                <c:pt idx="7211">
                  <c:v>1079.3930800000001</c:v>
                </c:pt>
                <c:pt idx="7212">
                  <c:v>1061.4019699999999</c:v>
                </c:pt>
                <c:pt idx="7213">
                  <c:v>1073.41086</c:v>
                </c:pt>
                <c:pt idx="7214">
                  <c:v>1091.41975</c:v>
                </c:pt>
                <c:pt idx="7215">
                  <c:v>1073.4286400000001</c:v>
                </c:pt>
                <c:pt idx="7216">
                  <c:v>1087.4375299999999</c:v>
                </c:pt>
                <c:pt idx="7217">
                  <c:v>1091.44642</c:v>
                </c:pt>
                <c:pt idx="7218">
                  <c:v>1064.4553100000001</c:v>
                </c:pt>
                <c:pt idx="7219">
                  <c:v>1084.4641999999999</c:v>
                </c:pt>
                <c:pt idx="7220">
                  <c:v>1072.47309</c:v>
                </c:pt>
                <c:pt idx="7221">
                  <c:v>1084.48198</c:v>
                </c:pt>
                <c:pt idx="7222">
                  <c:v>1075.4908700000001</c:v>
                </c:pt>
                <c:pt idx="7223">
                  <c:v>1083.4997599999999</c:v>
                </c:pt>
                <c:pt idx="7224">
                  <c:v>1066.50865</c:v>
                </c:pt>
                <c:pt idx="7225">
                  <c:v>1091.5175400000001</c:v>
                </c:pt>
                <c:pt idx="7226">
                  <c:v>1104.53532</c:v>
                </c:pt>
                <c:pt idx="7227">
                  <c:v>1086.54421</c:v>
                </c:pt>
                <c:pt idx="7228">
                  <c:v>1083.5531000000001</c:v>
                </c:pt>
                <c:pt idx="7229">
                  <c:v>1074.5619899999999</c:v>
                </c:pt>
                <c:pt idx="7230">
                  <c:v>1070.57088</c:v>
                </c:pt>
                <c:pt idx="7231">
                  <c:v>1077.5797700000001</c:v>
                </c:pt>
                <c:pt idx="7232">
                  <c:v>1090.5886599999999</c:v>
                </c:pt>
                <c:pt idx="7233">
                  <c:v>1075.59755</c:v>
                </c:pt>
                <c:pt idx="7234">
                  <c:v>1082.60644</c:v>
                </c:pt>
                <c:pt idx="7235">
                  <c:v>1097.6242199999999</c:v>
                </c:pt>
                <c:pt idx="7236">
                  <c:v>1084.63311</c:v>
                </c:pt>
                <c:pt idx="7237">
                  <c:v>1073.6420000000001</c:v>
                </c:pt>
                <c:pt idx="7238">
                  <c:v>1070.6508899999999</c:v>
                </c:pt>
                <c:pt idx="7239">
                  <c:v>1064.65978</c:v>
                </c:pt>
                <c:pt idx="7240">
                  <c:v>1093.66867</c:v>
                </c:pt>
                <c:pt idx="7241">
                  <c:v>1086.6775600000001</c:v>
                </c:pt>
                <c:pt idx="7242">
                  <c:v>1080.6864499999999</c:v>
                </c:pt>
                <c:pt idx="7243">
                  <c:v>1068.69534</c:v>
                </c:pt>
                <c:pt idx="7244">
                  <c:v>1064.7042300000001</c:v>
                </c:pt>
                <c:pt idx="7245">
                  <c:v>1071.7131199999999</c:v>
                </c:pt>
                <c:pt idx="7246">
                  <c:v>1092.72201</c:v>
                </c:pt>
                <c:pt idx="7247">
                  <c:v>1091.7309</c:v>
                </c:pt>
                <c:pt idx="7248">
                  <c:v>1095.7397900000001</c:v>
                </c:pt>
                <c:pt idx="7249">
                  <c:v>1062.7486799999999</c:v>
                </c:pt>
                <c:pt idx="7250">
                  <c:v>1085.7664600000001</c:v>
                </c:pt>
                <c:pt idx="7251">
                  <c:v>1077.7753499999999</c:v>
                </c:pt>
                <c:pt idx="7252">
                  <c:v>1078.78424</c:v>
                </c:pt>
                <c:pt idx="7253">
                  <c:v>1090.79313</c:v>
                </c:pt>
                <c:pt idx="7254">
                  <c:v>1097.8020200000001</c:v>
                </c:pt>
                <c:pt idx="7255">
                  <c:v>1069.8109099999999</c:v>
                </c:pt>
                <c:pt idx="7256">
                  <c:v>1075.8198</c:v>
                </c:pt>
                <c:pt idx="7257">
                  <c:v>1078.8286900000001</c:v>
                </c:pt>
                <c:pt idx="7258">
                  <c:v>1077.8375799999999</c:v>
                </c:pt>
                <c:pt idx="7259">
                  <c:v>1068.84647</c:v>
                </c:pt>
                <c:pt idx="7260">
                  <c:v>1077.85536</c:v>
                </c:pt>
                <c:pt idx="7261">
                  <c:v>1096.8642500000001</c:v>
                </c:pt>
                <c:pt idx="7262">
                  <c:v>1093.8731399999999</c:v>
                </c:pt>
                <c:pt idx="7263">
                  <c:v>1086.88203</c:v>
                </c:pt>
                <c:pt idx="7264">
                  <c:v>1087.8909200000001</c:v>
                </c:pt>
                <c:pt idx="7265">
                  <c:v>1070.8998099999999</c:v>
                </c:pt>
                <c:pt idx="7266">
                  <c:v>1067.9087</c:v>
                </c:pt>
                <c:pt idx="7267">
                  <c:v>1072.91759</c:v>
                </c:pt>
                <c:pt idx="7268">
                  <c:v>1080.9264800000001</c:v>
                </c:pt>
                <c:pt idx="7269">
                  <c:v>1072.9353699999999</c:v>
                </c:pt>
                <c:pt idx="7270">
                  <c:v>1100.94426</c:v>
                </c:pt>
                <c:pt idx="7271">
                  <c:v>1068.9531500000001</c:v>
                </c:pt>
                <c:pt idx="7272">
                  <c:v>1075.9620399999999</c:v>
                </c:pt>
                <c:pt idx="7273">
                  <c:v>1076.97093</c:v>
                </c:pt>
                <c:pt idx="7274">
                  <c:v>1077.97982</c:v>
                </c:pt>
                <c:pt idx="7275">
                  <c:v>1063.9887100000001</c:v>
                </c:pt>
                <c:pt idx="7276">
                  <c:v>1080.9975999999999</c:v>
                </c:pt>
                <c:pt idx="7277">
                  <c:v>1075.00649</c:v>
                </c:pt>
                <c:pt idx="7278">
                  <c:v>1072.0153800000001</c:v>
                </c:pt>
                <c:pt idx="7279">
                  <c:v>1084.0242699999999</c:v>
                </c:pt>
                <c:pt idx="7280">
                  <c:v>1080.03316</c:v>
                </c:pt>
                <c:pt idx="7281">
                  <c:v>1082.04205</c:v>
                </c:pt>
                <c:pt idx="7282">
                  <c:v>1069.0509400000001</c:v>
                </c:pt>
                <c:pt idx="7283">
                  <c:v>1071.0598299999999</c:v>
                </c:pt>
                <c:pt idx="7284">
                  <c:v>1065.06872</c:v>
                </c:pt>
                <c:pt idx="7285">
                  <c:v>1092.07761</c:v>
                </c:pt>
                <c:pt idx="7286">
                  <c:v>1085.09539</c:v>
                </c:pt>
                <c:pt idx="7287">
                  <c:v>1077.10428</c:v>
                </c:pt>
                <c:pt idx="7288">
                  <c:v>1074.1131700000001</c:v>
                </c:pt>
                <c:pt idx="7289">
                  <c:v>1075.1220599999999</c:v>
                </c:pt>
                <c:pt idx="7290">
                  <c:v>1096.13095</c:v>
                </c:pt>
                <c:pt idx="7291">
                  <c:v>1095.13984</c:v>
                </c:pt>
                <c:pt idx="7292">
                  <c:v>1076.1487299999999</c:v>
                </c:pt>
                <c:pt idx="7293">
                  <c:v>1090.15762</c:v>
                </c:pt>
                <c:pt idx="7294">
                  <c:v>1080.16651</c:v>
                </c:pt>
                <c:pt idx="7295">
                  <c:v>1109.1754000000001</c:v>
                </c:pt>
                <c:pt idx="7296">
                  <c:v>1087.1842899999999</c:v>
                </c:pt>
                <c:pt idx="7297">
                  <c:v>1089.19318</c:v>
                </c:pt>
                <c:pt idx="7298">
                  <c:v>1077.20207</c:v>
                </c:pt>
                <c:pt idx="7299">
                  <c:v>1095.2109599999999</c:v>
                </c:pt>
                <c:pt idx="7300">
                  <c:v>1099.21985</c:v>
                </c:pt>
                <c:pt idx="7301">
                  <c:v>1081.22874</c:v>
                </c:pt>
                <c:pt idx="7302">
                  <c:v>1090.2376300000001</c:v>
                </c:pt>
                <c:pt idx="7303">
                  <c:v>1074.2465199999999</c:v>
                </c:pt>
                <c:pt idx="7304">
                  <c:v>1065.25541</c:v>
                </c:pt>
                <c:pt idx="7305">
                  <c:v>1084.2643</c:v>
                </c:pt>
                <c:pt idx="7306">
                  <c:v>1069.2731900000001</c:v>
                </c:pt>
                <c:pt idx="7307">
                  <c:v>1076.28208</c:v>
                </c:pt>
                <c:pt idx="7308">
                  <c:v>1064.29097</c:v>
                </c:pt>
                <c:pt idx="7309">
                  <c:v>1087.2998600000001</c:v>
                </c:pt>
                <c:pt idx="7310">
                  <c:v>1078.3087499999999</c:v>
                </c:pt>
                <c:pt idx="7311">
                  <c:v>1075.31764</c:v>
                </c:pt>
                <c:pt idx="7312">
                  <c:v>1087.32653</c:v>
                </c:pt>
                <c:pt idx="7313">
                  <c:v>1074.3354200000001</c:v>
                </c:pt>
                <c:pt idx="7314">
                  <c:v>1080.34431</c:v>
                </c:pt>
                <c:pt idx="7315">
                  <c:v>1081.3532</c:v>
                </c:pt>
                <c:pt idx="7316">
                  <c:v>1084.3620900000001</c:v>
                </c:pt>
                <c:pt idx="7317">
                  <c:v>1094.3709799999999</c:v>
                </c:pt>
                <c:pt idx="7318">
                  <c:v>1082.37987</c:v>
                </c:pt>
                <c:pt idx="7319">
                  <c:v>1085.38876</c:v>
                </c:pt>
                <c:pt idx="7320">
                  <c:v>1101.3976500000001</c:v>
                </c:pt>
                <c:pt idx="7321">
                  <c:v>1080.4065399999999</c:v>
                </c:pt>
                <c:pt idx="7322">
                  <c:v>1091.41543</c:v>
                </c:pt>
                <c:pt idx="7323">
                  <c:v>1075.4243200000001</c:v>
                </c:pt>
                <c:pt idx="7324">
                  <c:v>1072.4332099999999</c:v>
                </c:pt>
                <c:pt idx="7325">
                  <c:v>1078.4421</c:v>
                </c:pt>
                <c:pt idx="7326">
                  <c:v>1098.45099</c:v>
                </c:pt>
                <c:pt idx="7327">
                  <c:v>1100.4598800000001</c:v>
                </c:pt>
                <c:pt idx="7328">
                  <c:v>1088.4687699999999</c:v>
                </c:pt>
                <c:pt idx="7329">
                  <c:v>1087.47766</c:v>
                </c:pt>
                <c:pt idx="7330">
                  <c:v>1099.4865500000001</c:v>
                </c:pt>
                <c:pt idx="7331">
                  <c:v>1112.4954399999999</c:v>
                </c:pt>
                <c:pt idx="7332">
                  <c:v>1093.50433</c:v>
                </c:pt>
                <c:pt idx="7333">
                  <c:v>1095.51322</c:v>
                </c:pt>
                <c:pt idx="7334">
                  <c:v>1083.5221100000001</c:v>
                </c:pt>
                <c:pt idx="7335">
                  <c:v>1107.5309999999999</c:v>
                </c:pt>
                <c:pt idx="7336">
                  <c:v>1080.53989</c:v>
                </c:pt>
                <c:pt idx="7337">
                  <c:v>1094.5487800000001</c:v>
                </c:pt>
                <c:pt idx="7338">
                  <c:v>1086.5576699999999</c:v>
                </c:pt>
                <c:pt idx="7339">
                  <c:v>1103.56656</c:v>
                </c:pt>
                <c:pt idx="7340">
                  <c:v>1085.57545</c:v>
                </c:pt>
                <c:pt idx="7341">
                  <c:v>1094.5843400000001</c:v>
                </c:pt>
                <c:pt idx="7342">
                  <c:v>1100.5932299999999</c:v>
                </c:pt>
                <c:pt idx="7343">
                  <c:v>1113.60212</c:v>
                </c:pt>
                <c:pt idx="7344">
                  <c:v>1068.6110100000001</c:v>
                </c:pt>
                <c:pt idx="7345">
                  <c:v>1072.6198999999999</c:v>
                </c:pt>
                <c:pt idx="7346">
                  <c:v>1089.62879</c:v>
                </c:pt>
                <c:pt idx="7347">
                  <c:v>1070.63768</c:v>
                </c:pt>
                <c:pt idx="7348">
                  <c:v>1110.6465700000001</c:v>
                </c:pt>
                <c:pt idx="7349">
                  <c:v>1080.6554599999999</c:v>
                </c:pt>
                <c:pt idx="7350">
                  <c:v>1081.66435</c:v>
                </c:pt>
                <c:pt idx="7351">
                  <c:v>1080.6732400000001</c:v>
                </c:pt>
                <c:pt idx="7352">
                  <c:v>1073.6821299999999</c:v>
                </c:pt>
                <c:pt idx="7353">
                  <c:v>1081.69102</c:v>
                </c:pt>
                <c:pt idx="7354">
                  <c:v>1087.69991</c:v>
                </c:pt>
                <c:pt idx="7355">
                  <c:v>1076.7088000000001</c:v>
                </c:pt>
                <c:pt idx="7356">
                  <c:v>1087.7176899999999</c:v>
                </c:pt>
                <c:pt idx="7357">
                  <c:v>1076.72658</c:v>
                </c:pt>
                <c:pt idx="7358">
                  <c:v>1072.7354700000001</c:v>
                </c:pt>
                <c:pt idx="7359">
                  <c:v>1075.7443599999999</c:v>
                </c:pt>
                <c:pt idx="7360">
                  <c:v>1094.75325</c:v>
                </c:pt>
                <c:pt idx="7361">
                  <c:v>1081.76214</c:v>
                </c:pt>
                <c:pt idx="7362">
                  <c:v>1077.7710300000001</c:v>
                </c:pt>
                <c:pt idx="7363">
                  <c:v>1087.7799199999999</c:v>
                </c:pt>
                <c:pt idx="7364">
                  <c:v>1080.78881</c:v>
                </c:pt>
                <c:pt idx="7365">
                  <c:v>1079.7977000000001</c:v>
                </c:pt>
                <c:pt idx="7366">
                  <c:v>1076.8065899999999</c:v>
                </c:pt>
                <c:pt idx="7367">
                  <c:v>1064.81548</c:v>
                </c:pt>
                <c:pt idx="7368">
                  <c:v>1081.82437</c:v>
                </c:pt>
                <c:pt idx="7369">
                  <c:v>1063.8332600000001</c:v>
                </c:pt>
                <c:pt idx="7370">
                  <c:v>1060.8421499999999</c:v>
                </c:pt>
                <c:pt idx="7371">
                  <c:v>1063.87771</c:v>
                </c:pt>
                <c:pt idx="7372">
                  <c:v>1086.8866</c:v>
                </c:pt>
                <c:pt idx="7373">
                  <c:v>1063.8954900000001</c:v>
                </c:pt>
                <c:pt idx="7374">
                  <c:v>1080.9043799999999</c:v>
                </c:pt>
                <c:pt idx="7375">
                  <c:v>1067.91327</c:v>
                </c:pt>
                <c:pt idx="7376">
                  <c:v>1066.9221600000001</c:v>
                </c:pt>
                <c:pt idx="7377">
                  <c:v>1070.9310499999999</c:v>
                </c:pt>
                <c:pt idx="7378">
                  <c:v>1065.93994</c:v>
                </c:pt>
                <c:pt idx="7379">
                  <c:v>1077.94883</c:v>
                </c:pt>
                <c:pt idx="7380">
                  <c:v>1084.9577200000001</c:v>
                </c:pt>
                <c:pt idx="7381">
                  <c:v>1079.9666099999999</c:v>
                </c:pt>
                <c:pt idx="7382">
                  <c:v>1062.9755</c:v>
                </c:pt>
                <c:pt idx="7383">
                  <c:v>1072.9843900000001</c:v>
                </c:pt>
                <c:pt idx="7384">
                  <c:v>1075.00217</c:v>
                </c:pt>
                <c:pt idx="7385">
                  <c:v>1082.01106</c:v>
                </c:pt>
                <c:pt idx="7386">
                  <c:v>1108.0199500000001</c:v>
                </c:pt>
                <c:pt idx="7387">
                  <c:v>1069.0288399999999</c:v>
                </c:pt>
                <c:pt idx="7388">
                  <c:v>1080.03773</c:v>
                </c:pt>
                <c:pt idx="7389">
                  <c:v>1091.0466200000001</c:v>
                </c:pt>
                <c:pt idx="7390">
                  <c:v>1076.0555099999999</c:v>
                </c:pt>
                <c:pt idx="7391">
                  <c:v>1089.0644</c:v>
                </c:pt>
                <c:pt idx="7392">
                  <c:v>1078.07329</c:v>
                </c:pt>
                <c:pt idx="7393">
                  <c:v>1077.0821800000001</c:v>
                </c:pt>
                <c:pt idx="7394">
                  <c:v>1081.0910699999999</c:v>
                </c:pt>
                <c:pt idx="7395">
                  <c:v>1077.09996</c:v>
                </c:pt>
                <c:pt idx="7396">
                  <c:v>1102.1088500000001</c:v>
                </c:pt>
                <c:pt idx="7397">
                  <c:v>1082.1177399999999</c:v>
                </c:pt>
                <c:pt idx="7398">
                  <c:v>1080.12663</c:v>
                </c:pt>
                <c:pt idx="7399">
                  <c:v>1083.13552</c:v>
                </c:pt>
                <c:pt idx="7400">
                  <c:v>1099.1444100000001</c:v>
                </c:pt>
                <c:pt idx="7401">
                  <c:v>1071.1532999999999</c:v>
                </c:pt>
                <c:pt idx="7402">
                  <c:v>1074.16219</c:v>
                </c:pt>
                <c:pt idx="7403">
                  <c:v>1087.1799699999999</c:v>
                </c:pt>
                <c:pt idx="7404">
                  <c:v>1083.18886</c:v>
                </c:pt>
                <c:pt idx="7405">
                  <c:v>1083.19775</c:v>
                </c:pt>
                <c:pt idx="7406">
                  <c:v>1076.2066400000001</c:v>
                </c:pt>
                <c:pt idx="7407">
                  <c:v>1075.2155299999999</c:v>
                </c:pt>
                <c:pt idx="7408">
                  <c:v>1073.22442</c:v>
                </c:pt>
                <c:pt idx="7409">
                  <c:v>1096.2333100000001</c:v>
                </c:pt>
                <c:pt idx="7410">
                  <c:v>1066.2421999999999</c:v>
                </c:pt>
                <c:pt idx="7411">
                  <c:v>1075.25109</c:v>
                </c:pt>
                <c:pt idx="7412">
                  <c:v>1086.25998</c:v>
                </c:pt>
                <c:pt idx="7413">
                  <c:v>1067.2688700000001</c:v>
                </c:pt>
                <c:pt idx="7414">
                  <c:v>1066.2777599999999</c:v>
                </c:pt>
                <c:pt idx="7415">
                  <c:v>1074.28665</c:v>
                </c:pt>
                <c:pt idx="7416">
                  <c:v>1070.2955400000001</c:v>
                </c:pt>
                <c:pt idx="7417">
                  <c:v>1087.3044299999999</c:v>
                </c:pt>
                <c:pt idx="7418">
                  <c:v>1072.31332</c:v>
                </c:pt>
                <c:pt idx="7419">
                  <c:v>1065.32221</c:v>
                </c:pt>
                <c:pt idx="7420">
                  <c:v>1086.3311000000001</c:v>
                </c:pt>
                <c:pt idx="7421">
                  <c:v>1066.3399899999999</c:v>
                </c:pt>
                <c:pt idx="7422">
                  <c:v>1094.34888</c:v>
                </c:pt>
                <c:pt idx="7423">
                  <c:v>1083.3577700000001</c:v>
                </c:pt>
                <c:pt idx="7424">
                  <c:v>1083.3666599999999</c:v>
                </c:pt>
                <c:pt idx="7425">
                  <c:v>1089.37555</c:v>
                </c:pt>
                <c:pt idx="7426">
                  <c:v>1090.38444</c:v>
                </c:pt>
                <c:pt idx="7427">
                  <c:v>1095.3933300000001</c:v>
                </c:pt>
                <c:pt idx="7428">
                  <c:v>1087.4022199999999</c:v>
                </c:pt>
                <c:pt idx="7429">
                  <c:v>1082.41111</c:v>
                </c:pt>
                <c:pt idx="7430">
                  <c:v>1089.42</c:v>
                </c:pt>
                <c:pt idx="7431">
                  <c:v>1085.4288899999999</c:v>
                </c:pt>
                <c:pt idx="7432">
                  <c:v>1075.43778</c:v>
                </c:pt>
                <c:pt idx="7433">
                  <c:v>1068.44667</c:v>
                </c:pt>
                <c:pt idx="7434">
                  <c:v>1086.4555600000001</c:v>
                </c:pt>
                <c:pt idx="7435">
                  <c:v>1076.4644499999999</c:v>
                </c:pt>
                <c:pt idx="7436">
                  <c:v>1072.47334</c:v>
                </c:pt>
                <c:pt idx="7437">
                  <c:v>1068.4822300000001</c:v>
                </c:pt>
                <c:pt idx="7438">
                  <c:v>1072.4911199999999</c:v>
                </c:pt>
                <c:pt idx="7439">
                  <c:v>1093.50001</c:v>
                </c:pt>
                <c:pt idx="7440">
                  <c:v>1074.5089</c:v>
                </c:pt>
                <c:pt idx="7441">
                  <c:v>1092.5177900000001</c:v>
                </c:pt>
                <c:pt idx="7442">
                  <c:v>1076.5266799999999</c:v>
                </c:pt>
                <c:pt idx="7443">
                  <c:v>1069.53557</c:v>
                </c:pt>
                <c:pt idx="7444">
                  <c:v>1074.5444600000001</c:v>
                </c:pt>
                <c:pt idx="7445">
                  <c:v>1094.5533499999999</c:v>
                </c:pt>
                <c:pt idx="7446">
                  <c:v>1062.56224</c:v>
                </c:pt>
                <c:pt idx="7447">
                  <c:v>1107.57113</c:v>
                </c:pt>
                <c:pt idx="7448">
                  <c:v>1077.5800200000001</c:v>
                </c:pt>
                <c:pt idx="7449">
                  <c:v>1101.5889099999999</c:v>
                </c:pt>
                <c:pt idx="7450">
                  <c:v>1066.5978</c:v>
                </c:pt>
                <c:pt idx="7451">
                  <c:v>1104.6066900000001</c:v>
                </c:pt>
                <c:pt idx="7452">
                  <c:v>1071.6155799999999</c:v>
                </c:pt>
                <c:pt idx="7453">
                  <c:v>1090.62447</c:v>
                </c:pt>
                <c:pt idx="7454">
                  <c:v>1076.63336</c:v>
                </c:pt>
                <c:pt idx="7455">
                  <c:v>1069.6422500000001</c:v>
                </c:pt>
                <c:pt idx="7456">
                  <c:v>1087.6511399999999</c:v>
                </c:pt>
                <c:pt idx="7457">
                  <c:v>1089.66003</c:v>
                </c:pt>
                <c:pt idx="7458">
                  <c:v>1087.6689200000001</c:v>
                </c:pt>
                <c:pt idx="7459">
                  <c:v>1073.6778099999999</c:v>
                </c:pt>
                <c:pt idx="7460">
                  <c:v>1072.6867</c:v>
                </c:pt>
                <c:pt idx="7461">
                  <c:v>1095.69559</c:v>
                </c:pt>
                <c:pt idx="7462">
                  <c:v>1086.7044800000001</c:v>
                </c:pt>
                <c:pt idx="7463">
                  <c:v>1093.7133699999999</c:v>
                </c:pt>
                <c:pt idx="7464">
                  <c:v>1095.72226</c:v>
                </c:pt>
                <c:pt idx="7465">
                  <c:v>1089.7311500000001</c:v>
                </c:pt>
                <c:pt idx="7466">
                  <c:v>1069.7400399999999</c:v>
                </c:pt>
                <c:pt idx="7467">
                  <c:v>1068.74893</c:v>
                </c:pt>
                <c:pt idx="7468">
                  <c:v>1078.75782</c:v>
                </c:pt>
                <c:pt idx="7469">
                  <c:v>1088.7667100000001</c:v>
                </c:pt>
                <c:pt idx="7470">
                  <c:v>1088.7755999999999</c:v>
                </c:pt>
                <c:pt idx="7471">
                  <c:v>1082.78449</c:v>
                </c:pt>
                <c:pt idx="7472">
                  <c:v>1089.7933800000001</c:v>
                </c:pt>
                <c:pt idx="7473">
                  <c:v>1076.8022699999999</c:v>
                </c:pt>
                <c:pt idx="7474">
                  <c:v>1098.81116</c:v>
                </c:pt>
                <c:pt idx="7475">
                  <c:v>1081.82005</c:v>
                </c:pt>
                <c:pt idx="7476">
                  <c:v>1099.8289400000001</c:v>
                </c:pt>
                <c:pt idx="7477">
                  <c:v>1095.84672</c:v>
                </c:pt>
                <c:pt idx="7478">
                  <c:v>1094.8556100000001</c:v>
                </c:pt>
                <c:pt idx="7479">
                  <c:v>1079.8644999999999</c:v>
                </c:pt>
                <c:pt idx="7480">
                  <c:v>1080.87339</c:v>
                </c:pt>
                <c:pt idx="7481">
                  <c:v>1084.88228</c:v>
                </c:pt>
                <c:pt idx="7482">
                  <c:v>1096.8911700000001</c:v>
                </c:pt>
                <c:pt idx="7483">
                  <c:v>1086.9000599999999</c:v>
                </c:pt>
                <c:pt idx="7484">
                  <c:v>1083.90895</c:v>
                </c:pt>
                <c:pt idx="7485">
                  <c:v>1066.9178400000001</c:v>
                </c:pt>
                <c:pt idx="7486">
                  <c:v>1076.9267299999999</c:v>
                </c:pt>
                <c:pt idx="7487">
                  <c:v>1069.93562</c:v>
                </c:pt>
                <c:pt idx="7488">
                  <c:v>1068.94451</c:v>
                </c:pt>
                <c:pt idx="7489">
                  <c:v>1075.9534000000001</c:v>
                </c:pt>
                <c:pt idx="7490">
                  <c:v>1068.9622899999999</c:v>
                </c:pt>
                <c:pt idx="7491">
                  <c:v>1076.97118</c:v>
                </c:pt>
                <c:pt idx="7492">
                  <c:v>1090.9800700000001</c:v>
                </c:pt>
                <c:pt idx="7493">
                  <c:v>1094.9889599999999</c:v>
                </c:pt>
                <c:pt idx="7494">
                  <c:v>1067.99785</c:v>
                </c:pt>
                <c:pt idx="7495">
                  <c:v>1093.00674</c:v>
                </c:pt>
                <c:pt idx="7496">
                  <c:v>1072.0156300000001</c:v>
                </c:pt>
                <c:pt idx="7497">
                  <c:v>1079.0245199999999</c:v>
                </c:pt>
                <c:pt idx="7498">
                  <c:v>1071.03341</c:v>
                </c:pt>
                <c:pt idx="7499">
                  <c:v>1086.0423000000001</c:v>
                </c:pt>
                <c:pt idx="7500">
                  <c:v>1090.0511899999999</c:v>
                </c:pt>
                <c:pt idx="7501">
                  <c:v>1069.06008</c:v>
                </c:pt>
                <c:pt idx="7502">
                  <c:v>1077.06897</c:v>
                </c:pt>
                <c:pt idx="7503">
                  <c:v>1090.0778600000001</c:v>
                </c:pt>
                <c:pt idx="7504">
                  <c:v>1071.0867499999999</c:v>
                </c:pt>
                <c:pt idx="7505">
                  <c:v>1068.09564</c:v>
                </c:pt>
                <c:pt idx="7506">
                  <c:v>1100.1045300000001</c:v>
                </c:pt>
                <c:pt idx="7507">
                  <c:v>1064.1134199999999</c:v>
                </c:pt>
                <c:pt idx="7508">
                  <c:v>1066.12231</c:v>
                </c:pt>
                <c:pt idx="7509">
                  <c:v>1078.1312</c:v>
                </c:pt>
                <c:pt idx="7510">
                  <c:v>1065.1400900000001</c:v>
                </c:pt>
                <c:pt idx="7511">
                  <c:v>1086.1489799999999</c:v>
                </c:pt>
                <c:pt idx="7512">
                  <c:v>1062.15787</c:v>
                </c:pt>
                <c:pt idx="7513">
                  <c:v>1068.1667600000001</c:v>
                </c:pt>
                <c:pt idx="7514">
                  <c:v>1073.1756499999999</c:v>
                </c:pt>
                <c:pt idx="7515">
                  <c:v>1074.18454</c:v>
                </c:pt>
                <c:pt idx="7516">
                  <c:v>1097.19343</c:v>
                </c:pt>
                <c:pt idx="7517">
                  <c:v>1073.2023200000001</c:v>
                </c:pt>
                <c:pt idx="7518">
                  <c:v>1064.2112099999999</c:v>
                </c:pt>
                <c:pt idx="7519">
                  <c:v>1064.2201</c:v>
                </c:pt>
                <c:pt idx="7520">
                  <c:v>1072.2289900000001</c:v>
                </c:pt>
                <c:pt idx="7521">
                  <c:v>1077.2378799999999</c:v>
                </c:pt>
                <c:pt idx="7522">
                  <c:v>1066.24677</c:v>
                </c:pt>
                <c:pt idx="7523">
                  <c:v>1085.25566</c:v>
                </c:pt>
                <c:pt idx="7524">
                  <c:v>1082.2645500000001</c:v>
                </c:pt>
                <c:pt idx="7525">
                  <c:v>1087.2734399999999</c:v>
                </c:pt>
                <c:pt idx="7526">
                  <c:v>1073.28233</c:v>
                </c:pt>
                <c:pt idx="7527">
                  <c:v>1070.2912200000001</c:v>
                </c:pt>
                <c:pt idx="7528">
                  <c:v>1071.3001099999999</c:v>
                </c:pt>
                <c:pt idx="7529">
                  <c:v>1085.309</c:v>
                </c:pt>
                <c:pt idx="7530">
                  <c:v>1067.31789</c:v>
                </c:pt>
                <c:pt idx="7531">
                  <c:v>1078.3267800000001</c:v>
                </c:pt>
                <c:pt idx="7532">
                  <c:v>1080.3356699999999</c:v>
                </c:pt>
                <c:pt idx="7533">
                  <c:v>1096.34456</c:v>
                </c:pt>
                <c:pt idx="7534">
                  <c:v>1070.3534500000001</c:v>
                </c:pt>
                <c:pt idx="7535">
                  <c:v>1092.3623399999999</c:v>
                </c:pt>
                <c:pt idx="7536">
                  <c:v>1062.37123</c:v>
                </c:pt>
                <c:pt idx="7537">
                  <c:v>1074.38012</c:v>
                </c:pt>
                <c:pt idx="7538">
                  <c:v>1069.3890100000001</c:v>
                </c:pt>
                <c:pt idx="7539">
                  <c:v>1076.3978999999999</c:v>
                </c:pt>
                <c:pt idx="7540">
                  <c:v>1066.4156800000001</c:v>
                </c:pt>
                <c:pt idx="7541">
                  <c:v>1064.4245699999999</c:v>
                </c:pt>
                <c:pt idx="7542">
                  <c:v>1078.43346</c:v>
                </c:pt>
                <c:pt idx="7543">
                  <c:v>1068.44235</c:v>
                </c:pt>
                <c:pt idx="7544">
                  <c:v>1063.4512400000001</c:v>
                </c:pt>
                <c:pt idx="7545">
                  <c:v>1068.4601299999999</c:v>
                </c:pt>
                <c:pt idx="7546">
                  <c:v>1063.46902</c:v>
                </c:pt>
                <c:pt idx="7547">
                  <c:v>1077.4779100000001</c:v>
                </c:pt>
                <c:pt idx="7548">
                  <c:v>1085.4867999999999</c:v>
                </c:pt>
                <c:pt idx="7549">
                  <c:v>1069.49569</c:v>
                </c:pt>
                <c:pt idx="7550">
                  <c:v>1075.5134700000001</c:v>
                </c:pt>
                <c:pt idx="7551">
                  <c:v>1071.5223599999999</c:v>
                </c:pt>
                <c:pt idx="7552">
                  <c:v>1080.5401400000001</c:v>
                </c:pt>
                <c:pt idx="7553">
                  <c:v>1086.5490299999999</c:v>
                </c:pt>
                <c:pt idx="7554">
                  <c:v>1066.55792</c:v>
                </c:pt>
                <c:pt idx="7555">
                  <c:v>1076.56681</c:v>
                </c:pt>
                <c:pt idx="7556">
                  <c:v>1068.5757000000001</c:v>
                </c:pt>
                <c:pt idx="7557">
                  <c:v>1079.5845899999999</c:v>
                </c:pt>
                <c:pt idx="7558">
                  <c:v>1060.59348</c:v>
                </c:pt>
                <c:pt idx="7559">
                  <c:v>1095.6023700000001</c:v>
                </c:pt>
                <c:pt idx="7560">
                  <c:v>1062.6112599999999</c:v>
                </c:pt>
                <c:pt idx="7561">
                  <c:v>1071.62904</c:v>
                </c:pt>
                <c:pt idx="7562">
                  <c:v>1061.6379300000001</c:v>
                </c:pt>
                <c:pt idx="7563">
                  <c:v>1069.6646000000001</c:v>
                </c:pt>
                <c:pt idx="7564">
                  <c:v>1106.6734899999999</c:v>
                </c:pt>
                <c:pt idx="7565">
                  <c:v>1068.68238</c:v>
                </c:pt>
                <c:pt idx="7566">
                  <c:v>1067.69127</c:v>
                </c:pt>
                <c:pt idx="7567">
                  <c:v>1085.8246200000001</c:v>
                </c:pt>
                <c:pt idx="7568">
                  <c:v>1087.8335099999999</c:v>
                </c:pt>
                <c:pt idx="7569">
                  <c:v>1073.8424</c:v>
                </c:pt>
                <c:pt idx="7570">
                  <c:v>1063.8512900000001</c:v>
                </c:pt>
                <c:pt idx="7571">
                  <c:v>1082.8601799999999</c:v>
                </c:pt>
                <c:pt idx="7572">
                  <c:v>1074.86907</c:v>
                </c:pt>
                <c:pt idx="7573">
                  <c:v>1065.87796</c:v>
                </c:pt>
                <c:pt idx="7574">
                  <c:v>1071.8868500000001</c:v>
                </c:pt>
                <c:pt idx="7575">
                  <c:v>1085.8957399999999</c:v>
                </c:pt>
                <c:pt idx="7576">
                  <c:v>1070.90463</c:v>
                </c:pt>
                <c:pt idx="7577">
                  <c:v>1063.9135200000001</c:v>
                </c:pt>
                <c:pt idx="7578">
                  <c:v>1092.9224099999999</c:v>
                </c:pt>
                <c:pt idx="7579">
                  <c:v>1082.9313</c:v>
                </c:pt>
                <c:pt idx="7580">
                  <c:v>1070.94019</c:v>
                </c:pt>
                <c:pt idx="7581">
                  <c:v>1062.9490800000001</c:v>
                </c:pt>
                <c:pt idx="7582">
                  <c:v>1087.9579699999999</c:v>
                </c:pt>
                <c:pt idx="7583">
                  <c:v>1081.96686</c:v>
                </c:pt>
                <c:pt idx="7584">
                  <c:v>1079.9757500000001</c:v>
                </c:pt>
                <c:pt idx="7585">
                  <c:v>1087.9846399999999</c:v>
                </c:pt>
                <c:pt idx="7586">
                  <c:v>1082.99353</c:v>
                </c:pt>
                <c:pt idx="7587">
                  <c:v>1073.00242</c:v>
                </c:pt>
                <c:pt idx="7588">
                  <c:v>1094.0113100000001</c:v>
                </c:pt>
                <c:pt idx="7589">
                  <c:v>1077.0201999999999</c:v>
                </c:pt>
                <c:pt idx="7590">
                  <c:v>1077.02909</c:v>
                </c:pt>
                <c:pt idx="7591">
                  <c:v>1070.0379800000001</c:v>
                </c:pt>
                <c:pt idx="7592">
                  <c:v>1087.0468699999999</c:v>
                </c:pt>
                <c:pt idx="7593">
                  <c:v>1075.05576</c:v>
                </c:pt>
                <c:pt idx="7594">
                  <c:v>1080.06465</c:v>
                </c:pt>
                <c:pt idx="7595">
                  <c:v>1063.0735400000001</c:v>
                </c:pt>
                <c:pt idx="7596">
                  <c:v>1078.0824299999999</c:v>
                </c:pt>
                <c:pt idx="7597">
                  <c:v>1060.09132</c:v>
                </c:pt>
                <c:pt idx="7598">
                  <c:v>1086.1002100000001</c:v>
                </c:pt>
                <c:pt idx="7599">
                  <c:v>1069.1090999999999</c:v>
                </c:pt>
                <c:pt idx="7600">
                  <c:v>1067.11799</c:v>
                </c:pt>
                <c:pt idx="7601">
                  <c:v>1090.12688</c:v>
                </c:pt>
                <c:pt idx="7602">
                  <c:v>1077.1357700000001</c:v>
                </c:pt>
                <c:pt idx="7603">
                  <c:v>1090.1446599999999</c:v>
                </c:pt>
                <c:pt idx="7604">
                  <c:v>1086.15355</c:v>
                </c:pt>
                <c:pt idx="7605">
                  <c:v>1075.1624400000001</c:v>
                </c:pt>
                <c:pt idx="7606">
                  <c:v>1085.1713299999999</c:v>
                </c:pt>
                <c:pt idx="7607">
                  <c:v>1088.18022</c:v>
                </c:pt>
                <c:pt idx="7608">
                  <c:v>1071.18911</c:v>
                </c:pt>
                <c:pt idx="7609">
                  <c:v>1087.1980000000001</c:v>
                </c:pt>
                <c:pt idx="7610">
                  <c:v>1069.2068899999999</c:v>
                </c:pt>
                <c:pt idx="7611">
                  <c:v>1066.21578</c:v>
                </c:pt>
                <c:pt idx="7612">
                  <c:v>1080.2246700000001</c:v>
                </c:pt>
                <c:pt idx="7613">
                  <c:v>1092.2335599999999</c:v>
                </c:pt>
                <c:pt idx="7614">
                  <c:v>1074.24245</c:v>
                </c:pt>
                <c:pt idx="7615">
                  <c:v>1092.25134</c:v>
                </c:pt>
                <c:pt idx="7616">
                  <c:v>1072.2602300000001</c:v>
                </c:pt>
                <c:pt idx="7617">
                  <c:v>1065.2691199999999</c:v>
                </c:pt>
                <c:pt idx="7618">
                  <c:v>1082.27801</c:v>
                </c:pt>
                <c:pt idx="7619">
                  <c:v>1095.2869000000001</c:v>
                </c:pt>
                <c:pt idx="7620">
                  <c:v>1086.2957899999999</c:v>
                </c:pt>
                <c:pt idx="7621">
                  <c:v>1080.30468</c:v>
                </c:pt>
                <c:pt idx="7622">
                  <c:v>1069.31357</c:v>
                </c:pt>
                <c:pt idx="7623">
                  <c:v>1077.3224600000001</c:v>
                </c:pt>
                <c:pt idx="7624">
                  <c:v>1083.3313499999999</c:v>
                </c:pt>
                <c:pt idx="7625">
                  <c:v>1087.34024</c:v>
                </c:pt>
                <c:pt idx="7626">
                  <c:v>1089.3491300000001</c:v>
                </c:pt>
                <c:pt idx="7627">
                  <c:v>1073.3580199999999</c:v>
                </c:pt>
                <c:pt idx="7628">
                  <c:v>1091.36691</c:v>
                </c:pt>
                <c:pt idx="7629">
                  <c:v>1081.3758</c:v>
                </c:pt>
                <c:pt idx="7630">
                  <c:v>1102.3846900000001</c:v>
                </c:pt>
                <c:pt idx="7631">
                  <c:v>1078.3935799999999</c:v>
                </c:pt>
                <c:pt idx="7632">
                  <c:v>1085.40247</c:v>
                </c:pt>
                <c:pt idx="7633">
                  <c:v>1062.4113600000001</c:v>
                </c:pt>
                <c:pt idx="7634">
                  <c:v>1074.4202499999999</c:v>
                </c:pt>
                <c:pt idx="7635">
                  <c:v>1072.43803</c:v>
                </c:pt>
                <c:pt idx="7636">
                  <c:v>1069.4469200000001</c:v>
                </c:pt>
                <c:pt idx="7637">
                  <c:v>1085.4558099999999</c:v>
                </c:pt>
                <c:pt idx="7638">
                  <c:v>1073.4647</c:v>
                </c:pt>
                <c:pt idx="7639">
                  <c:v>1091.4735900000001</c:v>
                </c:pt>
                <c:pt idx="7640">
                  <c:v>1070.50026</c:v>
                </c:pt>
                <c:pt idx="7641">
                  <c:v>1067.5091500000001</c:v>
                </c:pt>
                <c:pt idx="7642">
                  <c:v>1072.5180399999999</c:v>
                </c:pt>
                <c:pt idx="7643">
                  <c:v>1071.52693</c:v>
                </c:pt>
                <c:pt idx="7644">
                  <c:v>1071.5536</c:v>
                </c:pt>
                <c:pt idx="7645">
                  <c:v>1069.56249</c:v>
                </c:pt>
                <c:pt idx="7646">
                  <c:v>1070.5713800000001</c:v>
                </c:pt>
                <c:pt idx="7647">
                  <c:v>1071.5802699999999</c:v>
                </c:pt>
                <c:pt idx="7648">
                  <c:v>1068.58916</c:v>
                </c:pt>
                <c:pt idx="7649">
                  <c:v>1060.5980500000001</c:v>
                </c:pt>
                <c:pt idx="7650">
                  <c:v>1091.62472</c:v>
                </c:pt>
                <c:pt idx="7651">
                  <c:v>1079.6336100000001</c:v>
                </c:pt>
                <c:pt idx="7652">
                  <c:v>1082.6424999999999</c:v>
                </c:pt>
                <c:pt idx="7653">
                  <c:v>1068.65139</c:v>
                </c:pt>
                <c:pt idx="7654">
                  <c:v>1089.6691699999999</c:v>
                </c:pt>
                <c:pt idx="7655">
                  <c:v>1073.68695</c:v>
                </c:pt>
                <c:pt idx="7656">
                  <c:v>1092.6958400000001</c:v>
                </c:pt>
                <c:pt idx="7657">
                  <c:v>1089.71362</c:v>
                </c:pt>
                <c:pt idx="7658">
                  <c:v>1062.7225100000001</c:v>
                </c:pt>
                <c:pt idx="7659">
                  <c:v>1072.7313999999999</c:v>
                </c:pt>
                <c:pt idx="7660">
                  <c:v>1071.74029</c:v>
                </c:pt>
                <c:pt idx="7661">
                  <c:v>1079.74918</c:v>
                </c:pt>
                <c:pt idx="7662">
                  <c:v>1076.7580700000001</c:v>
                </c:pt>
                <c:pt idx="7663">
                  <c:v>1066.7669599999999</c:v>
                </c:pt>
                <c:pt idx="7664">
                  <c:v>1073.77585</c:v>
                </c:pt>
                <c:pt idx="7665">
                  <c:v>1086.7847400000001</c:v>
                </c:pt>
                <c:pt idx="7666">
                  <c:v>1069.7936299999999</c:v>
                </c:pt>
                <c:pt idx="7667">
                  <c:v>1069.80252</c:v>
                </c:pt>
                <c:pt idx="7668">
                  <c:v>1066.81141</c:v>
                </c:pt>
                <c:pt idx="7669">
                  <c:v>1081.8203000000001</c:v>
                </c:pt>
                <c:pt idx="7670">
                  <c:v>1093.8291899999999</c:v>
                </c:pt>
                <c:pt idx="7671">
                  <c:v>1087.83808</c:v>
                </c:pt>
                <c:pt idx="7672">
                  <c:v>1083.8469700000001</c:v>
                </c:pt>
                <c:pt idx="7673">
                  <c:v>1060.86475</c:v>
                </c:pt>
                <c:pt idx="7674">
                  <c:v>1082.87364</c:v>
                </c:pt>
                <c:pt idx="7675">
                  <c:v>1087.8914199999999</c:v>
                </c:pt>
                <c:pt idx="7676">
                  <c:v>1074.90031</c:v>
                </c:pt>
                <c:pt idx="7677">
                  <c:v>1078.9092000000001</c:v>
                </c:pt>
                <c:pt idx="7678">
                  <c:v>1096.92698</c:v>
                </c:pt>
                <c:pt idx="7679">
                  <c:v>1069.93587</c:v>
                </c:pt>
                <c:pt idx="7680">
                  <c:v>1063.9447600000001</c:v>
                </c:pt>
                <c:pt idx="7681">
                  <c:v>1089.9536499999999</c:v>
                </c:pt>
                <c:pt idx="7682">
                  <c:v>1063.96254</c:v>
                </c:pt>
                <c:pt idx="7683">
                  <c:v>1065.9714300000001</c:v>
                </c:pt>
                <c:pt idx="7684">
                  <c:v>1090.9803199999999</c:v>
                </c:pt>
                <c:pt idx="7685">
                  <c:v>1078.98921</c:v>
                </c:pt>
                <c:pt idx="7686">
                  <c:v>1081.9981</c:v>
                </c:pt>
                <c:pt idx="7687">
                  <c:v>1074.0069900000001</c:v>
                </c:pt>
                <c:pt idx="7688">
                  <c:v>1087.02477</c:v>
                </c:pt>
                <c:pt idx="7689">
                  <c:v>1082.0336600000001</c:v>
                </c:pt>
                <c:pt idx="7690">
                  <c:v>1091.0425499999999</c:v>
                </c:pt>
                <c:pt idx="7691">
                  <c:v>1084.05144</c:v>
                </c:pt>
                <c:pt idx="7692">
                  <c:v>1090.06033</c:v>
                </c:pt>
                <c:pt idx="7693">
                  <c:v>1083.0692200000001</c:v>
                </c:pt>
                <c:pt idx="7694">
                  <c:v>1072.0781099999999</c:v>
                </c:pt>
                <c:pt idx="7695">
                  <c:v>1068.087</c:v>
                </c:pt>
                <c:pt idx="7696">
                  <c:v>1060.1047799999999</c:v>
                </c:pt>
                <c:pt idx="7697">
                  <c:v>1067.11367</c:v>
                </c:pt>
                <c:pt idx="7698">
                  <c:v>1071.12256</c:v>
                </c:pt>
                <c:pt idx="7699">
                  <c:v>1077.1314500000001</c:v>
                </c:pt>
                <c:pt idx="7700">
                  <c:v>1069.1403399999999</c:v>
                </c:pt>
                <c:pt idx="7701">
                  <c:v>1068.14923</c:v>
                </c:pt>
                <c:pt idx="7702">
                  <c:v>1074.1581200000001</c:v>
                </c:pt>
                <c:pt idx="7703">
                  <c:v>1075.1670099999999</c:v>
                </c:pt>
                <c:pt idx="7704">
                  <c:v>1079.1759</c:v>
                </c:pt>
                <c:pt idx="7705">
                  <c:v>1083.18479</c:v>
                </c:pt>
                <c:pt idx="7706">
                  <c:v>1065.1936800000001</c:v>
                </c:pt>
                <c:pt idx="7707">
                  <c:v>1065.2025699999999</c:v>
                </c:pt>
                <c:pt idx="7708">
                  <c:v>1064.2203500000001</c:v>
                </c:pt>
                <c:pt idx="7709">
                  <c:v>1098.2292399999999</c:v>
                </c:pt>
                <c:pt idx="7710">
                  <c:v>1080.23813</c:v>
                </c:pt>
                <c:pt idx="7711">
                  <c:v>1092.24702</c:v>
                </c:pt>
                <c:pt idx="7712">
                  <c:v>1068.2559100000001</c:v>
                </c:pt>
                <c:pt idx="7713">
                  <c:v>1063.27369</c:v>
                </c:pt>
                <c:pt idx="7714">
                  <c:v>1072.2825800000001</c:v>
                </c:pt>
                <c:pt idx="7715">
                  <c:v>1081.2914699999999</c:v>
                </c:pt>
                <c:pt idx="7716">
                  <c:v>1080.30036</c:v>
                </c:pt>
                <c:pt idx="7717">
                  <c:v>1077.30925</c:v>
                </c:pt>
                <c:pt idx="7718">
                  <c:v>1076.3181400000001</c:v>
                </c:pt>
                <c:pt idx="7719">
                  <c:v>1081.3270299999999</c:v>
                </c:pt>
                <c:pt idx="7720">
                  <c:v>1061.33592</c:v>
                </c:pt>
                <c:pt idx="7721">
                  <c:v>1092.3448100000001</c:v>
                </c:pt>
                <c:pt idx="7722">
                  <c:v>1063.3536999999999</c:v>
                </c:pt>
                <c:pt idx="7723">
                  <c:v>1070.37148</c:v>
                </c:pt>
                <c:pt idx="7724">
                  <c:v>1095.3803700000001</c:v>
                </c:pt>
                <c:pt idx="7725">
                  <c:v>1078.3892599999999</c:v>
                </c:pt>
                <c:pt idx="7726">
                  <c:v>1092.39815</c:v>
                </c:pt>
                <c:pt idx="7727">
                  <c:v>1082.4070400000001</c:v>
                </c:pt>
                <c:pt idx="7728">
                  <c:v>1065.4159299999999</c:v>
                </c:pt>
                <c:pt idx="7729">
                  <c:v>1064.42482</c:v>
                </c:pt>
                <c:pt idx="7730">
                  <c:v>1066.43371</c:v>
                </c:pt>
                <c:pt idx="7731">
                  <c:v>1073.4426000000001</c:v>
                </c:pt>
                <c:pt idx="7732">
                  <c:v>1095.4514899999999</c:v>
                </c:pt>
                <c:pt idx="7733">
                  <c:v>1088.46038</c:v>
                </c:pt>
                <c:pt idx="7734">
                  <c:v>1073.4692700000001</c:v>
                </c:pt>
                <c:pt idx="7735">
                  <c:v>1074.4781599999999</c:v>
                </c:pt>
                <c:pt idx="7736">
                  <c:v>1080.48705</c:v>
                </c:pt>
                <c:pt idx="7737">
                  <c:v>1080.49594</c:v>
                </c:pt>
                <c:pt idx="7738">
                  <c:v>1061.5048300000001</c:v>
                </c:pt>
                <c:pt idx="7739">
                  <c:v>1090.5137199999999</c:v>
                </c:pt>
                <c:pt idx="7740">
                  <c:v>1078.52261</c:v>
                </c:pt>
                <c:pt idx="7741">
                  <c:v>1082.5315000000001</c:v>
                </c:pt>
                <c:pt idx="7742">
                  <c:v>1085.5403899999999</c:v>
                </c:pt>
                <c:pt idx="7743">
                  <c:v>1067.54928</c:v>
                </c:pt>
                <c:pt idx="7744">
                  <c:v>1066.55817</c:v>
                </c:pt>
                <c:pt idx="7745">
                  <c:v>1067.5670600000001</c:v>
                </c:pt>
                <c:pt idx="7746">
                  <c:v>1085.5759499999999</c:v>
                </c:pt>
                <c:pt idx="7747">
                  <c:v>1076.58484</c:v>
                </c:pt>
                <c:pt idx="7748">
                  <c:v>1061.5937300000001</c:v>
                </c:pt>
                <c:pt idx="7749">
                  <c:v>1065.6026199999999</c:v>
                </c:pt>
                <c:pt idx="7750">
                  <c:v>1065.61151</c:v>
                </c:pt>
                <c:pt idx="7751">
                  <c:v>1060.6204</c:v>
                </c:pt>
                <c:pt idx="7752">
                  <c:v>1073.6292900000001</c:v>
                </c:pt>
                <c:pt idx="7753">
                  <c:v>1074.6381799999999</c:v>
                </c:pt>
                <c:pt idx="7754">
                  <c:v>1083.64707</c:v>
                </c:pt>
                <c:pt idx="7755">
                  <c:v>1079.6559600000001</c:v>
                </c:pt>
                <c:pt idx="7756">
                  <c:v>1075.6648499999999</c:v>
                </c:pt>
                <c:pt idx="7757">
                  <c:v>1082.67374</c:v>
                </c:pt>
                <c:pt idx="7758">
                  <c:v>1085.68263</c:v>
                </c:pt>
                <c:pt idx="7759">
                  <c:v>1064.6915200000001</c:v>
                </c:pt>
                <c:pt idx="7760">
                  <c:v>1076.7004099999999</c:v>
                </c:pt>
                <c:pt idx="7761">
                  <c:v>1100.7093</c:v>
                </c:pt>
                <c:pt idx="7762">
                  <c:v>1081.71819</c:v>
                </c:pt>
                <c:pt idx="7763">
                  <c:v>1095.7270799999999</c:v>
                </c:pt>
                <c:pt idx="7764">
                  <c:v>1075.73597</c:v>
                </c:pt>
                <c:pt idx="7765">
                  <c:v>1074.74486</c:v>
                </c:pt>
                <c:pt idx="7766">
                  <c:v>1076.7537500000001</c:v>
                </c:pt>
                <c:pt idx="7767">
                  <c:v>1078.7626399999999</c:v>
                </c:pt>
                <c:pt idx="7768">
                  <c:v>1060.77153</c:v>
                </c:pt>
                <c:pt idx="7769">
                  <c:v>1064.78042</c:v>
                </c:pt>
                <c:pt idx="7770">
                  <c:v>1095.7893099999999</c:v>
                </c:pt>
                <c:pt idx="7771">
                  <c:v>1079.7982</c:v>
                </c:pt>
                <c:pt idx="7772">
                  <c:v>1079.80709</c:v>
                </c:pt>
                <c:pt idx="7773">
                  <c:v>1098.8159800000001</c:v>
                </c:pt>
                <c:pt idx="7774">
                  <c:v>1089.8248699999999</c:v>
                </c:pt>
                <c:pt idx="7775">
                  <c:v>1095.83376</c:v>
                </c:pt>
                <c:pt idx="7776">
                  <c:v>1081.84265</c:v>
                </c:pt>
                <c:pt idx="7777">
                  <c:v>1073.8515400000001</c:v>
                </c:pt>
                <c:pt idx="7778">
                  <c:v>1093.86043</c:v>
                </c:pt>
                <c:pt idx="7779">
                  <c:v>1081.86932</c:v>
                </c:pt>
                <c:pt idx="7780">
                  <c:v>1097.8782100000001</c:v>
                </c:pt>
                <c:pt idx="7781">
                  <c:v>1065.8870999999999</c:v>
                </c:pt>
                <c:pt idx="7782">
                  <c:v>1081.89599</c:v>
                </c:pt>
                <c:pt idx="7783">
                  <c:v>1061.90488</c:v>
                </c:pt>
                <c:pt idx="7784">
                  <c:v>1076.9137700000001</c:v>
                </c:pt>
                <c:pt idx="7785">
                  <c:v>1080.92266</c:v>
                </c:pt>
                <c:pt idx="7786">
                  <c:v>1087.93155</c:v>
                </c:pt>
                <c:pt idx="7787">
                  <c:v>1073.9404400000001</c:v>
                </c:pt>
                <c:pt idx="7788">
                  <c:v>1078.9493299999999</c:v>
                </c:pt>
                <c:pt idx="7789">
                  <c:v>1080.95822</c:v>
                </c:pt>
                <c:pt idx="7790">
                  <c:v>1076.96711</c:v>
                </c:pt>
                <c:pt idx="7791">
                  <c:v>1081.9760000000001</c:v>
                </c:pt>
                <c:pt idx="7792">
                  <c:v>1097.98489</c:v>
                </c:pt>
                <c:pt idx="7793">
                  <c:v>1077.99378</c:v>
                </c:pt>
                <c:pt idx="7794">
                  <c:v>1092.0026700000001</c:v>
                </c:pt>
                <c:pt idx="7795">
                  <c:v>1085.0115599999999</c:v>
                </c:pt>
                <c:pt idx="7796">
                  <c:v>1070.02045</c:v>
                </c:pt>
                <c:pt idx="7797">
                  <c:v>1071.02934</c:v>
                </c:pt>
                <c:pt idx="7798">
                  <c:v>1075.0382300000001</c:v>
                </c:pt>
                <c:pt idx="7799">
                  <c:v>1083.0471199999999</c:v>
                </c:pt>
                <c:pt idx="7800">
                  <c:v>1069.05601</c:v>
                </c:pt>
                <c:pt idx="7801">
                  <c:v>1093.0649000000001</c:v>
                </c:pt>
                <c:pt idx="7802">
                  <c:v>1077.0737899999999</c:v>
                </c:pt>
                <c:pt idx="7803">
                  <c:v>1088.08268</c:v>
                </c:pt>
                <c:pt idx="7804">
                  <c:v>1078.09157</c:v>
                </c:pt>
                <c:pt idx="7805">
                  <c:v>1075.1004600000001</c:v>
                </c:pt>
                <c:pt idx="7806">
                  <c:v>1095.1093499999999</c:v>
                </c:pt>
                <c:pt idx="7807">
                  <c:v>1069.11824</c:v>
                </c:pt>
                <c:pt idx="7808">
                  <c:v>1068.1271300000001</c:v>
                </c:pt>
                <c:pt idx="7809">
                  <c:v>1098.1360199999999</c:v>
                </c:pt>
                <c:pt idx="7810">
                  <c:v>1082.1538</c:v>
                </c:pt>
                <c:pt idx="7811">
                  <c:v>1081.1626900000001</c:v>
                </c:pt>
                <c:pt idx="7812">
                  <c:v>1081.1715799999999</c:v>
                </c:pt>
                <c:pt idx="7813">
                  <c:v>1088.18047</c:v>
                </c:pt>
                <c:pt idx="7814">
                  <c:v>1106.1893600000001</c:v>
                </c:pt>
                <c:pt idx="7815">
                  <c:v>1079.1982499999999</c:v>
                </c:pt>
                <c:pt idx="7816">
                  <c:v>1062.20714</c:v>
                </c:pt>
                <c:pt idx="7817">
                  <c:v>1068.21603</c:v>
                </c:pt>
                <c:pt idx="7818">
                  <c:v>1074.2249200000001</c:v>
                </c:pt>
                <c:pt idx="7819">
                  <c:v>1071.2338099999999</c:v>
                </c:pt>
                <c:pt idx="7820">
                  <c:v>1105.2427</c:v>
                </c:pt>
                <c:pt idx="7821">
                  <c:v>1098.2515900000001</c:v>
                </c:pt>
                <c:pt idx="7822">
                  <c:v>1088.2604799999999</c:v>
                </c:pt>
                <c:pt idx="7823">
                  <c:v>1094.26937</c:v>
                </c:pt>
                <c:pt idx="7824">
                  <c:v>1092.27826</c:v>
                </c:pt>
                <c:pt idx="7825">
                  <c:v>1093.2871500000001</c:v>
                </c:pt>
                <c:pt idx="7826">
                  <c:v>1088.2960399999999</c:v>
                </c:pt>
                <c:pt idx="7827">
                  <c:v>1063.30493</c:v>
                </c:pt>
                <c:pt idx="7828">
                  <c:v>1097.3138200000001</c:v>
                </c:pt>
                <c:pt idx="7829">
                  <c:v>1079.3227099999999</c:v>
                </c:pt>
                <c:pt idx="7830">
                  <c:v>1072.3316</c:v>
                </c:pt>
                <c:pt idx="7831">
                  <c:v>1071.34049</c:v>
                </c:pt>
                <c:pt idx="7832">
                  <c:v>1073.3493800000001</c:v>
                </c:pt>
                <c:pt idx="7833">
                  <c:v>1084.3582699999999</c:v>
                </c:pt>
                <c:pt idx="7834">
                  <c:v>1077.36716</c:v>
                </c:pt>
                <c:pt idx="7835">
                  <c:v>1087.3760500000001</c:v>
                </c:pt>
                <c:pt idx="7836">
                  <c:v>1076.3849399999999</c:v>
                </c:pt>
                <c:pt idx="7837">
                  <c:v>1082.39383</c:v>
                </c:pt>
                <c:pt idx="7838">
                  <c:v>1081.40272</c:v>
                </c:pt>
                <c:pt idx="7839">
                  <c:v>1098.4116100000001</c:v>
                </c:pt>
                <c:pt idx="7840">
                  <c:v>1092.4204999999999</c:v>
                </c:pt>
                <c:pt idx="7841">
                  <c:v>1067.42939</c:v>
                </c:pt>
                <c:pt idx="7842">
                  <c:v>1070.4382800000001</c:v>
                </c:pt>
                <c:pt idx="7843">
                  <c:v>1064.4471699999999</c:v>
                </c:pt>
                <c:pt idx="7844">
                  <c:v>1076.45606</c:v>
                </c:pt>
                <c:pt idx="7845">
                  <c:v>1079.46495</c:v>
                </c:pt>
                <c:pt idx="7846">
                  <c:v>1077.4738400000001</c:v>
                </c:pt>
                <c:pt idx="7847">
                  <c:v>1086.4827299999999</c:v>
                </c:pt>
                <c:pt idx="7848">
                  <c:v>1090.49162</c:v>
                </c:pt>
                <c:pt idx="7849">
                  <c:v>1094.5005100000001</c:v>
                </c:pt>
                <c:pt idx="7850">
                  <c:v>1076.5093999999999</c:v>
                </c:pt>
                <c:pt idx="7851">
                  <c:v>1086.51829</c:v>
                </c:pt>
                <c:pt idx="7852">
                  <c:v>1074.52718</c:v>
                </c:pt>
                <c:pt idx="7853">
                  <c:v>1098.5360700000001</c:v>
                </c:pt>
                <c:pt idx="7854">
                  <c:v>1096.5449599999999</c:v>
                </c:pt>
                <c:pt idx="7855">
                  <c:v>1072.55385</c:v>
                </c:pt>
                <c:pt idx="7856">
                  <c:v>1098.5627400000001</c:v>
                </c:pt>
                <c:pt idx="7857">
                  <c:v>1076.5716299999999</c:v>
                </c:pt>
                <c:pt idx="7858">
                  <c:v>1082.58052</c:v>
                </c:pt>
                <c:pt idx="7859">
                  <c:v>1085.58941</c:v>
                </c:pt>
                <c:pt idx="7860">
                  <c:v>1091.5983000000001</c:v>
                </c:pt>
                <c:pt idx="7861">
                  <c:v>1090.6071899999999</c:v>
                </c:pt>
                <c:pt idx="7862">
                  <c:v>1081.61608</c:v>
                </c:pt>
                <c:pt idx="7863">
                  <c:v>1095.6249700000001</c:v>
                </c:pt>
                <c:pt idx="7864">
                  <c:v>1089.6338599999999</c:v>
                </c:pt>
                <c:pt idx="7865">
                  <c:v>1088.64275</c:v>
                </c:pt>
                <c:pt idx="7866">
                  <c:v>1071.65164</c:v>
                </c:pt>
                <c:pt idx="7867">
                  <c:v>1087.6605300000001</c:v>
                </c:pt>
                <c:pt idx="7868">
                  <c:v>1096.6694199999999</c:v>
                </c:pt>
                <c:pt idx="7869">
                  <c:v>1095.67831</c:v>
                </c:pt>
                <c:pt idx="7870">
                  <c:v>1089.6872000000001</c:v>
                </c:pt>
                <c:pt idx="7871">
                  <c:v>1095.6960899999999</c:v>
                </c:pt>
                <c:pt idx="7872">
                  <c:v>1073.70498</c:v>
                </c:pt>
                <c:pt idx="7873">
                  <c:v>1092.71387</c:v>
                </c:pt>
                <c:pt idx="7874">
                  <c:v>1072.7227600000001</c:v>
                </c:pt>
                <c:pt idx="7875">
                  <c:v>1089.7316499999999</c:v>
                </c:pt>
                <c:pt idx="7876">
                  <c:v>1079.74054</c:v>
                </c:pt>
                <c:pt idx="7877">
                  <c:v>1084.7494300000001</c:v>
                </c:pt>
                <c:pt idx="7878">
                  <c:v>1080.7583199999999</c:v>
                </c:pt>
                <c:pt idx="7879">
                  <c:v>1095.76721</c:v>
                </c:pt>
                <c:pt idx="7880">
                  <c:v>1086.7761</c:v>
                </c:pt>
                <c:pt idx="7881">
                  <c:v>1091.7849900000001</c:v>
                </c:pt>
                <c:pt idx="7882">
                  <c:v>1085.7938799999999</c:v>
                </c:pt>
                <c:pt idx="7883">
                  <c:v>1099.80277</c:v>
                </c:pt>
                <c:pt idx="7884">
                  <c:v>1094.8116600000001</c:v>
                </c:pt>
                <c:pt idx="7885">
                  <c:v>1072.8205499999999</c:v>
                </c:pt>
                <c:pt idx="7886">
                  <c:v>1077.82944</c:v>
                </c:pt>
                <c:pt idx="7887">
                  <c:v>1079.83833</c:v>
                </c:pt>
                <c:pt idx="7888">
                  <c:v>1087.8472200000001</c:v>
                </c:pt>
                <c:pt idx="7889">
                  <c:v>1063.865</c:v>
                </c:pt>
                <c:pt idx="7890">
                  <c:v>1092.8738900000001</c:v>
                </c:pt>
                <c:pt idx="7891">
                  <c:v>1099.8827799999999</c:v>
                </c:pt>
                <c:pt idx="7892">
                  <c:v>1089.89167</c:v>
                </c:pt>
                <c:pt idx="7893">
                  <c:v>1076.90056</c:v>
                </c:pt>
                <c:pt idx="7894">
                  <c:v>1083.9094500000001</c:v>
                </c:pt>
                <c:pt idx="7895">
                  <c:v>1079.9183399999999</c:v>
                </c:pt>
                <c:pt idx="7896">
                  <c:v>1070.92723</c:v>
                </c:pt>
                <c:pt idx="7897">
                  <c:v>1090.9361200000001</c:v>
                </c:pt>
                <c:pt idx="7898">
                  <c:v>1093.9450099999999</c:v>
                </c:pt>
                <c:pt idx="7899">
                  <c:v>1068.9539</c:v>
                </c:pt>
                <c:pt idx="7900">
                  <c:v>1074.96279</c:v>
                </c:pt>
                <c:pt idx="7901">
                  <c:v>1074.9716800000001</c:v>
                </c:pt>
                <c:pt idx="7902">
                  <c:v>1078.9805699999999</c:v>
                </c:pt>
                <c:pt idx="7903">
                  <c:v>1074.98946</c:v>
                </c:pt>
                <c:pt idx="7904">
                  <c:v>1097.9983500000001</c:v>
                </c:pt>
                <c:pt idx="7905">
                  <c:v>1076.0072399999999</c:v>
                </c:pt>
                <c:pt idx="7906">
                  <c:v>1090.01613</c:v>
                </c:pt>
                <c:pt idx="7907">
                  <c:v>1090.02502</c:v>
                </c:pt>
                <c:pt idx="7908">
                  <c:v>1081.0339100000001</c:v>
                </c:pt>
                <c:pt idx="7909">
                  <c:v>1082.0427999999999</c:v>
                </c:pt>
                <c:pt idx="7910">
                  <c:v>1086.0605800000001</c:v>
                </c:pt>
                <c:pt idx="7911">
                  <c:v>1069.0694699999999</c:v>
                </c:pt>
                <c:pt idx="7912">
                  <c:v>1070.07836</c:v>
                </c:pt>
                <c:pt idx="7913">
                  <c:v>1095.08725</c:v>
                </c:pt>
                <c:pt idx="7914">
                  <c:v>1083.0961400000001</c:v>
                </c:pt>
                <c:pt idx="7915">
                  <c:v>1087.1050299999999</c:v>
                </c:pt>
                <c:pt idx="7916">
                  <c:v>1099.11392</c:v>
                </c:pt>
                <c:pt idx="7917">
                  <c:v>1067.1228100000001</c:v>
                </c:pt>
                <c:pt idx="7918">
                  <c:v>1096.1316999999999</c:v>
                </c:pt>
                <c:pt idx="7919">
                  <c:v>1060.14059</c:v>
                </c:pt>
                <c:pt idx="7920">
                  <c:v>1067.14948</c:v>
                </c:pt>
                <c:pt idx="7921">
                  <c:v>1087.1583700000001</c:v>
                </c:pt>
                <c:pt idx="7922">
                  <c:v>1093.1672599999999</c:v>
                </c:pt>
                <c:pt idx="7923">
                  <c:v>1064.17615</c:v>
                </c:pt>
                <c:pt idx="7924">
                  <c:v>1072.1850400000001</c:v>
                </c:pt>
                <c:pt idx="7925">
                  <c:v>1069.1939299999999</c:v>
                </c:pt>
                <c:pt idx="7926">
                  <c:v>1072.20282</c:v>
                </c:pt>
                <c:pt idx="7927">
                  <c:v>1071.21171</c:v>
                </c:pt>
                <c:pt idx="7928">
                  <c:v>1081.2206000000001</c:v>
                </c:pt>
                <c:pt idx="7929">
                  <c:v>1079.2294899999999</c:v>
                </c:pt>
                <c:pt idx="7930">
                  <c:v>1073.23838</c:v>
                </c:pt>
                <c:pt idx="7931">
                  <c:v>1079.2472700000001</c:v>
                </c:pt>
                <c:pt idx="7932">
                  <c:v>1091.2561599999999</c:v>
                </c:pt>
                <c:pt idx="7933">
                  <c:v>1093.26505</c:v>
                </c:pt>
                <c:pt idx="7934">
                  <c:v>1066.2828300000001</c:v>
                </c:pt>
                <c:pt idx="7935">
                  <c:v>1084.2917199999999</c:v>
                </c:pt>
                <c:pt idx="7936">
                  <c:v>1081.30061</c:v>
                </c:pt>
                <c:pt idx="7937">
                  <c:v>1067.3095000000001</c:v>
                </c:pt>
                <c:pt idx="7938">
                  <c:v>1091.3183899999999</c:v>
                </c:pt>
                <c:pt idx="7939">
                  <c:v>1067.32728</c:v>
                </c:pt>
                <c:pt idx="7940">
                  <c:v>1071.33617</c:v>
                </c:pt>
                <c:pt idx="7941">
                  <c:v>1079.3450600000001</c:v>
                </c:pt>
                <c:pt idx="7942">
                  <c:v>1072.3539499999999</c:v>
                </c:pt>
                <c:pt idx="7943">
                  <c:v>1071.3717300000001</c:v>
                </c:pt>
                <c:pt idx="7944">
                  <c:v>1065.3806199999999</c:v>
                </c:pt>
                <c:pt idx="7945">
                  <c:v>1063.38951</c:v>
                </c:pt>
                <c:pt idx="7946">
                  <c:v>1068.3984</c:v>
                </c:pt>
                <c:pt idx="7947">
                  <c:v>1091.4072900000001</c:v>
                </c:pt>
                <c:pt idx="7948">
                  <c:v>1094.4161799999999</c:v>
                </c:pt>
                <c:pt idx="7949">
                  <c:v>1083.42507</c:v>
                </c:pt>
                <c:pt idx="7950">
                  <c:v>1069.4339600000001</c:v>
                </c:pt>
                <c:pt idx="7951">
                  <c:v>1097.4428499999999</c:v>
                </c:pt>
                <c:pt idx="7952">
                  <c:v>1068.46063</c:v>
                </c:pt>
                <c:pt idx="7953">
                  <c:v>1062.4695200000001</c:v>
                </c:pt>
                <c:pt idx="7954">
                  <c:v>1073.4784099999999</c:v>
                </c:pt>
                <c:pt idx="7955">
                  <c:v>1064.4873</c:v>
                </c:pt>
                <c:pt idx="7956">
                  <c:v>1065.4961900000001</c:v>
                </c:pt>
                <c:pt idx="7957">
                  <c:v>1098.5050799999999</c:v>
                </c:pt>
                <c:pt idx="7958">
                  <c:v>1089.51397</c:v>
                </c:pt>
                <c:pt idx="7959">
                  <c:v>1075.52286</c:v>
                </c:pt>
                <c:pt idx="7960">
                  <c:v>1073.5317500000001</c:v>
                </c:pt>
                <c:pt idx="7961">
                  <c:v>1068.5406399999999</c:v>
                </c:pt>
                <c:pt idx="7962">
                  <c:v>1088.54953</c:v>
                </c:pt>
                <c:pt idx="7963">
                  <c:v>1081.5584200000001</c:v>
                </c:pt>
                <c:pt idx="7964">
                  <c:v>1073.5673099999999</c:v>
                </c:pt>
                <c:pt idx="7965">
                  <c:v>1070.5762</c:v>
                </c:pt>
                <c:pt idx="7966">
                  <c:v>1064.58509</c:v>
                </c:pt>
                <c:pt idx="7967">
                  <c:v>1073.5939800000001</c:v>
                </c:pt>
                <c:pt idx="7968">
                  <c:v>1062.6028699999999</c:v>
                </c:pt>
                <c:pt idx="7969">
                  <c:v>1083.6206500000001</c:v>
                </c:pt>
                <c:pt idx="7970">
                  <c:v>1062.63843</c:v>
                </c:pt>
                <c:pt idx="7971">
                  <c:v>1067.64732</c:v>
                </c:pt>
                <c:pt idx="7972">
                  <c:v>1091.6562100000001</c:v>
                </c:pt>
                <c:pt idx="7973">
                  <c:v>1084.67399</c:v>
                </c:pt>
                <c:pt idx="7974">
                  <c:v>1085.6828800000001</c:v>
                </c:pt>
                <c:pt idx="7975">
                  <c:v>1090.6917699999999</c:v>
                </c:pt>
                <c:pt idx="7976">
                  <c:v>1072.70955</c:v>
                </c:pt>
                <c:pt idx="7977">
                  <c:v>1086.7273299999999</c:v>
                </c:pt>
                <c:pt idx="7978">
                  <c:v>1089.73622</c:v>
                </c:pt>
                <c:pt idx="7979">
                  <c:v>1073.7451100000001</c:v>
                </c:pt>
                <c:pt idx="7980">
                  <c:v>1074.7539999999999</c:v>
                </c:pt>
                <c:pt idx="7981">
                  <c:v>1102.76289</c:v>
                </c:pt>
                <c:pt idx="7982">
                  <c:v>1075.77178</c:v>
                </c:pt>
                <c:pt idx="7983">
                  <c:v>1090.7806700000001</c:v>
                </c:pt>
                <c:pt idx="7984">
                  <c:v>1079.7895599999999</c:v>
                </c:pt>
                <c:pt idx="7985">
                  <c:v>1095.79845</c:v>
                </c:pt>
                <c:pt idx="7986">
                  <c:v>1070.8073400000001</c:v>
                </c:pt>
                <c:pt idx="7987">
                  <c:v>1084.8162299999999</c:v>
                </c:pt>
                <c:pt idx="7988">
                  <c:v>1074.82512</c:v>
                </c:pt>
                <c:pt idx="7989">
                  <c:v>1066.83401</c:v>
                </c:pt>
                <c:pt idx="7990">
                  <c:v>1069.8429000000001</c:v>
                </c:pt>
                <c:pt idx="7991">
                  <c:v>1087.8517899999999</c:v>
                </c:pt>
                <c:pt idx="7992">
                  <c:v>1067.86068</c:v>
                </c:pt>
                <c:pt idx="7993">
                  <c:v>1086.8695700000001</c:v>
                </c:pt>
                <c:pt idx="7994">
                  <c:v>1074.8784599999999</c:v>
                </c:pt>
                <c:pt idx="7995">
                  <c:v>1069.88735</c:v>
                </c:pt>
                <c:pt idx="7996">
                  <c:v>1082.89624</c:v>
                </c:pt>
                <c:pt idx="7997">
                  <c:v>1068.9051300000001</c:v>
                </c:pt>
                <c:pt idx="7998">
                  <c:v>1062.9140199999999</c:v>
                </c:pt>
                <c:pt idx="7999">
                  <c:v>1075.92291</c:v>
                </c:pt>
                <c:pt idx="8000">
                  <c:v>1073.9318000000001</c:v>
                </c:pt>
                <c:pt idx="8001">
                  <c:v>1061.9406899999999</c:v>
                </c:pt>
                <c:pt idx="8002">
                  <c:v>1080.94958</c:v>
                </c:pt>
                <c:pt idx="8003">
                  <c:v>1077.95847</c:v>
                </c:pt>
                <c:pt idx="8004">
                  <c:v>1075.9673600000001</c:v>
                </c:pt>
                <c:pt idx="8005">
                  <c:v>1069.9940300000001</c:v>
                </c:pt>
                <c:pt idx="8006">
                  <c:v>1084.0029199999999</c:v>
                </c:pt>
                <c:pt idx="8007">
                  <c:v>1074.01181</c:v>
                </c:pt>
                <c:pt idx="8008">
                  <c:v>1091.0207</c:v>
                </c:pt>
                <c:pt idx="8009">
                  <c:v>1094.0295900000001</c:v>
                </c:pt>
                <c:pt idx="8010">
                  <c:v>1085.0384799999999</c:v>
                </c:pt>
                <c:pt idx="8011">
                  <c:v>1074.04737</c:v>
                </c:pt>
                <c:pt idx="8012">
                  <c:v>1094.0651499999999</c:v>
                </c:pt>
                <c:pt idx="8013">
                  <c:v>1076.07404</c:v>
                </c:pt>
                <c:pt idx="8014">
                  <c:v>1079.08293</c:v>
                </c:pt>
                <c:pt idx="8015">
                  <c:v>1079.0918200000001</c:v>
                </c:pt>
                <c:pt idx="8016">
                  <c:v>1103.1007099999999</c:v>
                </c:pt>
                <c:pt idx="8017">
                  <c:v>1082.1096</c:v>
                </c:pt>
                <c:pt idx="8018">
                  <c:v>1092.1184900000001</c:v>
                </c:pt>
                <c:pt idx="8019">
                  <c:v>1068.1273799999999</c:v>
                </c:pt>
                <c:pt idx="8020">
                  <c:v>1073.13627</c:v>
                </c:pt>
                <c:pt idx="8021">
                  <c:v>1075.14516</c:v>
                </c:pt>
                <c:pt idx="8022">
                  <c:v>1074.1540500000001</c:v>
                </c:pt>
                <c:pt idx="8023">
                  <c:v>1063.1629399999999</c:v>
                </c:pt>
                <c:pt idx="8024">
                  <c:v>1073.17183</c:v>
                </c:pt>
                <c:pt idx="8025">
                  <c:v>1085.1807200000001</c:v>
                </c:pt>
                <c:pt idx="8026">
                  <c:v>1083.1896099999999</c:v>
                </c:pt>
                <c:pt idx="8027">
                  <c:v>1062.1985</c:v>
                </c:pt>
                <c:pt idx="8028">
                  <c:v>1096.20739</c:v>
                </c:pt>
                <c:pt idx="8029">
                  <c:v>1070.2251699999999</c:v>
                </c:pt>
                <c:pt idx="8030">
                  <c:v>1087.23406</c:v>
                </c:pt>
                <c:pt idx="8031">
                  <c:v>1071.2429500000001</c:v>
                </c:pt>
                <c:pt idx="8032">
                  <c:v>1096.2518399999999</c:v>
                </c:pt>
                <c:pt idx="8033">
                  <c:v>1066.26073</c:v>
                </c:pt>
                <c:pt idx="8034">
                  <c:v>1073.26962</c:v>
                </c:pt>
                <c:pt idx="8035">
                  <c:v>1064.2785100000001</c:v>
                </c:pt>
                <c:pt idx="8036">
                  <c:v>1063.2873999999999</c:v>
                </c:pt>
                <c:pt idx="8037">
                  <c:v>1064.29629</c:v>
                </c:pt>
                <c:pt idx="8038">
                  <c:v>1091.3051800000001</c:v>
                </c:pt>
                <c:pt idx="8039">
                  <c:v>1080.3140699999999</c:v>
                </c:pt>
                <c:pt idx="8040">
                  <c:v>1086.32296</c:v>
                </c:pt>
                <c:pt idx="8041">
                  <c:v>1067.33185</c:v>
                </c:pt>
                <c:pt idx="8042">
                  <c:v>1072.3407400000001</c:v>
                </c:pt>
                <c:pt idx="8043">
                  <c:v>1066.3496299999999</c:v>
                </c:pt>
                <c:pt idx="8044">
                  <c:v>1067.35852</c:v>
                </c:pt>
                <c:pt idx="8045">
                  <c:v>1075.3674100000001</c:v>
                </c:pt>
                <c:pt idx="8046">
                  <c:v>1070.3762999999999</c:v>
                </c:pt>
                <c:pt idx="8047">
                  <c:v>1073.38519</c:v>
                </c:pt>
                <c:pt idx="8048">
                  <c:v>1065.39408</c:v>
                </c:pt>
                <c:pt idx="8049">
                  <c:v>1066.4029700000001</c:v>
                </c:pt>
                <c:pt idx="8050">
                  <c:v>1065.4118599999999</c:v>
                </c:pt>
                <c:pt idx="8051">
                  <c:v>1072.42075</c:v>
                </c:pt>
                <c:pt idx="8052">
                  <c:v>1064.4296400000001</c:v>
                </c:pt>
                <c:pt idx="8053">
                  <c:v>1073.4385299999999</c:v>
                </c:pt>
                <c:pt idx="8054">
                  <c:v>1068.44742</c:v>
                </c:pt>
                <c:pt idx="8055">
                  <c:v>1075.45631</c:v>
                </c:pt>
                <c:pt idx="8056">
                  <c:v>1079.4652000000001</c:v>
                </c:pt>
                <c:pt idx="8057">
                  <c:v>1074.4740899999999</c:v>
                </c:pt>
                <c:pt idx="8058">
                  <c:v>1069.5629899999999</c:v>
                </c:pt>
                <c:pt idx="8059">
                  <c:v>1068.57188</c:v>
                </c:pt>
                <c:pt idx="8060">
                  <c:v>1082.58077</c:v>
                </c:pt>
                <c:pt idx="8061">
                  <c:v>1088.5896600000001</c:v>
                </c:pt>
                <c:pt idx="8062">
                  <c:v>1076.60744</c:v>
                </c:pt>
                <c:pt idx="8063">
                  <c:v>1088.6163300000001</c:v>
                </c:pt>
                <c:pt idx="8064">
                  <c:v>1062.63411</c:v>
                </c:pt>
                <c:pt idx="8065">
                  <c:v>1092.643</c:v>
                </c:pt>
                <c:pt idx="8066">
                  <c:v>1080.6518900000001</c:v>
                </c:pt>
                <c:pt idx="8067">
                  <c:v>1061.6607799999999</c:v>
                </c:pt>
                <c:pt idx="8068">
                  <c:v>1078.66967</c:v>
                </c:pt>
                <c:pt idx="8069">
                  <c:v>1065.6785600000001</c:v>
                </c:pt>
                <c:pt idx="8070">
                  <c:v>1081.6874499999999</c:v>
                </c:pt>
                <c:pt idx="8071">
                  <c:v>1067.69634</c:v>
                </c:pt>
                <c:pt idx="8072">
                  <c:v>1089.70523</c:v>
                </c:pt>
                <c:pt idx="8073">
                  <c:v>1080.7141200000001</c:v>
                </c:pt>
                <c:pt idx="8074">
                  <c:v>1079.7230099999999</c:v>
                </c:pt>
                <c:pt idx="8075">
                  <c:v>1067.7319</c:v>
                </c:pt>
                <c:pt idx="8076">
                  <c:v>1078.7407900000001</c:v>
                </c:pt>
                <c:pt idx="8077">
                  <c:v>1073.7496799999999</c:v>
                </c:pt>
                <c:pt idx="8078">
                  <c:v>1079.75857</c:v>
                </c:pt>
                <c:pt idx="8079">
                  <c:v>1066.76746</c:v>
                </c:pt>
                <c:pt idx="8080">
                  <c:v>1077.7763500000001</c:v>
                </c:pt>
                <c:pt idx="8081">
                  <c:v>1069.7852399999999</c:v>
                </c:pt>
                <c:pt idx="8082">
                  <c:v>1077.79413</c:v>
                </c:pt>
                <c:pt idx="8083">
                  <c:v>1074.8119099999999</c:v>
                </c:pt>
                <c:pt idx="8084">
                  <c:v>1083.8208</c:v>
                </c:pt>
                <c:pt idx="8085">
                  <c:v>1073.8385800000001</c:v>
                </c:pt>
                <c:pt idx="8086">
                  <c:v>1072.8474699999999</c:v>
                </c:pt>
                <c:pt idx="8087">
                  <c:v>1070.85636</c:v>
                </c:pt>
                <c:pt idx="8088">
                  <c:v>1068.8652500000001</c:v>
                </c:pt>
                <c:pt idx="8089">
                  <c:v>1060.8741399999999</c:v>
                </c:pt>
                <c:pt idx="8090">
                  <c:v>1067.89192</c:v>
                </c:pt>
                <c:pt idx="8091">
                  <c:v>1061.9008100000001</c:v>
                </c:pt>
                <c:pt idx="8092">
                  <c:v>1065.9096999999999</c:v>
                </c:pt>
                <c:pt idx="8093">
                  <c:v>1069.91859</c:v>
                </c:pt>
                <c:pt idx="8094">
                  <c:v>1068.9274800000001</c:v>
                </c:pt>
                <c:pt idx="8095">
                  <c:v>1074.9363699999999</c:v>
                </c:pt>
                <c:pt idx="8096">
                  <c:v>1085.94526</c:v>
                </c:pt>
                <c:pt idx="8097">
                  <c:v>1070.95415</c:v>
                </c:pt>
                <c:pt idx="8098">
                  <c:v>1077.9630400000001</c:v>
                </c:pt>
                <c:pt idx="8099">
                  <c:v>1082.9719299999999</c:v>
                </c:pt>
                <c:pt idx="8100">
                  <c:v>1082.9985999999999</c:v>
                </c:pt>
                <c:pt idx="8101">
                  <c:v>1097.00749</c:v>
                </c:pt>
                <c:pt idx="8102">
                  <c:v>1062.0252700000001</c:v>
                </c:pt>
                <c:pt idx="8103">
                  <c:v>1081.0341599999999</c:v>
                </c:pt>
                <c:pt idx="8104">
                  <c:v>1077.04305</c:v>
                </c:pt>
                <c:pt idx="8105">
                  <c:v>1073.0519400000001</c:v>
                </c:pt>
                <c:pt idx="8106">
                  <c:v>1066.0608299999999</c:v>
                </c:pt>
                <c:pt idx="8107">
                  <c:v>1090.06972</c:v>
                </c:pt>
                <c:pt idx="8108">
                  <c:v>1086.07861</c:v>
                </c:pt>
                <c:pt idx="8109">
                  <c:v>1089.0875000000001</c:v>
                </c:pt>
                <c:pt idx="8110">
                  <c:v>1081.10528</c:v>
                </c:pt>
                <c:pt idx="8111">
                  <c:v>1075.1141700000001</c:v>
                </c:pt>
                <c:pt idx="8112">
                  <c:v>1082.1230599999999</c:v>
                </c:pt>
                <c:pt idx="8113">
                  <c:v>1071.13195</c:v>
                </c:pt>
                <c:pt idx="8114">
                  <c:v>1084.14084</c:v>
                </c:pt>
                <c:pt idx="8115">
                  <c:v>1093.1586199999999</c:v>
                </c:pt>
                <c:pt idx="8116">
                  <c:v>1076.1764000000001</c:v>
                </c:pt>
                <c:pt idx="8117">
                  <c:v>1065.1852899999999</c:v>
                </c:pt>
                <c:pt idx="8118">
                  <c:v>1069.19418</c:v>
                </c:pt>
                <c:pt idx="8119">
                  <c:v>1061.20307</c:v>
                </c:pt>
                <c:pt idx="8120">
                  <c:v>1064.2119600000001</c:v>
                </c:pt>
                <c:pt idx="8121">
                  <c:v>1086.22974</c:v>
                </c:pt>
                <c:pt idx="8122">
                  <c:v>1076.2386300000001</c:v>
                </c:pt>
                <c:pt idx="8123">
                  <c:v>1064.2475199999999</c:v>
                </c:pt>
                <c:pt idx="8124">
                  <c:v>1074.25641</c:v>
                </c:pt>
                <c:pt idx="8125">
                  <c:v>1060.2653</c:v>
                </c:pt>
                <c:pt idx="8126">
                  <c:v>1073.2741900000001</c:v>
                </c:pt>
                <c:pt idx="8127">
                  <c:v>1072.2830799999999</c:v>
                </c:pt>
                <c:pt idx="8128">
                  <c:v>1078.29197</c:v>
                </c:pt>
                <c:pt idx="8129">
                  <c:v>1089.3008600000001</c:v>
                </c:pt>
                <c:pt idx="8130">
                  <c:v>1082.31864</c:v>
                </c:pt>
                <c:pt idx="8131">
                  <c:v>1069.32753</c:v>
                </c:pt>
                <c:pt idx="8132">
                  <c:v>1077.3364200000001</c:v>
                </c:pt>
                <c:pt idx="8133">
                  <c:v>1075.3453099999999</c:v>
                </c:pt>
                <c:pt idx="8134">
                  <c:v>1088.3630900000001</c:v>
                </c:pt>
                <c:pt idx="8135">
                  <c:v>1079.3719799999999</c:v>
                </c:pt>
                <c:pt idx="8136">
                  <c:v>1088.38087</c:v>
                </c:pt>
                <c:pt idx="8137">
                  <c:v>1077.38976</c:v>
                </c:pt>
                <c:pt idx="8138">
                  <c:v>1064.3986500000001</c:v>
                </c:pt>
                <c:pt idx="8139">
                  <c:v>1072.4075399999999</c:v>
                </c:pt>
                <c:pt idx="8140">
                  <c:v>1079.41643</c:v>
                </c:pt>
                <c:pt idx="8141">
                  <c:v>1084.4342099999999</c:v>
                </c:pt>
                <c:pt idx="8142">
                  <c:v>1074.4431</c:v>
                </c:pt>
                <c:pt idx="8143">
                  <c:v>1079.45199</c:v>
                </c:pt>
                <c:pt idx="8144">
                  <c:v>1062.4608800000001</c:v>
                </c:pt>
                <c:pt idx="8145">
                  <c:v>1067.4697699999999</c:v>
                </c:pt>
                <c:pt idx="8146">
                  <c:v>1094.4875500000001</c:v>
                </c:pt>
                <c:pt idx="8147">
                  <c:v>1070.4964399999999</c:v>
                </c:pt>
                <c:pt idx="8148">
                  <c:v>1098.51422</c:v>
                </c:pt>
                <c:pt idx="8149">
                  <c:v>1075.5231100000001</c:v>
                </c:pt>
                <c:pt idx="8150">
                  <c:v>1083.5319999999999</c:v>
                </c:pt>
                <c:pt idx="8151">
                  <c:v>1085.54089</c:v>
                </c:pt>
                <c:pt idx="8152">
                  <c:v>1105.5497800000001</c:v>
                </c:pt>
                <c:pt idx="8153">
                  <c:v>1075.5586699999999</c:v>
                </c:pt>
                <c:pt idx="8154">
                  <c:v>1062.56756</c:v>
                </c:pt>
                <c:pt idx="8155">
                  <c:v>1062.57645</c:v>
                </c:pt>
                <c:pt idx="8156">
                  <c:v>1088.5853400000001</c:v>
                </c:pt>
                <c:pt idx="8157">
                  <c:v>1069.5942299999999</c:v>
                </c:pt>
                <c:pt idx="8158">
                  <c:v>1092.60312</c:v>
                </c:pt>
                <c:pt idx="8159">
                  <c:v>1088.6120100000001</c:v>
                </c:pt>
                <c:pt idx="8160">
                  <c:v>1068.6208999999999</c:v>
                </c:pt>
                <c:pt idx="8161">
                  <c:v>1075.62979</c:v>
                </c:pt>
                <c:pt idx="8162">
                  <c:v>1083.63868</c:v>
                </c:pt>
                <c:pt idx="8163">
                  <c:v>1088.6475700000001</c:v>
                </c:pt>
                <c:pt idx="8164">
                  <c:v>1063.6564599999999</c:v>
                </c:pt>
                <c:pt idx="8165">
                  <c:v>1080.66535</c:v>
                </c:pt>
                <c:pt idx="8166">
                  <c:v>1080.6742400000001</c:v>
                </c:pt>
                <c:pt idx="8167">
                  <c:v>1068.6831299999999</c:v>
                </c:pt>
                <c:pt idx="8168">
                  <c:v>1102.69202</c:v>
                </c:pt>
                <c:pt idx="8169">
                  <c:v>1074.7098000000001</c:v>
                </c:pt>
                <c:pt idx="8170">
                  <c:v>1082.7186899999999</c:v>
                </c:pt>
                <c:pt idx="8171">
                  <c:v>1080.72758</c:v>
                </c:pt>
                <c:pt idx="8172">
                  <c:v>1074.7364700000001</c:v>
                </c:pt>
                <c:pt idx="8173">
                  <c:v>1100.7453599999999</c:v>
                </c:pt>
                <c:pt idx="8174">
                  <c:v>1074.75425</c:v>
                </c:pt>
                <c:pt idx="8175">
                  <c:v>1070.76314</c:v>
                </c:pt>
                <c:pt idx="8176">
                  <c:v>1073.7720300000001</c:v>
                </c:pt>
                <c:pt idx="8177">
                  <c:v>1089.7809199999999</c:v>
                </c:pt>
                <c:pt idx="8178">
                  <c:v>1074.78981</c:v>
                </c:pt>
                <c:pt idx="8179">
                  <c:v>1095.7987000000001</c:v>
                </c:pt>
                <c:pt idx="8180">
                  <c:v>1092.8075899999999</c:v>
                </c:pt>
                <c:pt idx="8181">
                  <c:v>1075.81648</c:v>
                </c:pt>
                <c:pt idx="8182">
                  <c:v>1093.82537</c:v>
                </c:pt>
                <c:pt idx="8183">
                  <c:v>1099.8342600000001</c:v>
                </c:pt>
                <c:pt idx="8184">
                  <c:v>1095.8431499999999</c:v>
                </c:pt>
                <c:pt idx="8185">
                  <c:v>1094.85204</c:v>
                </c:pt>
                <c:pt idx="8186">
                  <c:v>1099.8609300000001</c:v>
                </c:pt>
                <c:pt idx="8187">
                  <c:v>1077.8698199999999</c:v>
                </c:pt>
                <c:pt idx="8188">
                  <c:v>1114.87871</c:v>
                </c:pt>
                <c:pt idx="8189">
                  <c:v>1062.8876</c:v>
                </c:pt>
                <c:pt idx="8190">
                  <c:v>1098.8964900000001</c:v>
                </c:pt>
                <c:pt idx="8191">
                  <c:v>1067.9053799999999</c:v>
                </c:pt>
                <c:pt idx="8192">
                  <c:v>1082.91427</c:v>
                </c:pt>
                <c:pt idx="8193">
                  <c:v>1074.9231600000001</c:v>
                </c:pt>
                <c:pt idx="8194">
                  <c:v>1083.9320499999999</c:v>
                </c:pt>
                <c:pt idx="8195">
                  <c:v>1090.94094</c:v>
                </c:pt>
                <c:pt idx="8196">
                  <c:v>1095.94983</c:v>
                </c:pt>
                <c:pt idx="8197">
                  <c:v>1077.9587200000001</c:v>
                </c:pt>
                <c:pt idx="8198">
                  <c:v>1101.9676099999999</c:v>
                </c:pt>
                <c:pt idx="8199">
                  <c:v>1099.9765</c:v>
                </c:pt>
                <c:pt idx="8200">
                  <c:v>1102.9853900000001</c:v>
                </c:pt>
                <c:pt idx="8201">
                  <c:v>1105.9942799999999</c:v>
                </c:pt>
                <c:pt idx="8202">
                  <c:v>1096.00317</c:v>
                </c:pt>
                <c:pt idx="8203">
                  <c:v>1096.01206</c:v>
                </c:pt>
                <c:pt idx="8204">
                  <c:v>1081.0209500000001</c:v>
                </c:pt>
                <c:pt idx="8205">
                  <c:v>1094.0298399999999</c:v>
                </c:pt>
                <c:pt idx="8206">
                  <c:v>1081.03873</c:v>
                </c:pt>
                <c:pt idx="8207">
                  <c:v>1076.0476200000001</c:v>
                </c:pt>
                <c:pt idx="8208">
                  <c:v>1088.0565099999999</c:v>
                </c:pt>
                <c:pt idx="8209">
                  <c:v>1103.0654</c:v>
                </c:pt>
                <c:pt idx="8210">
                  <c:v>1085.07429</c:v>
                </c:pt>
                <c:pt idx="8211">
                  <c:v>1090.0831800000001</c:v>
                </c:pt>
                <c:pt idx="8212">
                  <c:v>1104.0920699999999</c:v>
                </c:pt>
                <c:pt idx="8213">
                  <c:v>1089.10096</c:v>
                </c:pt>
                <c:pt idx="8214">
                  <c:v>1075.1098500000001</c:v>
                </c:pt>
                <c:pt idx="8215">
                  <c:v>1089.1187399999999</c:v>
                </c:pt>
                <c:pt idx="8216">
                  <c:v>1100.12763</c:v>
                </c:pt>
                <c:pt idx="8217">
                  <c:v>1087.13652</c:v>
                </c:pt>
                <c:pt idx="8218">
                  <c:v>1087.1454100000001</c:v>
                </c:pt>
                <c:pt idx="8219">
                  <c:v>1111.1542999999999</c:v>
                </c:pt>
                <c:pt idx="8220">
                  <c:v>1096.16319</c:v>
                </c:pt>
                <c:pt idx="8221">
                  <c:v>1084.1720800000001</c:v>
                </c:pt>
                <c:pt idx="8222">
                  <c:v>1098.1809699999999</c:v>
                </c:pt>
                <c:pt idx="8223">
                  <c:v>1089.18986</c:v>
                </c:pt>
                <c:pt idx="8224">
                  <c:v>1107.19875</c:v>
                </c:pt>
                <c:pt idx="8225">
                  <c:v>1102.2076400000001</c:v>
                </c:pt>
                <c:pt idx="8226">
                  <c:v>1093.2165299999999</c:v>
                </c:pt>
                <c:pt idx="8227">
                  <c:v>1111.22542</c:v>
                </c:pt>
                <c:pt idx="8228">
                  <c:v>1099.2343100000001</c:v>
                </c:pt>
                <c:pt idx="8229">
                  <c:v>1093.2431999999999</c:v>
                </c:pt>
                <c:pt idx="8230">
                  <c:v>1086.25209</c:v>
                </c:pt>
                <c:pt idx="8231">
                  <c:v>1074.26098</c:v>
                </c:pt>
                <c:pt idx="8232">
                  <c:v>1082.2698700000001</c:v>
                </c:pt>
                <c:pt idx="8233">
                  <c:v>1107.2787599999999</c:v>
                </c:pt>
                <c:pt idx="8234">
                  <c:v>1068.28765</c:v>
                </c:pt>
                <c:pt idx="8235">
                  <c:v>1082.29654</c:v>
                </c:pt>
                <c:pt idx="8236">
                  <c:v>1082.3054299999999</c:v>
                </c:pt>
                <c:pt idx="8237">
                  <c:v>1086.31432</c:v>
                </c:pt>
                <c:pt idx="8238">
                  <c:v>1078.32321</c:v>
                </c:pt>
                <c:pt idx="8239">
                  <c:v>1100.3321000000001</c:v>
                </c:pt>
                <c:pt idx="8240">
                  <c:v>1090.3409899999999</c:v>
                </c:pt>
                <c:pt idx="8241">
                  <c:v>1084.34988</c:v>
                </c:pt>
                <c:pt idx="8242">
                  <c:v>1076.35877</c:v>
                </c:pt>
                <c:pt idx="8243">
                  <c:v>1067.3676599999999</c:v>
                </c:pt>
                <c:pt idx="8244">
                  <c:v>1073.37655</c:v>
                </c:pt>
                <c:pt idx="8245">
                  <c:v>1078.3943300000001</c:v>
                </c:pt>
                <c:pt idx="8246">
                  <c:v>1081.4032199999999</c:v>
                </c:pt>
                <c:pt idx="8247">
                  <c:v>1081.41211</c:v>
                </c:pt>
                <c:pt idx="8248">
                  <c:v>1072.421</c:v>
                </c:pt>
                <c:pt idx="8249">
                  <c:v>1079.4298899999999</c:v>
                </c:pt>
                <c:pt idx="8250">
                  <c:v>1071.43878</c:v>
                </c:pt>
                <c:pt idx="8251">
                  <c:v>1090.44767</c:v>
                </c:pt>
                <c:pt idx="8252">
                  <c:v>1067.4565600000001</c:v>
                </c:pt>
                <c:pt idx="8253">
                  <c:v>1060.9654499999999</c:v>
                </c:pt>
                <c:pt idx="8254">
                  <c:v>1091.47434</c:v>
                </c:pt>
                <c:pt idx="8255">
                  <c:v>1070.48323</c:v>
                </c:pt>
                <c:pt idx="8256">
                  <c:v>1067.4921200000001</c:v>
                </c:pt>
                <c:pt idx="8257">
                  <c:v>1072.50101</c:v>
                </c:pt>
                <c:pt idx="8258">
                  <c:v>1085.5099</c:v>
                </c:pt>
                <c:pt idx="8259">
                  <c:v>1086.5187900000001</c:v>
                </c:pt>
                <c:pt idx="8260">
                  <c:v>1089.5276799999999</c:v>
                </c:pt>
                <c:pt idx="8261">
                  <c:v>1064.53657</c:v>
                </c:pt>
                <c:pt idx="8262">
                  <c:v>1083.54546</c:v>
                </c:pt>
                <c:pt idx="8263">
                  <c:v>1070.56324</c:v>
                </c:pt>
                <c:pt idx="8264">
                  <c:v>1077.57213</c:v>
                </c:pt>
                <c:pt idx="8265">
                  <c:v>1072.5810200000001</c:v>
                </c:pt>
                <c:pt idx="8266">
                  <c:v>1078.5899099999999</c:v>
                </c:pt>
                <c:pt idx="8267">
                  <c:v>1097.5988</c:v>
                </c:pt>
                <c:pt idx="8268">
                  <c:v>1075.60769</c:v>
                </c:pt>
                <c:pt idx="8269">
                  <c:v>1090.6165800000001</c:v>
                </c:pt>
                <c:pt idx="8270">
                  <c:v>1063.62547</c:v>
                </c:pt>
                <c:pt idx="8271">
                  <c:v>1060.43436</c:v>
                </c:pt>
                <c:pt idx="8272">
                  <c:v>1072.6432500000001</c:v>
                </c:pt>
                <c:pt idx="8273">
                  <c:v>1063.6521399999999</c:v>
                </c:pt>
                <c:pt idx="8274">
                  <c:v>1092.66103</c:v>
                </c:pt>
                <c:pt idx="8275">
                  <c:v>1112.66992</c:v>
                </c:pt>
                <c:pt idx="8276">
                  <c:v>1073.6788100000001</c:v>
                </c:pt>
                <c:pt idx="8277">
                  <c:v>1073.6876999999999</c:v>
                </c:pt>
                <c:pt idx="8278">
                  <c:v>1069.69659</c:v>
                </c:pt>
                <c:pt idx="8279">
                  <c:v>1084.7054800000001</c:v>
                </c:pt>
                <c:pt idx="8280">
                  <c:v>1099.7143699999999</c:v>
                </c:pt>
                <c:pt idx="8281">
                  <c:v>1075.72326</c:v>
                </c:pt>
                <c:pt idx="8282">
                  <c:v>1092.73215</c:v>
                </c:pt>
                <c:pt idx="8283">
                  <c:v>1066.7410400000001</c:v>
                </c:pt>
                <c:pt idx="8284">
                  <c:v>1092.7499299999999</c:v>
                </c:pt>
                <c:pt idx="8285">
                  <c:v>1081.75882</c:v>
                </c:pt>
                <c:pt idx="8286">
                  <c:v>1101.7677100000001</c:v>
                </c:pt>
                <c:pt idx="8287">
                  <c:v>1087.7765999999999</c:v>
                </c:pt>
                <c:pt idx="8288">
                  <c:v>1076.78549</c:v>
                </c:pt>
                <c:pt idx="8289">
                  <c:v>1090.79438</c:v>
                </c:pt>
                <c:pt idx="8290">
                  <c:v>1071.8032700000001</c:v>
                </c:pt>
                <c:pt idx="8291">
                  <c:v>1064.8121599999999</c:v>
                </c:pt>
                <c:pt idx="8292">
                  <c:v>1086.82105</c:v>
                </c:pt>
                <c:pt idx="8293">
                  <c:v>1074.8299400000001</c:v>
                </c:pt>
                <c:pt idx="8294">
                  <c:v>1094.8388299999999</c:v>
                </c:pt>
                <c:pt idx="8295">
                  <c:v>1077.84772</c:v>
                </c:pt>
                <c:pt idx="8296">
                  <c:v>1090.85661</c:v>
                </c:pt>
                <c:pt idx="8297">
                  <c:v>1077.8655000000001</c:v>
                </c:pt>
                <c:pt idx="8298">
                  <c:v>1086.8743899999999</c:v>
                </c:pt>
                <c:pt idx="8299">
                  <c:v>1073.88328</c:v>
                </c:pt>
                <c:pt idx="8300">
                  <c:v>1068.8921700000001</c:v>
                </c:pt>
                <c:pt idx="8301">
                  <c:v>1092.9010599999999</c:v>
                </c:pt>
                <c:pt idx="8302">
                  <c:v>1095.90995</c:v>
                </c:pt>
                <c:pt idx="8303">
                  <c:v>1072.91884</c:v>
                </c:pt>
                <c:pt idx="8304">
                  <c:v>1077.9277300000001</c:v>
                </c:pt>
                <c:pt idx="8305">
                  <c:v>1081.9366199999999</c:v>
                </c:pt>
                <c:pt idx="8306">
                  <c:v>1085.94551</c:v>
                </c:pt>
                <c:pt idx="8307">
                  <c:v>1083.9544000000001</c:v>
                </c:pt>
                <c:pt idx="8308">
                  <c:v>1097.9632899999999</c:v>
                </c:pt>
                <c:pt idx="8309">
                  <c:v>1076.97218</c:v>
                </c:pt>
                <c:pt idx="8310">
                  <c:v>1112.98107</c:v>
                </c:pt>
                <c:pt idx="8311">
                  <c:v>1067.9899600000001</c:v>
                </c:pt>
                <c:pt idx="8312">
                  <c:v>1094.9988499999999</c:v>
                </c:pt>
                <c:pt idx="8313">
                  <c:v>1068.00774</c:v>
                </c:pt>
                <c:pt idx="8314">
                  <c:v>1089.03441</c:v>
                </c:pt>
                <c:pt idx="8315">
                  <c:v>1081.0433</c:v>
                </c:pt>
                <c:pt idx="8316">
                  <c:v>1087.0521900000001</c:v>
                </c:pt>
                <c:pt idx="8317">
                  <c:v>1104.0610799999999</c:v>
                </c:pt>
                <c:pt idx="8318">
                  <c:v>1069.06997</c:v>
                </c:pt>
                <c:pt idx="8319">
                  <c:v>1064.0788600000001</c:v>
                </c:pt>
                <c:pt idx="8320">
                  <c:v>1083.0877499999999</c:v>
                </c:pt>
                <c:pt idx="8321">
                  <c:v>1070.09664</c:v>
                </c:pt>
                <c:pt idx="8322">
                  <c:v>1085.10553</c:v>
                </c:pt>
                <c:pt idx="8323">
                  <c:v>1110.1144200000001</c:v>
                </c:pt>
                <c:pt idx="8324">
                  <c:v>1072.1233099999999</c:v>
                </c:pt>
                <c:pt idx="8325">
                  <c:v>1089.1322</c:v>
                </c:pt>
                <c:pt idx="8326">
                  <c:v>1071.1410900000001</c:v>
                </c:pt>
                <c:pt idx="8327">
                  <c:v>1073.1499799999999</c:v>
                </c:pt>
                <c:pt idx="8328">
                  <c:v>1096.15887</c:v>
                </c:pt>
                <c:pt idx="8329">
                  <c:v>1086.16776</c:v>
                </c:pt>
                <c:pt idx="8330">
                  <c:v>1089.1766500000001</c:v>
                </c:pt>
                <c:pt idx="8331">
                  <c:v>1093.1855399999999</c:v>
                </c:pt>
                <c:pt idx="8332">
                  <c:v>1073.19443</c:v>
                </c:pt>
                <c:pt idx="8333">
                  <c:v>1103.2033200000001</c:v>
                </c:pt>
                <c:pt idx="8334">
                  <c:v>1098.2122099999999</c:v>
                </c:pt>
                <c:pt idx="8335">
                  <c:v>1093.2211</c:v>
                </c:pt>
                <c:pt idx="8336">
                  <c:v>1094.22999</c:v>
                </c:pt>
                <c:pt idx="8337">
                  <c:v>1076.2388800000001</c:v>
                </c:pt>
                <c:pt idx="8338">
                  <c:v>1080.2477699999999</c:v>
                </c:pt>
                <c:pt idx="8339">
                  <c:v>1081.25666</c:v>
                </c:pt>
                <c:pt idx="8340">
                  <c:v>1091.2655500000001</c:v>
                </c:pt>
                <c:pt idx="8341">
                  <c:v>1084.2744399999999</c:v>
                </c:pt>
                <c:pt idx="8342">
                  <c:v>1085.28333</c:v>
                </c:pt>
                <c:pt idx="8343">
                  <c:v>1084.29222</c:v>
                </c:pt>
                <c:pt idx="8344">
                  <c:v>1073.3011100000001</c:v>
                </c:pt>
                <c:pt idx="8345">
                  <c:v>1089.31</c:v>
                </c:pt>
                <c:pt idx="8346">
                  <c:v>1071.31889</c:v>
                </c:pt>
                <c:pt idx="8347">
                  <c:v>1099.3277800000001</c:v>
                </c:pt>
                <c:pt idx="8348">
                  <c:v>1094.3366699999999</c:v>
                </c:pt>
                <c:pt idx="8349">
                  <c:v>1097.34556</c:v>
                </c:pt>
                <c:pt idx="8350">
                  <c:v>1092.35445</c:v>
                </c:pt>
                <c:pt idx="8351">
                  <c:v>1075.3633400000001</c:v>
                </c:pt>
                <c:pt idx="8352">
                  <c:v>1077.3722299999999</c:v>
                </c:pt>
                <c:pt idx="8353">
                  <c:v>1100.38112</c:v>
                </c:pt>
                <c:pt idx="8354">
                  <c:v>1087.3900100000001</c:v>
                </c:pt>
                <c:pt idx="8355">
                  <c:v>1089.3988999999999</c:v>
                </c:pt>
                <c:pt idx="8356">
                  <c:v>1081.40779</c:v>
                </c:pt>
                <c:pt idx="8357">
                  <c:v>1088.41668</c:v>
                </c:pt>
                <c:pt idx="8358">
                  <c:v>1074.4255700000001</c:v>
                </c:pt>
                <c:pt idx="8359">
                  <c:v>1075.4344599999999</c:v>
                </c:pt>
                <c:pt idx="8360">
                  <c:v>1097.44335</c:v>
                </c:pt>
                <c:pt idx="8361">
                  <c:v>1082.4522400000001</c:v>
                </c:pt>
                <c:pt idx="8362">
                  <c:v>1091.4611299999999</c:v>
                </c:pt>
                <c:pt idx="8363">
                  <c:v>1070.47002</c:v>
                </c:pt>
                <c:pt idx="8364">
                  <c:v>1087.4878000000001</c:v>
                </c:pt>
                <c:pt idx="8365">
                  <c:v>1076.4966899999999</c:v>
                </c:pt>
                <c:pt idx="8366">
                  <c:v>1071.50558</c:v>
                </c:pt>
                <c:pt idx="8367">
                  <c:v>1088.5144700000001</c:v>
                </c:pt>
                <c:pt idx="8368">
                  <c:v>1094.53225</c:v>
                </c:pt>
                <c:pt idx="8369">
                  <c:v>1083.54114</c:v>
                </c:pt>
                <c:pt idx="8370">
                  <c:v>1093.5500300000001</c:v>
                </c:pt>
                <c:pt idx="8371">
                  <c:v>1088.5589199999999</c:v>
                </c:pt>
                <c:pt idx="8372">
                  <c:v>1100.56781</c:v>
                </c:pt>
                <c:pt idx="8373">
                  <c:v>1079.5767000000001</c:v>
                </c:pt>
                <c:pt idx="8374">
                  <c:v>1074.5855899999999</c:v>
                </c:pt>
                <c:pt idx="8375">
                  <c:v>1090.59448</c:v>
                </c:pt>
                <c:pt idx="8376">
                  <c:v>1076.60337</c:v>
                </c:pt>
                <c:pt idx="8377">
                  <c:v>1089.6211499999999</c:v>
                </c:pt>
                <c:pt idx="8378">
                  <c:v>1066.63004</c:v>
                </c:pt>
                <c:pt idx="8379">
                  <c:v>1103.6389300000001</c:v>
                </c:pt>
                <c:pt idx="8380">
                  <c:v>1078.6478199999999</c:v>
                </c:pt>
                <c:pt idx="8381">
                  <c:v>1080.65671</c:v>
                </c:pt>
                <c:pt idx="8382">
                  <c:v>1063.6656</c:v>
                </c:pt>
                <c:pt idx="8383">
                  <c:v>1089.6744900000001</c:v>
                </c:pt>
                <c:pt idx="8384">
                  <c:v>1093.6833799999999</c:v>
                </c:pt>
                <c:pt idx="8385">
                  <c:v>1065.69227</c:v>
                </c:pt>
                <c:pt idx="8386">
                  <c:v>1077.7011600000001</c:v>
                </c:pt>
                <c:pt idx="8387">
                  <c:v>1098.7100499999999</c:v>
                </c:pt>
                <c:pt idx="8388">
                  <c:v>1078.71894</c:v>
                </c:pt>
                <c:pt idx="8389">
                  <c:v>1074.72783</c:v>
                </c:pt>
                <c:pt idx="8390">
                  <c:v>1067.7367200000001</c:v>
                </c:pt>
                <c:pt idx="8391">
                  <c:v>1086.7456099999999</c:v>
                </c:pt>
                <c:pt idx="8392">
                  <c:v>1062.0545</c:v>
                </c:pt>
                <c:pt idx="8393">
                  <c:v>1096.7722799999999</c:v>
                </c:pt>
                <c:pt idx="8394">
                  <c:v>1081.78117</c:v>
                </c:pt>
                <c:pt idx="8395">
                  <c:v>1089.79006</c:v>
                </c:pt>
                <c:pt idx="8396">
                  <c:v>1075.7989500000001</c:v>
                </c:pt>
                <c:pt idx="8397">
                  <c:v>1084.8078399999999</c:v>
                </c:pt>
                <c:pt idx="8398">
                  <c:v>1088.81673</c:v>
                </c:pt>
                <c:pt idx="8399">
                  <c:v>1081.8256200000001</c:v>
                </c:pt>
                <c:pt idx="8400">
                  <c:v>1084.8345099999999</c:v>
                </c:pt>
                <c:pt idx="8401">
                  <c:v>1091.8434</c:v>
                </c:pt>
                <c:pt idx="8402">
                  <c:v>1086.85229</c:v>
                </c:pt>
                <c:pt idx="8403">
                  <c:v>1107.8611800000001</c:v>
                </c:pt>
                <c:pt idx="8404">
                  <c:v>1097.8700699999999</c:v>
                </c:pt>
                <c:pt idx="8405">
                  <c:v>1089.87896</c:v>
                </c:pt>
                <c:pt idx="8406">
                  <c:v>1082.8878500000001</c:v>
                </c:pt>
                <c:pt idx="8407">
                  <c:v>1076.8967399999999</c:v>
                </c:pt>
                <c:pt idx="8408">
                  <c:v>1072.90563</c:v>
                </c:pt>
                <c:pt idx="8409">
                  <c:v>1093.91452</c:v>
                </c:pt>
                <c:pt idx="8410">
                  <c:v>1100.9234100000001</c:v>
                </c:pt>
                <c:pt idx="8411">
                  <c:v>1080.9322999999999</c:v>
                </c:pt>
                <c:pt idx="8412">
                  <c:v>1073.94119</c:v>
                </c:pt>
                <c:pt idx="8413">
                  <c:v>1069.9500800000001</c:v>
                </c:pt>
                <c:pt idx="8414">
                  <c:v>1094.9589699999999</c:v>
                </c:pt>
                <c:pt idx="8415">
                  <c:v>1077.96786</c:v>
                </c:pt>
                <c:pt idx="8416">
                  <c:v>1089.97675</c:v>
                </c:pt>
                <c:pt idx="8417">
                  <c:v>1079.9856400000001</c:v>
                </c:pt>
                <c:pt idx="8418">
                  <c:v>1100.9945299999999</c:v>
                </c:pt>
                <c:pt idx="8419">
                  <c:v>1066.00342</c:v>
                </c:pt>
                <c:pt idx="8420">
                  <c:v>1075.0123100000001</c:v>
                </c:pt>
                <c:pt idx="8421">
                  <c:v>1071.0211999999999</c:v>
                </c:pt>
                <c:pt idx="8422">
                  <c:v>1076.03009</c:v>
                </c:pt>
                <c:pt idx="8423">
                  <c:v>1104.03898</c:v>
                </c:pt>
                <c:pt idx="8424">
                  <c:v>1101.0478700000001</c:v>
                </c:pt>
                <c:pt idx="8425">
                  <c:v>1086.0567599999999</c:v>
                </c:pt>
                <c:pt idx="8426">
                  <c:v>1094.06565</c:v>
                </c:pt>
                <c:pt idx="8427">
                  <c:v>1072.0745400000001</c:v>
                </c:pt>
                <c:pt idx="8428">
                  <c:v>1099.0834299999999</c:v>
                </c:pt>
                <c:pt idx="8429">
                  <c:v>1078.09232</c:v>
                </c:pt>
                <c:pt idx="8430">
                  <c:v>1081.10121</c:v>
                </c:pt>
                <c:pt idx="8431">
                  <c:v>1085.1101000000001</c:v>
                </c:pt>
                <c:pt idx="8432">
                  <c:v>1085.1189899999999</c:v>
                </c:pt>
                <c:pt idx="8433">
                  <c:v>1080.12788</c:v>
                </c:pt>
                <c:pt idx="8434">
                  <c:v>1090.1367700000001</c:v>
                </c:pt>
                <c:pt idx="8435">
                  <c:v>1094.1456599999999</c:v>
                </c:pt>
                <c:pt idx="8436">
                  <c:v>1068.15455</c:v>
                </c:pt>
                <c:pt idx="8437">
                  <c:v>1073.16344</c:v>
                </c:pt>
                <c:pt idx="8438">
                  <c:v>1084.1723300000001</c:v>
                </c:pt>
                <c:pt idx="8439">
                  <c:v>1072.1812199999999</c:v>
                </c:pt>
                <c:pt idx="8440">
                  <c:v>1081.19011</c:v>
                </c:pt>
                <c:pt idx="8441">
                  <c:v>1091.1990000000001</c:v>
                </c:pt>
                <c:pt idx="8442">
                  <c:v>1071.2078899999999</c:v>
                </c:pt>
                <c:pt idx="8443">
                  <c:v>1085.21678</c:v>
                </c:pt>
                <c:pt idx="8444">
                  <c:v>1080.22567</c:v>
                </c:pt>
                <c:pt idx="8445">
                  <c:v>1098.2345600000001</c:v>
                </c:pt>
                <c:pt idx="8446">
                  <c:v>1097.2434499999999</c:v>
                </c:pt>
                <c:pt idx="8447">
                  <c:v>1097.25234</c:v>
                </c:pt>
                <c:pt idx="8448">
                  <c:v>1072.2612300000001</c:v>
                </c:pt>
                <c:pt idx="8449">
                  <c:v>1090.2701199999999</c:v>
                </c:pt>
                <c:pt idx="8450">
                  <c:v>1062.47901</c:v>
                </c:pt>
                <c:pt idx="8451">
                  <c:v>1087.2879</c:v>
                </c:pt>
                <c:pt idx="8452">
                  <c:v>1066.2967900000001</c:v>
                </c:pt>
                <c:pt idx="8453">
                  <c:v>1079.3056799999999</c:v>
                </c:pt>
                <c:pt idx="8454">
                  <c:v>1096.31457</c:v>
                </c:pt>
                <c:pt idx="8455">
                  <c:v>1101.3323499999999</c:v>
                </c:pt>
                <c:pt idx="8456">
                  <c:v>1088.34124</c:v>
                </c:pt>
                <c:pt idx="8457">
                  <c:v>1070.35013</c:v>
                </c:pt>
                <c:pt idx="8458">
                  <c:v>1091.3590200000001</c:v>
                </c:pt>
                <c:pt idx="8459">
                  <c:v>1080.3679099999999</c:v>
                </c:pt>
                <c:pt idx="8460">
                  <c:v>1089.3768</c:v>
                </c:pt>
                <c:pt idx="8461">
                  <c:v>1081.3856900000001</c:v>
                </c:pt>
                <c:pt idx="8462">
                  <c:v>1097.3945799999999</c:v>
                </c:pt>
                <c:pt idx="8463">
                  <c:v>1083.40347</c:v>
                </c:pt>
                <c:pt idx="8464">
                  <c:v>1076.41236</c:v>
                </c:pt>
                <c:pt idx="8465">
                  <c:v>1083.4212500000001</c:v>
                </c:pt>
                <c:pt idx="8466">
                  <c:v>1081.4301399999999</c:v>
                </c:pt>
                <c:pt idx="8467">
                  <c:v>1083.43903</c:v>
                </c:pt>
                <c:pt idx="8468">
                  <c:v>1065.4479200000001</c:v>
                </c:pt>
                <c:pt idx="8469">
                  <c:v>1069.4568099999999</c:v>
                </c:pt>
                <c:pt idx="8470">
                  <c:v>1075.4657</c:v>
                </c:pt>
                <c:pt idx="8471">
                  <c:v>1079.47459</c:v>
                </c:pt>
                <c:pt idx="8472">
                  <c:v>1083.4834800000001</c:v>
                </c:pt>
                <c:pt idx="8473">
                  <c:v>1081.4923699999999</c:v>
                </c:pt>
                <c:pt idx="8474">
                  <c:v>1071.50126</c:v>
                </c:pt>
                <c:pt idx="8475">
                  <c:v>1090.5101500000001</c:v>
                </c:pt>
                <c:pt idx="8476">
                  <c:v>1097.5190399999999</c:v>
                </c:pt>
                <c:pt idx="8477">
                  <c:v>1090.52793</c:v>
                </c:pt>
                <c:pt idx="8478">
                  <c:v>1064.53682</c:v>
                </c:pt>
                <c:pt idx="8479">
                  <c:v>1101.5457100000001</c:v>
                </c:pt>
                <c:pt idx="8480">
                  <c:v>1108.5545999999999</c:v>
                </c:pt>
                <c:pt idx="8481">
                  <c:v>1070.5723800000001</c:v>
                </c:pt>
                <c:pt idx="8482">
                  <c:v>1061.7812699999999</c:v>
                </c:pt>
                <c:pt idx="8483">
                  <c:v>1076.59016</c:v>
                </c:pt>
                <c:pt idx="8484">
                  <c:v>1079.6079400000001</c:v>
                </c:pt>
                <c:pt idx="8485">
                  <c:v>1064.6168299999999</c:v>
                </c:pt>
                <c:pt idx="8486">
                  <c:v>1091.62572</c:v>
                </c:pt>
                <c:pt idx="8487">
                  <c:v>1091.6346100000001</c:v>
                </c:pt>
                <c:pt idx="8488">
                  <c:v>1075.6434999999999</c:v>
                </c:pt>
                <c:pt idx="8489">
                  <c:v>1087.65239</c:v>
                </c:pt>
                <c:pt idx="8490">
                  <c:v>1091.66128</c:v>
                </c:pt>
                <c:pt idx="8491">
                  <c:v>1069.6701700000001</c:v>
                </c:pt>
                <c:pt idx="8492">
                  <c:v>1073.6790599999999</c:v>
                </c:pt>
                <c:pt idx="8493">
                  <c:v>1087.68795</c:v>
                </c:pt>
                <c:pt idx="8494">
                  <c:v>1092.6968400000001</c:v>
                </c:pt>
                <c:pt idx="8495">
                  <c:v>1071.7057299999999</c:v>
                </c:pt>
                <c:pt idx="8496">
                  <c:v>1067.71462</c:v>
                </c:pt>
                <c:pt idx="8497">
                  <c:v>1113.72351</c:v>
                </c:pt>
                <c:pt idx="8498">
                  <c:v>1064.7324000000001</c:v>
                </c:pt>
                <c:pt idx="8499">
                  <c:v>1079.7412899999999</c:v>
                </c:pt>
                <c:pt idx="8500">
                  <c:v>1089.75018</c:v>
                </c:pt>
                <c:pt idx="8501">
                  <c:v>1099.7590700000001</c:v>
                </c:pt>
                <c:pt idx="8502">
                  <c:v>1076.7679599999999</c:v>
                </c:pt>
                <c:pt idx="8503">
                  <c:v>1098.77685</c:v>
                </c:pt>
                <c:pt idx="8504">
                  <c:v>1063.78574</c:v>
                </c:pt>
                <c:pt idx="8505">
                  <c:v>1071.7946300000001</c:v>
                </c:pt>
                <c:pt idx="8506">
                  <c:v>1067.8035199999999</c:v>
                </c:pt>
                <c:pt idx="8507">
                  <c:v>1069.81241</c:v>
                </c:pt>
                <c:pt idx="8508">
                  <c:v>1094.8213000000001</c:v>
                </c:pt>
                <c:pt idx="8509">
                  <c:v>1069.8301899999999</c:v>
                </c:pt>
                <c:pt idx="8510">
                  <c:v>1085.83908</c:v>
                </c:pt>
                <c:pt idx="8511">
                  <c:v>1076.84797</c:v>
                </c:pt>
                <c:pt idx="8512">
                  <c:v>1069.8568600000001</c:v>
                </c:pt>
                <c:pt idx="8513">
                  <c:v>1091.8657499999999</c:v>
                </c:pt>
                <c:pt idx="8514">
                  <c:v>1072.87464</c:v>
                </c:pt>
                <c:pt idx="8515">
                  <c:v>1071.8835300000001</c:v>
                </c:pt>
                <c:pt idx="8516">
                  <c:v>1084.8924199999999</c:v>
                </c:pt>
                <c:pt idx="8517">
                  <c:v>1097.90131</c:v>
                </c:pt>
                <c:pt idx="8518">
                  <c:v>1093.9102</c:v>
                </c:pt>
                <c:pt idx="8519">
                  <c:v>1068.9190900000001</c:v>
                </c:pt>
                <c:pt idx="8520">
                  <c:v>1071.9279799999999</c:v>
                </c:pt>
                <c:pt idx="8521">
                  <c:v>1094.93687</c:v>
                </c:pt>
                <c:pt idx="8522">
                  <c:v>1094.9457600000001</c:v>
                </c:pt>
                <c:pt idx="8523">
                  <c:v>1095.9546499999999</c:v>
                </c:pt>
                <c:pt idx="8524">
                  <c:v>1077.96354</c:v>
                </c:pt>
                <c:pt idx="8525">
                  <c:v>1062.27243</c:v>
                </c:pt>
                <c:pt idx="8526">
                  <c:v>1081.9813200000001</c:v>
                </c:pt>
                <c:pt idx="8527">
                  <c:v>1102.9902099999999</c:v>
                </c:pt>
                <c:pt idx="8528">
                  <c:v>1099.9991</c:v>
                </c:pt>
                <c:pt idx="8529">
                  <c:v>1075.0079900000001</c:v>
                </c:pt>
                <c:pt idx="8530">
                  <c:v>1071.0168799999999</c:v>
                </c:pt>
                <c:pt idx="8531">
                  <c:v>1076.02577</c:v>
                </c:pt>
                <c:pt idx="8532">
                  <c:v>1071.03466</c:v>
                </c:pt>
                <c:pt idx="8533">
                  <c:v>1098.0435500000001</c:v>
                </c:pt>
                <c:pt idx="8534">
                  <c:v>1101.0524399999999</c:v>
                </c:pt>
                <c:pt idx="8535">
                  <c:v>1088.06133</c:v>
                </c:pt>
                <c:pt idx="8536">
                  <c:v>1080.0702200000001</c:v>
                </c:pt>
                <c:pt idx="8537">
                  <c:v>1096.0791099999999</c:v>
                </c:pt>
                <c:pt idx="8538">
                  <c:v>1067.088</c:v>
                </c:pt>
                <c:pt idx="8539">
                  <c:v>1085.09689</c:v>
                </c:pt>
                <c:pt idx="8540">
                  <c:v>1097.1057800000001</c:v>
                </c:pt>
                <c:pt idx="8541">
                  <c:v>1101.1146699999999</c:v>
                </c:pt>
                <c:pt idx="8542">
                  <c:v>1084.12356</c:v>
                </c:pt>
                <c:pt idx="8543">
                  <c:v>1126.1324500000001</c:v>
                </c:pt>
                <c:pt idx="8544">
                  <c:v>1089.1413399999999</c:v>
                </c:pt>
                <c:pt idx="8545">
                  <c:v>1088.15023</c:v>
                </c:pt>
                <c:pt idx="8546">
                  <c:v>1088.15912</c:v>
                </c:pt>
                <c:pt idx="8547">
                  <c:v>1090.1680100000001</c:v>
                </c:pt>
                <c:pt idx="8548">
                  <c:v>1094.1768999999999</c:v>
                </c:pt>
                <c:pt idx="8549">
                  <c:v>1075.18579</c:v>
                </c:pt>
                <c:pt idx="8550">
                  <c:v>1083.1946800000001</c:v>
                </c:pt>
                <c:pt idx="8551">
                  <c:v>1065.2035699999999</c:v>
                </c:pt>
                <c:pt idx="8552">
                  <c:v>1084.21246</c:v>
                </c:pt>
                <c:pt idx="8553">
                  <c:v>1060.9213500000001</c:v>
                </c:pt>
                <c:pt idx="8554">
                  <c:v>1107.2302400000001</c:v>
                </c:pt>
                <c:pt idx="8555">
                  <c:v>1071.2391299999999</c:v>
                </c:pt>
                <c:pt idx="8556">
                  <c:v>1086.24802</c:v>
                </c:pt>
                <c:pt idx="8557">
                  <c:v>1082.2569100000001</c:v>
                </c:pt>
                <c:pt idx="8558">
                  <c:v>1104.2657999999999</c:v>
                </c:pt>
                <c:pt idx="8559">
                  <c:v>1093.27469</c:v>
                </c:pt>
                <c:pt idx="8560">
                  <c:v>1072.28358</c:v>
                </c:pt>
                <c:pt idx="8561">
                  <c:v>1075.2924700000001</c:v>
                </c:pt>
                <c:pt idx="8562">
                  <c:v>1086.3013599999999</c:v>
                </c:pt>
                <c:pt idx="8563">
                  <c:v>1076.31025</c:v>
                </c:pt>
                <c:pt idx="8564">
                  <c:v>1098.3191400000001</c:v>
                </c:pt>
                <c:pt idx="8565">
                  <c:v>1082.3280299999999</c:v>
                </c:pt>
                <c:pt idx="8566">
                  <c:v>1094.33692</c:v>
                </c:pt>
                <c:pt idx="8567">
                  <c:v>1088.34581</c:v>
                </c:pt>
                <c:pt idx="8568">
                  <c:v>1082.3547000000001</c:v>
                </c:pt>
                <c:pt idx="8569">
                  <c:v>1079.3635899999999</c:v>
                </c:pt>
                <c:pt idx="8570">
                  <c:v>1077.37248</c:v>
                </c:pt>
                <c:pt idx="8571">
                  <c:v>1081.3813700000001</c:v>
                </c:pt>
                <c:pt idx="8572">
                  <c:v>1068.3902599999999</c:v>
                </c:pt>
                <c:pt idx="8573">
                  <c:v>1090.39915</c:v>
                </c:pt>
                <c:pt idx="8574">
                  <c:v>1084.40804</c:v>
                </c:pt>
                <c:pt idx="8575">
                  <c:v>1081.4169300000001</c:v>
                </c:pt>
                <c:pt idx="8576">
                  <c:v>1072.4258199999999</c:v>
                </c:pt>
                <c:pt idx="8577">
                  <c:v>1080.43471</c:v>
                </c:pt>
                <c:pt idx="8578">
                  <c:v>1077.4436000000001</c:v>
                </c:pt>
                <c:pt idx="8579">
                  <c:v>1072.4524899999999</c:v>
                </c:pt>
                <c:pt idx="8580">
                  <c:v>1066.46138</c:v>
                </c:pt>
                <c:pt idx="8581">
                  <c:v>1082.47027</c:v>
                </c:pt>
                <c:pt idx="8582">
                  <c:v>1066.4791600000001</c:v>
                </c:pt>
                <c:pt idx="8583">
                  <c:v>1067.4880499999999</c:v>
                </c:pt>
                <c:pt idx="8584">
                  <c:v>1062.2969399999999</c:v>
                </c:pt>
                <c:pt idx="8585">
                  <c:v>1074.5058300000001</c:v>
                </c:pt>
                <c:pt idx="8586">
                  <c:v>1069.5147199999999</c:v>
                </c:pt>
                <c:pt idx="8587">
                  <c:v>1065.52361</c:v>
                </c:pt>
                <c:pt idx="8588">
                  <c:v>1078.5325</c:v>
                </c:pt>
                <c:pt idx="8589">
                  <c:v>1084.5413900000001</c:v>
                </c:pt>
                <c:pt idx="8590">
                  <c:v>1094.5502799999999</c:v>
                </c:pt>
                <c:pt idx="8591">
                  <c:v>1095.55917</c:v>
                </c:pt>
                <c:pt idx="8592">
                  <c:v>1070.5680600000001</c:v>
                </c:pt>
                <c:pt idx="8593">
                  <c:v>1073.58584</c:v>
                </c:pt>
                <c:pt idx="8594">
                  <c:v>1080.6036200000001</c:v>
                </c:pt>
                <c:pt idx="8595">
                  <c:v>1081.6125099999999</c:v>
                </c:pt>
                <c:pt idx="8596">
                  <c:v>1072.6214</c:v>
                </c:pt>
                <c:pt idx="8597">
                  <c:v>1093.6302900000001</c:v>
                </c:pt>
                <c:pt idx="8598">
                  <c:v>1104.6391799999999</c:v>
                </c:pt>
                <c:pt idx="8599">
                  <c:v>1084.64807</c:v>
                </c:pt>
                <c:pt idx="8600">
                  <c:v>1079.65696</c:v>
                </c:pt>
                <c:pt idx="8601">
                  <c:v>1087.6658500000001</c:v>
                </c:pt>
                <c:pt idx="8602">
                  <c:v>1064.07474</c:v>
                </c:pt>
                <c:pt idx="8603">
                  <c:v>1060.7836299999999</c:v>
                </c:pt>
                <c:pt idx="8604">
                  <c:v>1086.6925200000001</c:v>
                </c:pt>
                <c:pt idx="8605">
                  <c:v>1077.7014099999999</c:v>
                </c:pt>
                <c:pt idx="8606">
                  <c:v>1103.7103</c:v>
                </c:pt>
                <c:pt idx="8607">
                  <c:v>1084.71919</c:v>
                </c:pt>
                <c:pt idx="8608">
                  <c:v>1103.7280800000001</c:v>
                </c:pt>
                <c:pt idx="8609">
                  <c:v>1080.7547500000001</c:v>
                </c:pt>
                <c:pt idx="8610">
                  <c:v>1070.7636399999999</c:v>
                </c:pt>
                <c:pt idx="8611">
                  <c:v>1067.77253</c:v>
                </c:pt>
                <c:pt idx="8612">
                  <c:v>1070.78142</c:v>
                </c:pt>
                <c:pt idx="8613">
                  <c:v>1067.7903100000001</c:v>
                </c:pt>
                <c:pt idx="8614">
                  <c:v>1075.7991999999999</c:v>
                </c:pt>
                <c:pt idx="8615">
                  <c:v>1071.80809</c:v>
                </c:pt>
                <c:pt idx="8616">
                  <c:v>1079.8169800000001</c:v>
                </c:pt>
                <c:pt idx="8617">
                  <c:v>1069.8258699999999</c:v>
                </c:pt>
                <c:pt idx="8618">
                  <c:v>1094.83476</c:v>
                </c:pt>
                <c:pt idx="8619">
                  <c:v>1063.64365</c:v>
                </c:pt>
                <c:pt idx="8620">
                  <c:v>1066.8525400000001</c:v>
                </c:pt>
                <c:pt idx="8621">
                  <c:v>1076.8614299999999</c:v>
                </c:pt>
                <c:pt idx="8622">
                  <c:v>1064.07032</c:v>
                </c:pt>
                <c:pt idx="8623">
                  <c:v>1061.0792100000001</c:v>
                </c:pt>
                <c:pt idx="8624">
                  <c:v>1073.89699</c:v>
                </c:pt>
                <c:pt idx="8625">
                  <c:v>1076.90588</c:v>
                </c:pt>
                <c:pt idx="8626">
                  <c:v>1104.9147700000001</c:v>
                </c:pt>
                <c:pt idx="8627">
                  <c:v>1088.93255</c:v>
                </c:pt>
                <c:pt idx="8628">
                  <c:v>1084.9414400000001</c:v>
                </c:pt>
                <c:pt idx="8629">
                  <c:v>1089.9503299999999</c:v>
                </c:pt>
                <c:pt idx="8630">
                  <c:v>1077.95922</c:v>
                </c:pt>
                <c:pt idx="8631">
                  <c:v>1095.96811</c:v>
                </c:pt>
                <c:pt idx="8632">
                  <c:v>1074.9770000000001</c:v>
                </c:pt>
                <c:pt idx="8633">
                  <c:v>1064.9858899999999</c:v>
                </c:pt>
                <c:pt idx="8634">
                  <c:v>1076.0036700000001</c:v>
                </c:pt>
                <c:pt idx="8635">
                  <c:v>1077.0125599999999</c:v>
                </c:pt>
                <c:pt idx="8636">
                  <c:v>1099.02145</c:v>
                </c:pt>
                <c:pt idx="8637">
                  <c:v>1073.0392300000001</c:v>
                </c:pt>
                <c:pt idx="8638">
                  <c:v>1088.0481199999999</c:v>
                </c:pt>
                <c:pt idx="8639">
                  <c:v>1090.05701</c:v>
                </c:pt>
                <c:pt idx="8640">
                  <c:v>1070.0659000000001</c:v>
                </c:pt>
                <c:pt idx="8641">
                  <c:v>1069.0747899999999</c:v>
                </c:pt>
                <c:pt idx="8642">
                  <c:v>1071.08368</c:v>
                </c:pt>
                <c:pt idx="8643">
                  <c:v>1064.39257</c:v>
                </c:pt>
                <c:pt idx="8644">
                  <c:v>1064.6014600000001</c:v>
                </c:pt>
                <c:pt idx="8645">
                  <c:v>1081.1103499999999</c:v>
                </c:pt>
                <c:pt idx="8646">
                  <c:v>1072.11924</c:v>
                </c:pt>
                <c:pt idx="8647">
                  <c:v>1090.1281300000001</c:v>
                </c:pt>
                <c:pt idx="8648">
                  <c:v>1071.1370199999999</c:v>
                </c:pt>
                <c:pt idx="8649">
                  <c:v>1091.1636900000001</c:v>
                </c:pt>
                <c:pt idx="8650">
                  <c:v>1063.2725800000001</c:v>
                </c:pt>
                <c:pt idx="8651">
                  <c:v>1076.18147</c:v>
                </c:pt>
                <c:pt idx="8652">
                  <c:v>1099.1903600000001</c:v>
                </c:pt>
                <c:pt idx="8653">
                  <c:v>1076.1992499999999</c:v>
                </c:pt>
                <c:pt idx="8654">
                  <c:v>1093.20814</c:v>
                </c:pt>
                <c:pt idx="8655">
                  <c:v>1066.21703</c:v>
                </c:pt>
                <c:pt idx="8656">
                  <c:v>1091.2259200000001</c:v>
                </c:pt>
                <c:pt idx="8657">
                  <c:v>1087.2348099999999</c:v>
                </c:pt>
                <c:pt idx="8658">
                  <c:v>1085.2525900000001</c:v>
                </c:pt>
                <c:pt idx="8659">
                  <c:v>1088.27037</c:v>
                </c:pt>
                <c:pt idx="8660">
                  <c:v>1075.27926</c:v>
                </c:pt>
                <c:pt idx="8661">
                  <c:v>1088.2881500000001</c:v>
                </c:pt>
                <c:pt idx="8662">
                  <c:v>1079.2970399999999</c:v>
                </c:pt>
                <c:pt idx="8663">
                  <c:v>1065.3148200000001</c:v>
                </c:pt>
                <c:pt idx="8664">
                  <c:v>1085.3237099999999</c:v>
                </c:pt>
                <c:pt idx="8665">
                  <c:v>1082.3326</c:v>
                </c:pt>
                <c:pt idx="8666">
                  <c:v>1065.34149</c:v>
                </c:pt>
                <c:pt idx="8667">
                  <c:v>1073.3503800000001</c:v>
                </c:pt>
                <c:pt idx="8668">
                  <c:v>1064.25927</c:v>
                </c:pt>
                <c:pt idx="8669">
                  <c:v>1097.36816</c:v>
                </c:pt>
                <c:pt idx="8670">
                  <c:v>1079.3770500000001</c:v>
                </c:pt>
                <c:pt idx="8671">
                  <c:v>1078.3859399999999</c:v>
                </c:pt>
                <c:pt idx="8672">
                  <c:v>1077.39483</c:v>
                </c:pt>
                <c:pt idx="8673">
                  <c:v>1084.40372</c:v>
                </c:pt>
                <c:pt idx="8674">
                  <c:v>1073.4126100000001</c:v>
                </c:pt>
                <c:pt idx="8675">
                  <c:v>1067.4214999999999</c:v>
                </c:pt>
                <c:pt idx="8676">
                  <c:v>1093.43039</c:v>
                </c:pt>
                <c:pt idx="8677">
                  <c:v>1084.4392800000001</c:v>
                </c:pt>
                <c:pt idx="8678">
                  <c:v>1080.45706</c:v>
                </c:pt>
                <c:pt idx="8679">
                  <c:v>1081.46595</c:v>
                </c:pt>
                <c:pt idx="8680">
                  <c:v>1109.4748400000001</c:v>
                </c:pt>
                <c:pt idx="8681">
                  <c:v>1084.4837299999999</c:v>
                </c:pt>
                <c:pt idx="8682">
                  <c:v>1074.49262</c:v>
                </c:pt>
                <c:pt idx="8683">
                  <c:v>1087.5015100000001</c:v>
                </c:pt>
                <c:pt idx="8684">
                  <c:v>1086.5103999999999</c:v>
                </c:pt>
                <c:pt idx="8685">
                  <c:v>1089.51929</c:v>
                </c:pt>
                <c:pt idx="8686">
                  <c:v>1077.52818</c:v>
                </c:pt>
                <c:pt idx="8687">
                  <c:v>1101.5370700000001</c:v>
                </c:pt>
                <c:pt idx="8688">
                  <c:v>1084.5459599999999</c:v>
                </c:pt>
                <c:pt idx="8689">
                  <c:v>1083.55485</c:v>
                </c:pt>
                <c:pt idx="8690">
                  <c:v>1088.5637400000001</c:v>
                </c:pt>
                <c:pt idx="8691">
                  <c:v>1079.5726299999999</c:v>
                </c:pt>
                <c:pt idx="8692">
                  <c:v>1073.58152</c:v>
                </c:pt>
                <c:pt idx="8693">
                  <c:v>1074.59041</c:v>
                </c:pt>
                <c:pt idx="8694">
                  <c:v>1065.2992999999999</c:v>
                </c:pt>
                <c:pt idx="8695">
                  <c:v>1115.6081899999999</c:v>
                </c:pt>
                <c:pt idx="8696">
                  <c:v>1078.61708</c:v>
                </c:pt>
                <c:pt idx="8697">
                  <c:v>1101.6259700000001</c:v>
                </c:pt>
                <c:pt idx="8698">
                  <c:v>1062.23486</c:v>
                </c:pt>
                <c:pt idx="8699">
                  <c:v>1073.64375</c:v>
                </c:pt>
                <c:pt idx="8700">
                  <c:v>1092.65264</c:v>
                </c:pt>
                <c:pt idx="8701">
                  <c:v>1090.6615300000001</c:v>
                </c:pt>
                <c:pt idx="8702">
                  <c:v>1061.7704200000001</c:v>
                </c:pt>
                <c:pt idx="8703">
                  <c:v>1090.67931</c:v>
                </c:pt>
                <c:pt idx="8704">
                  <c:v>1068.6882000000001</c:v>
                </c:pt>
                <c:pt idx="8705">
                  <c:v>1066.6970899999999</c:v>
                </c:pt>
                <c:pt idx="8706">
                  <c:v>1080.70598</c:v>
                </c:pt>
                <c:pt idx="8707">
                  <c:v>1086.71487</c:v>
                </c:pt>
                <c:pt idx="8708">
                  <c:v>1074.7237600000001</c:v>
                </c:pt>
                <c:pt idx="8709">
                  <c:v>1069.7326499999999</c:v>
                </c:pt>
                <c:pt idx="8710">
                  <c:v>1078.74154</c:v>
                </c:pt>
                <c:pt idx="8711">
                  <c:v>1072.7504300000001</c:v>
                </c:pt>
                <c:pt idx="8712">
                  <c:v>1109.7593199999999</c:v>
                </c:pt>
                <c:pt idx="8713">
                  <c:v>1071.7771</c:v>
                </c:pt>
                <c:pt idx="8714">
                  <c:v>1073.7859900000001</c:v>
                </c:pt>
                <c:pt idx="8715">
                  <c:v>1077.7948799999999</c:v>
                </c:pt>
                <c:pt idx="8716">
                  <c:v>1078.80377</c:v>
                </c:pt>
                <c:pt idx="8717">
                  <c:v>1091.8126600000001</c:v>
                </c:pt>
                <c:pt idx="8718">
                  <c:v>1101.8215499999999</c:v>
                </c:pt>
                <c:pt idx="8719">
                  <c:v>1107.83044</c:v>
                </c:pt>
                <c:pt idx="8720">
                  <c:v>1082.83933</c:v>
                </c:pt>
                <c:pt idx="8721">
                  <c:v>1104.8482200000001</c:v>
                </c:pt>
                <c:pt idx="8722">
                  <c:v>1080.8571099999999</c:v>
                </c:pt>
                <c:pt idx="8723">
                  <c:v>1098.866</c:v>
                </c:pt>
                <c:pt idx="8724">
                  <c:v>1088.8748900000001</c:v>
                </c:pt>
                <c:pt idx="8725">
                  <c:v>1061.98378</c:v>
                </c:pt>
                <c:pt idx="8726">
                  <c:v>1104.89267</c:v>
                </c:pt>
                <c:pt idx="8727">
                  <c:v>1083.90156</c:v>
                </c:pt>
                <c:pt idx="8728">
                  <c:v>1095.9104500000001</c:v>
                </c:pt>
                <c:pt idx="8729">
                  <c:v>1075.9193399999999</c:v>
                </c:pt>
                <c:pt idx="8730">
                  <c:v>1075.92823</c:v>
                </c:pt>
                <c:pt idx="8731">
                  <c:v>1086.93712</c:v>
                </c:pt>
                <c:pt idx="8732">
                  <c:v>1078.9460099999999</c:v>
                </c:pt>
                <c:pt idx="8733">
                  <c:v>1077.9549</c:v>
                </c:pt>
                <c:pt idx="8734">
                  <c:v>1096.96379</c:v>
                </c:pt>
                <c:pt idx="8735">
                  <c:v>1082.9726800000001</c:v>
                </c:pt>
                <c:pt idx="8736">
                  <c:v>1098.99046</c:v>
                </c:pt>
                <c:pt idx="8737">
                  <c:v>1090.99935</c:v>
                </c:pt>
                <c:pt idx="8738">
                  <c:v>1082.0082399999999</c:v>
                </c:pt>
                <c:pt idx="8739">
                  <c:v>1093.01713</c:v>
                </c:pt>
                <c:pt idx="8740">
                  <c:v>1106.02602</c:v>
                </c:pt>
                <c:pt idx="8741">
                  <c:v>1089.0349100000001</c:v>
                </c:pt>
                <c:pt idx="8742">
                  <c:v>1092.0437999999999</c:v>
                </c:pt>
                <c:pt idx="8743">
                  <c:v>1083.05269</c:v>
                </c:pt>
                <c:pt idx="8744">
                  <c:v>1083.06158</c:v>
                </c:pt>
                <c:pt idx="8745">
                  <c:v>1069.0704699999999</c:v>
                </c:pt>
                <c:pt idx="8746">
                  <c:v>1083.07936</c:v>
                </c:pt>
                <c:pt idx="8747">
                  <c:v>1091.08825</c:v>
                </c:pt>
                <c:pt idx="8748">
                  <c:v>1064.2971399999999</c:v>
                </c:pt>
                <c:pt idx="8749">
                  <c:v>1076.1060299999999</c:v>
                </c:pt>
                <c:pt idx="8750">
                  <c:v>1075.11492</c:v>
                </c:pt>
                <c:pt idx="8751">
                  <c:v>1083.12381</c:v>
                </c:pt>
                <c:pt idx="8752">
                  <c:v>1095.1327000000001</c:v>
                </c:pt>
                <c:pt idx="8753">
                  <c:v>1077.14159</c:v>
                </c:pt>
                <c:pt idx="8754">
                  <c:v>1083.15048</c:v>
                </c:pt>
                <c:pt idx="8755">
                  <c:v>1095.1593700000001</c:v>
                </c:pt>
                <c:pt idx="8756">
                  <c:v>1080.1682599999999</c:v>
                </c:pt>
                <c:pt idx="8757">
                  <c:v>1072.17715</c:v>
                </c:pt>
                <c:pt idx="8758">
                  <c:v>1089.18604</c:v>
                </c:pt>
                <c:pt idx="8759">
                  <c:v>1091.1949300000001</c:v>
                </c:pt>
                <c:pt idx="8760">
                  <c:v>1081.20382</c:v>
                </c:pt>
                <c:pt idx="8761">
                  <c:v>1093.21271</c:v>
                </c:pt>
                <c:pt idx="8762">
                  <c:v>1076.2216000000001</c:v>
                </c:pt>
                <c:pt idx="8763">
                  <c:v>1077.2304899999999</c:v>
                </c:pt>
                <c:pt idx="8764">
                  <c:v>1096.23938</c:v>
                </c:pt>
                <c:pt idx="8765">
                  <c:v>1068.24827</c:v>
                </c:pt>
                <c:pt idx="8766">
                  <c:v>1075.2571600000001</c:v>
                </c:pt>
                <c:pt idx="8767">
                  <c:v>1076.26605</c:v>
                </c:pt>
                <c:pt idx="8768">
                  <c:v>1090.27494</c:v>
                </c:pt>
                <c:pt idx="8769">
                  <c:v>1075.2838300000001</c:v>
                </c:pt>
                <c:pt idx="8770">
                  <c:v>1068.2927199999999</c:v>
                </c:pt>
                <c:pt idx="8771">
                  <c:v>1079.30161</c:v>
                </c:pt>
                <c:pt idx="8772">
                  <c:v>1060.0105000000001</c:v>
                </c:pt>
                <c:pt idx="8773">
                  <c:v>1075.3193900000001</c:v>
                </c:pt>
                <c:pt idx="8774">
                  <c:v>1065.9282800000001</c:v>
                </c:pt>
                <c:pt idx="8775">
                  <c:v>1075.33717</c:v>
                </c:pt>
                <c:pt idx="8776">
                  <c:v>1079.3460600000001</c:v>
                </c:pt>
                <c:pt idx="8777">
                  <c:v>1073.3549499999999</c:v>
                </c:pt>
                <c:pt idx="8778">
                  <c:v>1065.6638399999999</c:v>
                </c:pt>
                <c:pt idx="8779">
                  <c:v>1092.37273</c:v>
                </c:pt>
                <c:pt idx="8780">
                  <c:v>1069.3816200000001</c:v>
                </c:pt>
                <c:pt idx="8781">
                  <c:v>1088.3905099999999</c:v>
                </c:pt>
                <c:pt idx="8782">
                  <c:v>1067.3994</c:v>
                </c:pt>
                <c:pt idx="8783">
                  <c:v>1083.4082900000001</c:v>
                </c:pt>
                <c:pt idx="8784">
                  <c:v>1075.4171799999999</c:v>
                </c:pt>
                <c:pt idx="8785">
                  <c:v>1080.42607</c:v>
                </c:pt>
                <c:pt idx="8786">
                  <c:v>1067.43496</c:v>
                </c:pt>
                <c:pt idx="8787">
                  <c:v>1058.7527399999999</c:v>
                </c:pt>
                <c:pt idx="8788">
                  <c:v>1068.46163</c:v>
                </c:pt>
                <c:pt idx="8789">
                  <c:v>1062.1705199999999</c:v>
                </c:pt>
                <c:pt idx="8790">
                  <c:v>1084.4883</c:v>
                </c:pt>
                <c:pt idx="8791">
                  <c:v>1073.49719</c:v>
                </c:pt>
                <c:pt idx="8792">
                  <c:v>1090.5060800000001</c:v>
                </c:pt>
                <c:pt idx="8793">
                  <c:v>1072.5149699999999</c:v>
                </c:pt>
                <c:pt idx="8794">
                  <c:v>1081.52386</c:v>
                </c:pt>
                <c:pt idx="8795">
                  <c:v>1068.5416399999999</c:v>
                </c:pt>
                <c:pt idx="8796">
                  <c:v>1083.55053</c:v>
                </c:pt>
                <c:pt idx="8797">
                  <c:v>1074.55942</c:v>
                </c:pt>
                <c:pt idx="8798">
                  <c:v>1060.7683099999999</c:v>
                </c:pt>
                <c:pt idx="8799">
                  <c:v>1063.6772000000001</c:v>
                </c:pt>
                <c:pt idx="8800">
                  <c:v>1071.6038699999999</c:v>
                </c:pt>
                <c:pt idx="8801">
                  <c:v>1085.61276</c:v>
                </c:pt>
                <c:pt idx="8802">
                  <c:v>1063.3216500000001</c:v>
                </c:pt>
                <c:pt idx="8803">
                  <c:v>1078.6305400000001</c:v>
                </c:pt>
                <c:pt idx="8804">
                  <c:v>1073.6394299999999</c:v>
                </c:pt>
                <c:pt idx="8805">
                  <c:v>1084.64832</c:v>
                </c:pt>
                <c:pt idx="8806">
                  <c:v>1086.6572100000001</c:v>
                </c:pt>
                <c:pt idx="8807">
                  <c:v>1071.6660999999999</c:v>
                </c:pt>
                <c:pt idx="8808">
                  <c:v>1067.67499</c:v>
                </c:pt>
                <c:pt idx="8809">
                  <c:v>1092.68388</c:v>
                </c:pt>
                <c:pt idx="8810">
                  <c:v>1080.6927700000001</c:v>
                </c:pt>
                <c:pt idx="8811">
                  <c:v>1074.7016599999999</c:v>
                </c:pt>
                <c:pt idx="8812">
                  <c:v>1104.71055</c:v>
                </c:pt>
                <c:pt idx="8813">
                  <c:v>1081.7194400000001</c:v>
                </c:pt>
                <c:pt idx="8814">
                  <c:v>1085.7283299999999</c:v>
                </c:pt>
                <c:pt idx="8815">
                  <c:v>1081.73722</c:v>
                </c:pt>
                <c:pt idx="8816">
                  <c:v>1085.74611</c:v>
                </c:pt>
                <c:pt idx="8817">
                  <c:v>1075.7550000000001</c:v>
                </c:pt>
                <c:pt idx="8818">
                  <c:v>1086.7638899999999</c:v>
                </c:pt>
                <c:pt idx="8819">
                  <c:v>1084.77278</c:v>
                </c:pt>
                <c:pt idx="8820">
                  <c:v>1081.7816700000001</c:v>
                </c:pt>
                <c:pt idx="8821">
                  <c:v>1088.7905599999999</c:v>
                </c:pt>
                <c:pt idx="8822">
                  <c:v>1106.79945</c:v>
                </c:pt>
                <c:pt idx="8823">
                  <c:v>1104.80834</c:v>
                </c:pt>
                <c:pt idx="8824">
                  <c:v>1092.8172300000001</c:v>
                </c:pt>
                <c:pt idx="8825">
                  <c:v>1085.8261199999999</c:v>
                </c:pt>
                <c:pt idx="8826">
                  <c:v>1084.83501</c:v>
                </c:pt>
                <c:pt idx="8827">
                  <c:v>1098.8439000000001</c:v>
                </c:pt>
                <c:pt idx="8828">
                  <c:v>1078.8527899999999</c:v>
                </c:pt>
                <c:pt idx="8829">
                  <c:v>1096.86168</c:v>
                </c:pt>
                <c:pt idx="8830">
                  <c:v>1069.87057</c:v>
                </c:pt>
                <c:pt idx="8831">
                  <c:v>1081.8794600000001</c:v>
                </c:pt>
                <c:pt idx="8832">
                  <c:v>1089.8883499999999</c:v>
                </c:pt>
                <c:pt idx="8833">
                  <c:v>1086.89724</c:v>
                </c:pt>
                <c:pt idx="8834">
                  <c:v>1081.9061300000001</c:v>
                </c:pt>
                <c:pt idx="8835">
                  <c:v>1068.9150199999999</c:v>
                </c:pt>
                <c:pt idx="8836">
                  <c:v>1065.8327999999999</c:v>
                </c:pt>
                <c:pt idx="8837">
                  <c:v>1075.9416900000001</c:v>
                </c:pt>
                <c:pt idx="8838">
                  <c:v>1079.95947</c:v>
                </c:pt>
                <c:pt idx="8839">
                  <c:v>1088.9683600000001</c:v>
                </c:pt>
                <c:pt idx="8840">
                  <c:v>1074.9772499999999</c:v>
                </c:pt>
                <c:pt idx="8841">
                  <c:v>1069.98614</c:v>
                </c:pt>
                <c:pt idx="8842">
                  <c:v>1064.8950299999999</c:v>
                </c:pt>
                <c:pt idx="8843">
                  <c:v>1101.0039200000001</c:v>
                </c:pt>
                <c:pt idx="8844">
                  <c:v>1076.0128099999999</c:v>
                </c:pt>
                <c:pt idx="8845">
                  <c:v>1064.0217</c:v>
                </c:pt>
                <c:pt idx="8846">
                  <c:v>1091.0305900000001</c:v>
                </c:pt>
                <c:pt idx="8847">
                  <c:v>1084.0394799999999</c:v>
                </c:pt>
                <c:pt idx="8848">
                  <c:v>1106.04837</c:v>
                </c:pt>
                <c:pt idx="8849">
                  <c:v>1068.05726</c:v>
                </c:pt>
                <c:pt idx="8850">
                  <c:v>1077.0661500000001</c:v>
                </c:pt>
                <c:pt idx="8851">
                  <c:v>1080.08393</c:v>
                </c:pt>
                <c:pt idx="8852">
                  <c:v>1075.0928200000001</c:v>
                </c:pt>
                <c:pt idx="8853">
                  <c:v>1095.1017099999999</c:v>
                </c:pt>
                <c:pt idx="8854">
                  <c:v>1095.1106</c:v>
                </c:pt>
                <c:pt idx="8855">
                  <c:v>1101.11949</c:v>
                </c:pt>
                <c:pt idx="8856">
                  <c:v>1091.1283800000001</c:v>
                </c:pt>
                <c:pt idx="8857">
                  <c:v>1100.1372699999999</c:v>
                </c:pt>
                <c:pt idx="8858">
                  <c:v>1078.14616</c:v>
                </c:pt>
                <c:pt idx="8859">
                  <c:v>1095.1550500000001</c:v>
                </c:pt>
                <c:pt idx="8860">
                  <c:v>1087.1639399999999</c:v>
                </c:pt>
                <c:pt idx="8861">
                  <c:v>1075.18172</c:v>
                </c:pt>
                <c:pt idx="8862">
                  <c:v>1065.59061</c:v>
                </c:pt>
                <c:pt idx="8863">
                  <c:v>1075.1994999999999</c:v>
                </c:pt>
                <c:pt idx="8864">
                  <c:v>1098.20839</c:v>
                </c:pt>
                <c:pt idx="8865">
                  <c:v>1067.2172800000001</c:v>
                </c:pt>
                <c:pt idx="8866">
                  <c:v>1077.2261699999999</c:v>
                </c:pt>
                <c:pt idx="8867">
                  <c:v>1069.23506</c:v>
                </c:pt>
                <c:pt idx="8868">
                  <c:v>1063.04395</c:v>
                </c:pt>
                <c:pt idx="8869">
                  <c:v>1062.65284</c:v>
                </c:pt>
                <c:pt idx="8870">
                  <c:v>1099.2617299999999</c:v>
                </c:pt>
                <c:pt idx="8871">
                  <c:v>1069.2795100000001</c:v>
                </c:pt>
                <c:pt idx="8872">
                  <c:v>1077.29729</c:v>
                </c:pt>
                <c:pt idx="8873">
                  <c:v>1071.3239599999999</c:v>
                </c:pt>
                <c:pt idx="8874">
                  <c:v>1084.33285</c:v>
                </c:pt>
                <c:pt idx="8875">
                  <c:v>1099.3417400000001</c:v>
                </c:pt>
                <c:pt idx="8876">
                  <c:v>1077.3506299999999</c:v>
                </c:pt>
                <c:pt idx="8877">
                  <c:v>1098.35952</c:v>
                </c:pt>
                <c:pt idx="8878">
                  <c:v>1079.36841</c:v>
                </c:pt>
                <c:pt idx="8879">
                  <c:v>1073.3773000000001</c:v>
                </c:pt>
                <c:pt idx="8880">
                  <c:v>1092.3861899999999</c:v>
                </c:pt>
                <c:pt idx="8881">
                  <c:v>1087.39508</c:v>
                </c:pt>
                <c:pt idx="8882">
                  <c:v>1068.4128599999999</c:v>
                </c:pt>
                <c:pt idx="8883">
                  <c:v>1075.42175</c:v>
                </c:pt>
                <c:pt idx="8884">
                  <c:v>1082.43064</c:v>
                </c:pt>
                <c:pt idx="8885">
                  <c:v>1084.4395300000001</c:v>
                </c:pt>
                <c:pt idx="8886">
                  <c:v>1085.4484199999999</c:v>
                </c:pt>
                <c:pt idx="8887">
                  <c:v>1083.45731</c:v>
                </c:pt>
                <c:pt idx="8888">
                  <c:v>1080.4662000000001</c:v>
                </c:pt>
                <c:pt idx="8889">
                  <c:v>1084.48398</c:v>
                </c:pt>
                <c:pt idx="8890">
                  <c:v>1094.49287</c:v>
                </c:pt>
                <c:pt idx="8891">
                  <c:v>1074.5017600000001</c:v>
                </c:pt>
                <c:pt idx="8892">
                  <c:v>1102.5106499999999</c:v>
                </c:pt>
                <c:pt idx="8893">
                  <c:v>1074.51954</c:v>
                </c:pt>
                <c:pt idx="8894">
                  <c:v>1097.5284300000001</c:v>
                </c:pt>
                <c:pt idx="8895">
                  <c:v>1081.5373199999999</c:v>
                </c:pt>
                <c:pt idx="8896">
                  <c:v>1092.54621</c:v>
                </c:pt>
                <c:pt idx="8897">
                  <c:v>1084.5639900000001</c:v>
                </c:pt>
                <c:pt idx="8898">
                  <c:v>1069.5728799999999</c:v>
                </c:pt>
                <c:pt idx="8899">
                  <c:v>1073.58177</c:v>
                </c:pt>
                <c:pt idx="8900">
                  <c:v>1075.5906600000001</c:v>
                </c:pt>
                <c:pt idx="8901">
                  <c:v>1064.60844</c:v>
                </c:pt>
                <c:pt idx="8902">
                  <c:v>1090.6262200000001</c:v>
                </c:pt>
                <c:pt idx="8903">
                  <c:v>1066.5440000000001</c:v>
                </c:pt>
                <c:pt idx="8904">
                  <c:v>1063.3528899999999</c:v>
                </c:pt>
                <c:pt idx="8905">
                  <c:v>1061.17067</c:v>
                </c:pt>
                <c:pt idx="8906">
                  <c:v>1091.67956</c:v>
                </c:pt>
                <c:pt idx="8907">
                  <c:v>1066.08845</c:v>
                </c:pt>
                <c:pt idx="8908">
                  <c:v>1064.00623</c:v>
                </c:pt>
                <c:pt idx="8909">
                  <c:v>1060.7240099999999</c:v>
                </c:pt>
                <c:pt idx="8910">
                  <c:v>1083.74179</c:v>
                </c:pt>
                <c:pt idx="8911">
                  <c:v>1075.76846</c:v>
                </c:pt>
                <c:pt idx="8912">
                  <c:v>1088.7773500000001</c:v>
                </c:pt>
                <c:pt idx="8913">
                  <c:v>1085.7862399999999</c:v>
                </c:pt>
                <c:pt idx="8914">
                  <c:v>1076.79513</c:v>
                </c:pt>
                <c:pt idx="8915">
                  <c:v>1074.80402</c:v>
                </c:pt>
                <c:pt idx="8916">
                  <c:v>1073.8129100000001</c:v>
                </c:pt>
                <c:pt idx="8917">
                  <c:v>1079.8217999999999</c:v>
                </c:pt>
                <c:pt idx="8918">
                  <c:v>1077.83069</c:v>
                </c:pt>
                <c:pt idx="8919">
                  <c:v>1088.8395800000001</c:v>
                </c:pt>
                <c:pt idx="8920">
                  <c:v>1096.8484699999999</c:v>
                </c:pt>
                <c:pt idx="8921">
                  <c:v>1090.85736</c:v>
                </c:pt>
                <c:pt idx="8922">
                  <c:v>1083.86625</c:v>
                </c:pt>
                <c:pt idx="8923">
                  <c:v>1088.8751400000001</c:v>
                </c:pt>
                <c:pt idx="8924">
                  <c:v>1075.8840299999999</c:v>
                </c:pt>
                <c:pt idx="8925">
                  <c:v>1099.89292</c:v>
                </c:pt>
                <c:pt idx="8926">
                  <c:v>1089.9018100000001</c:v>
                </c:pt>
                <c:pt idx="8927">
                  <c:v>1079.9106999999999</c:v>
                </c:pt>
                <c:pt idx="8928">
                  <c:v>1075.91959</c:v>
                </c:pt>
                <c:pt idx="8929">
                  <c:v>1070.92848</c:v>
                </c:pt>
                <c:pt idx="8930">
                  <c:v>1100.9462599999999</c:v>
                </c:pt>
                <c:pt idx="8931">
                  <c:v>1085.95515</c:v>
                </c:pt>
                <c:pt idx="8932">
                  <c:v>1068.9640400000001</c:v>
                </c:pt>
                <c:pt idx="8933">
                  <c:v>1102.9729299999999</c:v>
                </c:pt>
                <c:pt idx="8934">
                  <c:v>1075.98182</c:v>
                </c:pt>
                <c:pt idx="8935">
                  <c:v>1073.99071</c:v>
                </c:pt>
                <c:pt idx="8936">
                  <c:v>1075.9996000000001</c:v>
                </c:pt>
                <c:pt idx="8937">
                  <c:v>1088.0084899999999</c:v>
                </c:pt>
                <c:pt idx="8938">
                  <c:v>1078.0262700000001</c:v>
                </c:pt>
                <c:pt idx="8939">
                  <c:v>1085.0351599999999</c:v>
                </c:pt>
                <c:pt idx="8940">
                  <c:v>1071.04405</c:v>
                </c:pt>
                <c:pt idx="8941">
                  <c:v>1065.1529399999999</c:v>
                </c:pt>
                <c:pt idx="8942">
                  <c:v>1091.0885000000001</c:v>
                </c:pt>
                <c:pt idx="8943">
                  <c:v>1100.0973899999999</c:v>
                </c:pt>
                <c:pt idx="8944">
                  <c:v>1070.10628</c:v>
                </c:pt>
                <c:pt idx="8945">
                  <c:v>1061.3151700000001</c:v>
                </c:pt>
                <c:pt idx="8946">
                  <c:v>1071.1329499999999</c:v>
                </c:pt>
                <c:pt idx="8947">
                  <c:v>1063.0418400000001</c:v>
                </c:pt>
                <c:pt idx="8948">
                  <c:v>1074.1507300000001</c:v>
                </c:pt>
                <c:pt idx="8949">
                  <c:v>1070.1862900000001</c:v>
                </c:pt>
                <c:pt idx="8950">
                  <c:v>1071.1951799999999</c:v>
                </c:pt>
                <c:pt idx="8951">
                  <c:v>1093.20407</c:v>
                </c:pt>
                <c:pt idx="8952">
                  <c:v>1084.2129600000001</c:v>
                </c:pt>
                <c:pt idx="8953">
                  <c:v>1085.2218499999999</c:v>
                </c:pt>
                <c:pt idx="8954">
                  <c:v>1064.8307400000001</c:v>
                </c:pt>
                <c:pt idx="8955">
                  <c:v>1078.2485200000001</c:v>
                </c:pt>
                <c:pt idx="8956">
                  <c:v>1083.2574099999999</c:v>
                </c:pt>
                <c:pt idx="8957">
                  <c:v>1066.2663</c:v>
                </c:pt>
                <c:pt idx="8958">
                  <c:v>1086.2751900000001</c:v>
                </c:pt>
                <c:pt idx="8959">
                  <c:v>1086.2840799999999</c:v>
                </c:pt>
                <c:pt idx="8960">
                  <c:v>1078.29297</c:v>
                </c:pt>
                <c:pt idx="8961">
                  <c:v>1075.30186</c:v>
                </c:pt>
                <c:pt idx="8962">
                  <c:v>1091.3107500000001</c:v>
                </c:pt>
                <c:pt idx="8963">
                  <c:v>1095.3196399999999</c:v>
                </c:pt>
                <c:pt idx="8964">
                  <c:v>1087.32853</c:v>
                </c:pt>
                <c:pt idx="8965">
                  <c:v>1078.3463099999999</c:v>
                </c:pt>
                <c:pt idx="8966">
                  <c:v>1085.3552</c:v>
                </c:pt>
                <c:pt idx="8967">
                  <c:v>1090.36409</c:v>
                </c:pt>
                <c:pt idx="8968">
                  <c:v>1100.3729800000001</c:v>
                </c:pt>
                <c:pt idx="8969">
                  <c:v>1090.39076</c:v>
                </c:pt>
                <c:pt idx="8970">
                  <c:v>1060.99965</c:v>
                </c:pt>
                <c:pt idx="8971">
                  <c:v>1080.4085399999999</c:v>
                </c:pt>
                <c:pt idx="8972">
                  <c:v>1091.51522</c:v>
                </c:pt>
                <c:pt idx="8973">
                  <c:v>1070.5241100000001</c:v>
                </c:pt>
                <c:pt idx="8974">
                  <c:v>1065.433</c:v>
                </c:pt>
                <c:pt idx="8975">
                  <c:v>1068.54189</c:v>
                </c:pt>
                <c:pt idx="8976">
                  <c:v>1064.85078</c:v>
                </c:pt>
                <c:pt idx="8977">
                  <c:v>1088.5596700000001</c:v>
                </c:pt>
                <c:pt idx="8978">
                  <c:v>1061.46856</c:v>
                </c:pt>
                <c:pt idx="8979">
                  <c:v>1077.57745</c:v>
                </c:pt>
                <c:pt idx="8980">
                  <c:v>1074.5863400000001</c:v>
                </c:pt>
                <c:pt idx="8981">
                  <c:v>1074.5952299999999</c:v>
                </c:pt>
                <c:pt idx="8982">
                  <c:v>1081.6307899999999</c:v>
                </c:pt>
                <c:pt idx="8983">
                  <c:v>1071.63968</c:v>
                </c:pt>
                <c:pt idx="8984">
                  <c:v>1098.6485700000001</c:v>
                </c:pt>
                <c:pt idx="8985">
                  <c:v>1070.6574599999999</c:v>
                </c:pt>
                <c:pt idx="8986">
                  <c:v>1088.66635</c:v>
                </c:pt>
                <c:pt idx="8987">
                  <c:v>1073.67524</c:v>
                </c:pt>
                <c:pt idx="8988">
                  <c:v>1100.6841300000001</c:v>
                </c:pt>
                <c:pt idx="8989">
                  <c:v>1101.6930199999999</c:v>
                </c:pt>
                <c:pt idx="8990">
                  <c:v>1067.20191</c:v>
                </c:pt>
                <c:pt idx="8991">
                  <c:v>1076.7108000000001</c:v>
                </c:pt>
                <c:pt idx="8992">
                  <c:v>1083.7196899999999</c:v>
                </c:pt>
                <c:pt idx="8993">
                  <c:v>1095.72858</c:v>
                </c:pt>
                <c:pt idx="8994">
                  <c:v>1085.73747</c:v>
                </c:pt>
                <c:pt idx="8995">
                  <c:v>1080.7463600000001</c:v>
                </c:pt>
                <c:pt idx="8996">
                  <c:v>1096.7552499999999</c:v>
                </c:pt>
                <c:pt idx="8997">
                  <c:v>1064.8641399999999</c:v>
                </c:pt>
                <c:pt idx="8998">
                  <c:v>1065.40859</c:v>
                </c:pt>
                <c:pt idx="8999">
                  <c:v>1061.21748</c:v>
                </c:pt>
                <c:pt idx="9000">
                  <c:v>1065.32637</c:v>
                </c:pt>
                <c:pt idx="9001">
                  <c:v>1082.8352600000001</c:v>
                </c:pt>
                <c:pt idx="9002">
                  <c:v>1082.8441499999999</c:v>
                </c:pt>
                <c:pt idx="9003">
                  <c:v>1081.85304</c:v>
                </c:pt>
                <c:pt idx="9004">
                  <c:v>1079.86193</c:v>
                </c:pt>
                <c:pt idx="9005">
                  <c:v>1079.8708200000001</c:v>
                </c:pt>
                <c:pt idx="9006">
                  <c:v>1067.9797100000001</c:v>
                </c:pt>
                <c:pt idx="9007">
                  <c:v>1087.92416</c:v>
                </c:pt>
                <c:pt idx="9008">
                  <c:v>1088.9330500000001</c:v>
                </c:pt>
                <c:pt idx="9009">
                  <c:v>1082.9419399999999</c:v>
                </c:pt>
                <c:pt idx="9010">
                  <c:v>1084.95083</c:v>
                </c:pt>
                <c:pt idx="9011">
                  <c:v>1062.6597200000001</c:v>
                </c:pt>
                <c:pt idx="9012">
                  <c:v>1064.1686099999999</c:v>
                </c:pt>
                <c:pt idx="9013">
                  <c:v>1084.9775</c:v>
                </c:pt>
                <c:pt idx="9014">
                  <c:v>1072.9952800000001</c:v>
                </c:pt>
                <c:pt idx="9015">
                  <c:v>1082.0041699999999</c:v>
                </c:pt>
                <c:pt idx="9016">
                  <c:v>1093.01306</c:v>
                </c:pt>
                <c:pt idx="9017">
                  <c:v>1088.0219500000001</c:v>
                </c:pt>
                <c:pt idx="9018">
                  <c:v>1086.0308399999999</c:v>
                </c:pt>
                <c:pt idx="9019">
                  <c:v>1070.03973</c:v>
                </c:pt>
                <c:pt idx="9020">
                  <c:v>1061.4486199999999</c:v>
                </c:pt>
                <c:pt idx="9021">
                  <c:v>1068.95751</c:v>
                </c:pt>
                <c:pt idx="9022">
                  <c:v>1091.07529</c:v>
                </c:pt>
                <c:pt idx="9023">
                  <c:v>1090.0841800000001</c:v>
                </c:pt>
                <c:pt idx="9024">
                  <c:v>1091.0930699999999</c:v>
                </c:pt>
                <c:pt idx="9025">
                  <c:v>1075.1197400000001</c:v>
                </c:pt>
                <c:pt idx="9026">
                  <c:v>1063.7286300000001</c:v>
                </c:pt>
                <c:pt idx="9027">
                  <c:v>1075.13752</c:v>
                </c:pt>
                <c:pt idx="9028">
                  <c:v>1066.6464100000001</c:v>
                </c:pt>
                <c:pt idx="9029">
                  <c:v>1066.1552999999999</c:v>
                </c:pt>
                <c:pt idx="9030">
                  <c:v>1075.16419</c:v>
                </c:pt>
                <c:pt idx="9031">
                  <c:v>1086.1908599999999</c:v>
                </c:pt>
                <c:pt idx="9032">
                  <c:v>1064.2086400000001</c:v>
                </c:pt>
                <c:pt idx="9033">
                  <c:v>1090.2175299999999</c:v>
                </c:pt>
                <c:pt idx="9034">
                  <c:v>1060.0264199999999</c:v>
                </c:pt>
                <c:pt idx="9035">
                  <c:v>1066.03531</c:v>
                </c:pt>
                <c:pt idx="9036">
                  <c:v>1077.2442000000001</c:v>
                </c:pt>
                <c:pt idx="9037">
                  <c:v>1083.2530899999999</c:v>
                </c:pt>
                <c:pt idx="9038">
                  <c:v>1074.26198</c:v>
                </c:pt>
                <c:pt idx="9039">
                  <c:v>1080.2708700000001</c:v>
                </c:pt>
                <c:pt idx="9040">
                  <c:v>1065.7797599999999</c:v>
                </c:pt>
                <c:pt idx="9041">
                  <c:v>1070.28865</c:v>
                </c:pt>
                <c:pt idx="9042">
                  <c:v>1070.29754</c:v>
                </c:pt>
                <c:pt idx="9043">
                  <c:v>1068.40643</c:v>
                </c:pt>
              </c:numCache>
            </c:numRef>
          </c:yVal>
          <c:smooth val="1"/>
        </c:ser>
        <c:dLbls>
          <c:showLegendKey val="0"/>
          <c:showVal val="0"/>
          <c:showCatName val="0"/>
          <c:showSerName val="0"/>
          <c:showPercent val="0"/>
          <c:showBubbleSize val="0"/>
        </c:dLbls>
        <c:axId val="288286976"/>
        <c:axId val="288287552"/>
      </c:scatterChart>
      <c:valAx>
        <c:axId val="288286976"/>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solidFill>
            <a:schemeClr val="bg1"/>
          </a:solid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88287552"/>
        <c:crosses val="autoZero"/>
        <c:crossBetween val="midCat"/>
      </c:valAx>
      <c:valAx>
        <c:axId val="288287552"/>
        <c:scaling>
          <c:orientation val="minMax"/>
          <c:max val="1400"/>
          <c:min val="0"/>
        </c:scaling>
        <c:delete val="0"/>
        <c:axPos val="l"/>
        <c:majorGridlines>
          <c:spPr>
            <a:ln w="9525" cap="flat" cmpd="sng" algn="ctr">
              <a:solidFill>
                <a:schemeClr val="tx1">
                  <a:lumMod val="15000"/>
                  <a:lumOff val="85000"/>
                </a:schemeClr>
              </a:solidFill>
              <a:round/>
            </a:ln>
            <a:effectLst/>
          </c:spPr>
        </c:majorGridlines>
        <c:numFmt formatCode="[&lt;1060]&quot;ND&quot;;General" sourceLinked="1"/>
        <c:majorTickMark val="none"/>
        <c:minorTickMark val="none"/>
        <c:tickLblPos val="nextTo"/>
        <c:spPr>
          <a:solidFill>
            <a:schemeClr val="bg1"/>
          </a:solid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88286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B946D9-E518-4A24-8A12-2FF8E7C10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28</TotalTime>
  <Pages>89</Pages>
  <Words>8185</Words>
  <Characters>46656</Characters>
  <Application>Microsoft Office Word</Application>
  <DocSecurity>0</DocSecurity>
  <Lines>388</Lines>
  <Paragraphs>109</Paragraphs>
  <ScaleCrop>false</ScaleCrop>
  <Company>china</Company>
  <LinksUpToDate>false</LinksUpToDate>
  <CharactersWithSpaces>54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101</cp:revision>
  <dcterms:created xsi:type="dcterms:W3CDTF">2019-12-04T03:09:00Z</dcterms:created>
  <dcterms:modified xsi:type="dcterms:W3CDTF">2020-04-08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